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842" r:id="rId2"/>
    <p:sldId id="843" r:id="rId3"/>
    <p:sldId id="844" r:id="rId4"/>
    <p:sldId id="845" r:id="rId5"/>
    <p:sldId id="846" r:id="rId6"/>
    <p:sldId id="847" r:id="rId7"/>
    <p:sldId id="848" r:id="rId8"/>
    <p:sldId id="849" r:id="rId9"/>
    <p:sldId id="850" r:id="rId10"/>
    <p:sldId id="851" r:id="rId11"/>
    <p:sldId id="852" r:id="rId12"/>
    <p:sldId id="853" r:id="rId13"/>
    <p:sldId id="854" r:id="rId14"/>
    <p:sldId id="855" r:id="rId15"/>
    <p:sldId id="856" r:id="rId16"/>
    <p:sldId id="857" r:id="rId17"/>
    <p:sldId id="858" r:id="rId18"/>
    <p:sldId id="859" r:id="rId19"/>
    <p:sldId id="860" r:id="rId20"/>
    <p:sldId id="861" r:id="rId21"/>
    <p:sldId id="862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第七章 可靠性工程管理" id="{93CCEC34-A6AD-4C53-A334-E7F7DDDAD3C0}">
          <p14:sldIdLst>
            <p14:sldId id="842"/>
            <p14:sldId id="843"/>
            <p14:sldId id="844"/>
            <p14:sldId id="845"/>
            <p14:sldId id="846"/>
            <p14:sldId id="847"/>
            <p14:sldId id="848"/>
            <p14:sldId id="849"/>
            <p14:sldId id="850"/>
            <p14:sldId id="851"/>
            <p14:sldId id="852"/>
            <p14:sldId id="853"/>
            <p14:sldId id="854"/>
            <p14:sldId id="855"/>
            <p14:sldId id="856"/>
            <p14:sldId id="857"/>
            <p14:sldId id="858"/>
            <p14:sldId id="859"/>
            <p14:sldId id="860"/>
            <p14:sldId id="861"/>
            <p14:sldId id="862"/>
          </p14:sldIdLst>
        </p14:section>
        <p14:section name="默认节" id="{A8E50A4B-14F3-48F5-AD74-59B89A17DE53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>
      <p:cViewPr varScale="1">
        <p:scale>
          <a:sx n="59" d="100"/>
          <a:sy n="59" d="100"/>
        </p:scale>
        <p:origin x="634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C54BDB-B511-4BFE-A4E1-402B37789F07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CAC87F-EB11-49C3-ABAC-A6C8B6102F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79377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0ACCF2-25B2-49CF-B913-02A86504794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DDF9C6-983F-4D50-B5C5-4D3C8FFD07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051DAC-069F-404A-AC46-78A92AE03A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E35328-A79F-4A23-B487-7857F16EF3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5E3B250-B0B1-4B75-8D68-3D6F63468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42235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375660-48C9-46E6-A760-AEECBD3420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E1DF9C3-66AF-4930-B513-705CE94F370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76D633-AB26-4E57-AE11-F19535A62B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6FF754-6C11-42C0-8B4C-36BCFA1CDB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ECED5A0-D094-4AF8-9E15-0E8BC52CAD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86745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194F8ED-EA59-45FD-B6BE-1A93ECB40C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90B582F-8191-4DBE-AAC9-B9A98387DB0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2D21FE7-0D84-47EC-94D4-4EB4C90868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EEF2995-9966-4A73-819A-78B23813C2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582BE65-3040-4F59-8F13-4A08886B7B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8713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C0799E-6196-4848-8A15-78E82EAFCF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45039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1EAEE3-2C36-4E1B-9610-98A431D8C8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5642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3F7389-7FB2-49C6-9F7E-628BA3040F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48BC37-DE5E-41C1-B595-E48D427A52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633C19D-F9ED-4A07-846C-FCC34CA2F1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C79548B-6F9F-493A-B5D1-A2B05C73E9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273474-29B7-4E91-BD7D-914FA9D19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1249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1C18A3-6218-4BFD-B51E-EEE1A3C3B4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8A374F2-1FCE-495D-AF49-24EEC4F62E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2D1CD9-9B51-4DAA-AA60-4FFE84A7F5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F766611-048C-4E3B-ABFB-682B384289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DF2CCC-F73A-4783-8F4C-CCF9C1C87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81397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871DC-E94D-4CC7-A604-105885ECBB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A01EBC-88EF-438D-89CD-610A0FB0E98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53EC19B-4748-498E-8622-4A01C79FA4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F768D8F-F072-41C9-BFC9-C674D28DAC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F51D207-F0F4-44A1-961B-2B61E67BE1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E07719F-CAE5-4586-BD62-5C16D15E75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8360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90B245-28E6-4FC7-881B-34A6F5BEB4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736FC4-DB4A-475D-BEB3-E80CDB3520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D1877FB-F53D-4B3F-A767-757DBA588C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D6EE565-C81B-4FBD-ACC1-AA99F218A60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0D11E2A-F6D1-4B86-B437-5AA94ADD1AD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0401859-7B94-4563-B250-1C6B91E3B6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C14D2BD-A463-4132-9B34-556625578F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6C784CE-9B1A-4CED-8463-703C105EBB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08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70FDA6-DB52-4C48-867B-FFA86555B6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082CB0-2AA0-4A13-819A-5E60C1EDC8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69DE9A5-9BEE-49BD-AEA7-6CDCAFF75F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49F3138-4584-458E-84CB-D38CE861D9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33327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1E29FF1-2CD2-4676-B75C-2AA396F84E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00E6C07-C77E-423D-AB0F-836B23D8E4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86D51E-3BD2-4691-B738-83187B57F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8513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6BE7DE-8B25-4022-8C36-B6EAD88D48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93BC7F6-60BF-434B-AC69-BE2B47A0FE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BD1C5E9-91AB-4F22-97B4-D7D24AB4D4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B291B56-0963-495C-A995-DAEB7ED041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580D35F-0F22-4CE0-A724-0E1A9BDB6E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02798CA-BA14-4D1E-B51A-31187BABF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52712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5E0A0-CC06-41C7-A273-ADD8449C43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6739DB2-8032-4610-A927-65027165AA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53F6C26-D291-402A-8A82-C231890F3D4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688FD9C-D3BC-4466-A6EF-BA3225F123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84F49CE-4FBA-4414-9E77-9389793D73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405FC15-FC3E-4301-82AF-E8017E537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7340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D91D3FA-B463-401B-8BAD-874907862E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8517F07-0B4E-4325-9849-0BDBC7F986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9A0AD7-F26D-4EAD-A0BF-A041730D95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DFE492-4825-4BDA-9E99-470F737A1158}" type="datetimeFigureOut">
              <a:rPr lang="zh-CN" altLang="en-US" smtClean="0"/>
              <a:t>2021/9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8CCAF23-C519-4832-832B-A10B93D41C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2E3BF8-B8A9-4265-BD22-D0F2ECFF0B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517302-8AF1-43C8-8906-878826704AC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76598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7.wmf"/><Relationship Id="rId7" Type="http://schemas.openxmlformats.org/officeDocument/2006/relationships/image" Target="../media/image4.wmf"/><Relationship Id="rId12" Type="http://schemas.openxmlformats.org/officeDocument/2006/relationships/oleObject" Target="../embeddings/oleObject17.bin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9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9.wmf"/><Relationship Id="rId18" Type="http://schemas.openxmlformats.org/officeDocument/2006/relationships/oleObject" Target="../embeddings/oleObject35.bin"/><Relationship Id="rId3" Type="http://schemas.openxmlformats.org/officeDocument/2006/relationships/image" Target="../media/image4.wmf"/><Relationship Id="rId21" Type="http://schemas.openxmlformats.org/officeDocument/2006/relationships/oleObject" Target="../embeddings/oleObject38.bin"/><Relationship Id="rId7" Type="http://schemas.openxmlformats.org/officeDocument/2006/relationships/image" Target="../media/image5.wmf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6.wmf"/><Relationship Id="rId2" Type="http://schemas.openxmlformats.org/officeDocument/2006/relationships/oleObject" Target="../embeddings/oleObject23.bin"/><Relationship Id="rId16" Type="http://schemas.openxmlformats.org/officeDocument/2006/relationships/oleObject" Target="../embeddings/oleObject34.bin"/><Relationship Id="rId20" Type="http://schemas.openxmlformats.org/officeDocument/2006/relationships/oleObject" Target="../embeddings/oleObject37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26.bin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3.bin"/><Relationship Id="rId10" Type="http://schemas.openxmlformats.org/officeDocument/2006/relationships/oleObject" Target="../embeddings/oleObject29.bin"/><Relationship Id="rId19" Type="http://schemas.openxmlformats.org/officeDocument/2006/relationships/oleObject" Target="../embeddings/oleObject36.bin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8.bin"/><Relationship Id="rId14" Type="http://schemas.openxmlformats.org/officeDocument/2006/relationships/oleObject" Target="../embeddings/oleObject32.bin"/><Relationship Id="rId22" Type="http://schemas.openxmlformats.org/officeDocument/2006/relationships/oleObject" Target="../embeddings/oleObject3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Text Box 3"/>
          <p:cNvSpPr txBox="1">
            <a:spLocks noChangeArrowheads="1"/>
          </p:cNvSpPr>
          <p:nvPr/>
        </p:nvSpPr>
        <p:spPr bwMode="auto">
          <a:xfrm>
            <a:off x="1774826" y="333375"/>
            <a:ext cx="88931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软件可靠性工程：可靠性工程管理</a:t>
            </a:r>
          </a:p>
        </p:txBody>
      </p:sp>
      <p:sp>
        <p:nvSpPr>
          <p:cNvPr id="308227" name="Rectangle 4"/>
          <p:cNvSpPr>
            <a:spLocks noChangeArrowheads="1"/>
          </p:cNvSpPr>
          <p:nvPr/>
        </p:nvSpPr>
        <p:spPr bwMode="auto">
          <a:xfrm>
            <a:off x="1847851" y="1341438"/>
            <a:ext cx="856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  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以保证和改进软件可靠性为目的，将工程化管理思想、要求和要素同软件可靠性相结合并具体化，在软件生命周期过程中所开展的组织、计划、协调和监督等活动。</a:t>
            </a:r>
          </a:p>
        </p:txBody>
      </p:sp>
      <p:sp>
        <p:nvSpPr>
          <p:cNvPr id="308228" name="AutoShape 5"/>
          <p:cNvSpPr>
            <a:spLocks noChangeArrowheads="1"/>
          </p:cNvSpPr>
          <p:nvPr/>
        </p:nvSpPr>
        <p:spPr bwMode="auto">
          <a:xfrm>
            <a:off x="2063750" y="4294189"/>
            <a:ext cx="2160588" cy="5746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08229" name="Text Box 6"/>
          <p:cNvSpPr txBox="1">
            <a:spLocks noChangeArrowheads="1"/>
          </p:cNvSpPr>
          <p:nvPr/>
        </p:nvSpPr>
        <p:spPr bwMode="auto">
          <a:xfrm>
            <a:off x="4367214" y="2709864"/>
            <a:ext cx="5976937" cy="3786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.1  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可靠性工程管理知识领域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.2  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可靠性保证大纲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.3  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可靠性工作计划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.4  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可靠性分级管理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.5  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故障报告、分析和纠正措施系统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.6  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可靠性数据管理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.7  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可靠性工程管理相关内容</a:t>
            </a:r>
          </a:p>
        </p:txBody>
      </p:sp>
    </p:spTree>
    <p:extLst>
      <p:ext uri="{BB962C8B-B14F-4D97-AF65-F5344CB8AC3E}">
        <p14:creationId xmlns:p14="http://schemas.microsoft.com/office/powerpoint/2010/main" val="15042230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42" name="Group 3"/>
          <p:cNvGrpSpPr>
            <a:grpSpLocks/>
          </p:cNvGrpSpPr>
          <p:nvPr/>
        </p:nvGrpSpPr>
        <p:grpSpPr bwMode="auto">
          <a:xfrm>
            <a:off x="2855913" y="1628776"/>
            <a:ext cx="6400800" cy="4589463"/>
            <a:chOff x="-3" y="-3"/>
            <a:chExt cx="2668" cy="3382"/>
          </a:xfrm>
        </p:grpSpPr>
        <p:grpSp>
          <p:nvGrpSpPr>
            <p:cNvPr id="317444" name="Group 4"/>
            <p:cNvGrpSpPr>
              <a:grpSpLocks/>
            </p:cNvGrpSpPr>
            <p:nvPr/>
          </p:nvGrpSpPr>
          <p:grpSpPr bwMode="auto">
            <a:xfrm>
              <a:off x="0" y="0"/>
              <a:ext cx="2662" cy="3376"/>
              <a:chOff x="0" y="0"/>
              <a:chExt cx="2662" cy="3376"/>
            </a:xfrm>
          </p:grpSpPr>
          <p:grpSp>
            <p:nvGrpSpPr>
              <p:cNvPr id="317446" name="Group 5"/>
              <p:cNvGrpSpPr>
                <a:grpSpLocks/>
              </p:cNvGrpSpPr>
              <p:nvPr/>
            </p:nvGrpSpPr>
            <p:grpSpPr bwMode="auto">
              <a:xfrm>
                <a:off x="0" y="0"/>
                <a:ext cx="972" cy="844"/>
                <a:chOff x="0" y="0"/>
                <a:chExt cx="972" cy="844"/>
              </a:xfrm>
            </p:grpSpPr>
            <p:sp>
              <p:nvSpPr>
                <p:cNvPr id="317531" name="Rectangle 6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886" cy="8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测试类型</a:t>
                  </a:r>
                  <a:endParaRPr kumimoji="1" lang="zh-CN" altLang="en-US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32" name="Rectangle 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972" cy="84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47" name="Group 8"/>
              <p:cNvGrpSpPr>
                <a:grpSpLocks/>
              </p:cNvGrpSpPr>
              <p:nvPr/>
            </p:nvGrpSpPr>
            <p:grpSpPr bwMode="auto">
              <a:xfrm>
                <a:off x="972" y="0"/>
                <a:ext cx="1690" cy="422"/>
                <a:chOff x="972" y="0"/>
                <a:chExt cx="1690" cy="422"/>
              </a:xfrm>
            </p:grpSpPr>
            <p:sp>
              <p:nvSpPr>
                <p:cNvPr id="317529" name="Rectangle 9"/>
                <p:cNvSpPr>
                  <a:spLocks noChangeArrowheads="1"/>
                </p:cNvSpPr>
                <p:nvPr/>
              </p:nvSpPr>
              <p:spPr bwMode="auto">
                <a:xfrm>
                  <a:off x="1015" y="0"/>
                  <a:ext cx="1604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关键性级别</a:t>
                  </a:r>
                  <a:endParaRPr kumimoji="1" lang="zh-CN" altLang="en-US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30" name="Rectangle 10"/>
                <p:cNvSpPr>
                  <a:spLocks noChangeArrowheads="1"/>
                </p:cNvSpPr>
                <p:nvPr/>
              </p:nvSpPr>
              <p:spPr bwMode="auto">
                <a:xfrm>
                  <a:off x="972" y="0"/>
                  <a:ext cx="1690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48" name="Group 11"/>
              <p:cNvGrpSpPr>
                <a:grpSpLocks/>
              </p:cNvGrpSpPr>
              <p:nvPr/>
            </p:nvGrpSpPr>
            <p:grpSpPr bwMode="auto">
              <a:xfrm>
                <a:off x="972" y="422"/>
                <a:ext cx="537" cy="422"/>
                <a:chOff x="972" y="422"/>
                <a:chExt cx="537" cy="422"/>
              </a:xfrm>
            </p:grpSpPr>
            <p:sp>
              <p:nvSpPr>
                <p:cNvPr id="317527" name="Rectangle 12"/>
                <p:cNvSpPr>
                  <a:spLocks noChangeArrowheads="1"/>
                </p:cNvSpPr>
                <p:nvPr/>
              </p:nvSpPr>
              <p:spPr bwMode="auto">
                <a:xfrm>
                  <a:off x="1015" y="422"/>
                  <a:ext cx="451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A/Ⅰ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28" name="Rectangle 13"/>
                <p:cNvSpPr>
                  <a:spLocks noChangeArrowheads="1"/>
                </p:cNvSpPr>
                <p:nvPr/>
              </p:nvSpPr>
              <p:spPr bwMode="auto">
                <a:xfrm>
                  <a:off x="972" y="422"/>
                  <a:ext cx="53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49" name="Group 14"/>
              <p:cNvGrpSpPr>
                <a:grpSpLocks/>
              </p:cNvGrpSpPr>
              <p:nvPr/>
            </p:nvGrpSpPr>
            <p:grpSpPr bwMode="auto">
              <a:xfrm>
                <a:off x="1509" y="422"/>
                <a:ext cx="518" cy="422"/>
                <a:chOff x="1509" y="422"/>
                <a:chExt cx="518" cy="422"/>
              </a:xfrm>
            </p:grpSpPr>
            <p:sp>
              <p:nvSpPr>
                <p:cNvPr id="317525" name="Rectangle 15"/>
                <p:cNvSpPr>
                  <a:spLocks noChangeArrowheads="1"/>
                </p:cNvSpPr>
                <p:nvPr/>
              </p:nvSpPr>
              <p:spPr bwMode="auto">
                <a:xfrm>
                  <a:off x="1552" y="422"/>
                  <a:ext cx="432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B/Ⅱ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26" name="Rectangle 16"/>
                <p:cNvSpPr>
                  <a:spLocks noChangeArrowheads="1"/>
                </p:cNvSpPr>
                <p:nvPr/>
              </p:nvSpPr>
              <p:spPr bwMode="auto">
                <a:xfrm>
                  <a:off x="1509" y="422"/>
                  <a:ext cx="518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0" name="Group 17"/>
              <p:cNvGrpSpPr>
                <a:grpSpLocks/>
              </p:cNvGrpSpPr>
              <p:nvPr/>
            </p:nvGrpSpPr>
            <p:grpSpPr bwMode="auto">
              <a:xfrm>
                <a:off x="2027" y="422"/>
                <a:ext cx="635" cy="422"/>
                <a:chOff x="2027" y="422"/>
                <a:chExt cx="635" cy="422"/>
              </a:xfrm>
            </p:grpSpPr>
            <p:sp>
              <p:nvSpPr>
                <p:cNvPr id="317523" name="Rectangle 18"/>
                <p:cNvSpPr>
                  <a:spLocks noChangeArrowheads="1"/>
                </p:cNvSpPr>
                <p:nvPr/>
              </p:nvSpPr>
              <p:spPr bwMode="auto">
                <a:xfrm>
                  <a:off x="2070" y="422"/>
                  <a:ext cx="549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Ⅲ/C</a:t>
                  </a:r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，</a:t>
                  </a:r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D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24" name="Rectangle 19"/>
                <p:cNvSpPr>
                  <a:spLocks noChangeArrowheads="1"/>
                </p:cNvSpPr>
                <p:nvPr/>
              </p:nvSpPr>
              <p:spPr bwMode="auto">
                <a:xfrm>
                  <a:off x="2027" y="422"/>
                  <a:ext cx="63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1" name="Group 20"/>
              <p:cNvGrpSpPr>
                <a:grpSpLocks/>
              </p:cNvGrpSpPr>
              <p:nvPr/>
            </p:nvGrpSpPr>
            <p:grpSpPr bwMode="auto">
              <a:xfrm>
                <a:off x="0" y="844"/>
                <a:ext cx="972" cy="422"/>
                <a:chOff x="0" y="844"/>
                <a:chExt cx="972" cy="422"/>
              </a:xfrm>
            </p:grpSpPr>
            <p:sp>
              <p:nvSpPr>
                <p:cNvPr id="317521" name="Rectangle 21"/>
                <p:cNvSpPr>
                  <a:spLocks noChangeArrowheads="1"/>
                </p:cNvSpPr>
                <p:nvPr/>
              </p:nvSpPr>
              <p:spPr bwMode="auto">
                <a:xfrm>
                  <a:off x="43" y="844"/>
                  <a:ext cx="886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代码审查</a:t>
                  </a:r>
                  <a:endParaRPr kumimoji="1" lang="zh-CN" altLang="en-US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22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844"/>
                  <a:ext cx="972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2" name="Group 23"/>
              <p:cNvGrpSpPr>
                <a:grpSpLocks/>
              </p:cNvGrpSpPr>
              <p:nvPr/>
            </p:nvGrpSpPr>
            <p:grpSpPr bwMode="auto">
              <a:xfrm>
                <a:off x="972" y="844"/>
                <a:ext cx="537" cy="422"/>
                <a:chOff x="972" y="844"/>
                <a:chExt cx="537" cy="422"/>
              </a:xfrm>
            </p:grpSpPr>
            <p:sp>
              <p:nvSpPr>
                <p:cNvPr id="317519" name="Rectangle 24"/>
                <p:cNvSpPr>
                  <a:spLocks noChangeArrowheads="1"/>
                </p:cNvSpPr>
                <p:nvPr/>
              </p:nvSpPr>
              <p:spPr bwMode="auto">
                <a:xfrm>
                  <a:off x="1015" y="844"/>
                  <a:ext cx="451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20" name="Rectangle 25"/>
                <p:cNvSpPr>
                  <a:spLocks noChangeArrowheads="1"/>
                </p:cNvSpPr>
                <p:nvPr/>
              </p:nvSpPr>
              <p:spPr bwMode="auto">
                <a:xfrm>
                  <a:off x="972" y="844"/>
                  <a:ext cx="53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3" name="Group 26"/>
              <p:cNvGrpSpPr>
                <a:grpSpLocks/>
              </p:cNvGrpSpPr>
              <p:nvPr/>
            </p:nvGrpSpPr>
            <p:grpSpPr bwMode="auto">
              <a:xfrm>
                <a:off x="1509" y="844"/>
                <a:ext cx="518" cy="422"/>
                <a:chOff x="1509" y="844"/>
                <a:chExt cx="518" cy="422"/>
              </a:xfrm>
            </p:grpSpPr>
            <p:sp>
              <p:nvSpPr>
                <p:cNvPr id="317517" name="Rectangle 27"/>
                <p:cNvSpPr>
                  <a:spLocks noChangeArrowheads="1"/>
                </p:cNvSpPr>
                <p:nvPr/>
              </p:nvSpPr>
              <p:spPr bwMode="auto">
                <a:xfrm>
                  <a:off x="1552" y="844"/>
                  <a:ext cx="432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18" name="Rectangle 28"/>
                <p:cNvSpPr>
                  <a:spLocks noChangeArrowheads="1"/>
                </p:cNvSpPr>
                <p:nvPr/>
              </p:nvSpPr>
              <p:spPr bwMode="auto">
                <a:xfrm>
                  <a:off x="1509" y="844"/>
                  <a:ext cx="518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4" name="Group 29"/>
              <p:cNvGrpSpPr>
                <a:grpSpLocks/>
              </p:cNvGrpSpPr>
              <p:nvPr/>
            </p:nvGrpSpPr>
            <p:grpSpPr bwMode="auto">
              <a:xfrm>
                <a:off x="2027" y="844"/>
                <a:ext cx="635" cy="422"/>
                <a:chOff x="2027" y="844"/>
                <a:chExt cx="635" cy="422"/>
              </a:xfrm>
            </p:grpSpPr>
            <p:sp>
              <p:nvSpPr>
                <p:cNvPr id="317515" name="Rectangle 30"/>
                <p:cNvSpPr>
                  <a:spLocks noChangeArrowheads="1"/>
                </p:cNvSpPr>
                <p:nvPr/>
              </p:nvSpPr>
              <p:spPr bwMode="auto">
                <a:xfrm>
                  <a:off x="2070" y="844"/>
                  <a:ext cx="549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16" name="Rectangle 31"/>
                <p:cNvSpPr>
                  <a:spLocks noChangeArrowheads="1"/>
                </p:cNvSpPr>
                <p:nvPr/>
              </p:nvSpPr>
              <p:spPr bwMode="auto">
                <a:xfrm>
                  <a:off x="2027" y="844"/>
                  <a:ext cx="63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5" name="Group 32"/>
              <p:cNvGrpSpPr>
                <a:grpSpLocks/>
              </p:cNvGrpSpPr>
              <p:nvPr/>
            </p:nvGrpSpPr>
            <p:grpSpPr bwMode="auto">
              <a:xfrm>
                <a:off x="0" y="1266"/>
                <a:ext cx="972" cy="422"/>
                <a:chOff x="0" y="1266"/>
                <a:chExt cx="972" cy="422"/>
              </a:xfrm>
            </p:grpSpPr>
            <p:sp>
              <p:nvSpPr>
                <p:cNvPr id="317513" name="Rectangle 33"/>
                <p:cNvSpPr>
                  <a:spLocks noChangeArrowheads="1"/>
                </p:cNvSpPr>
                <p:nvPr/>
              </p:nvSpPr>
              <p:spPr bwMode="auto">
                <a:xfrm>
                  <a:off x="43" y="1266"/>
                  <a:ext cx="886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单元测试</a:t>
                  </a:r>
                  <a:endParaRPr kumimoji="1" lang="zh-CN" altLang="en-US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14" name="Rectangle 34"/>
                <p:cNvSpPr>
                  <a:spLocks noChangeArrowheads="1"/>
                </p:cNvSpPr>
                <p:nvPr/>
              </p:nvSpPr>
              <p:spPr bwMode="auto">
                <a:xfrm>
                  <a:off x="0" y="1266"/>
                  <a:ext cx="972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6" name="Group 35"/>
              <p:cNvGrpSpPr>
                <a:grpSpLocks/>
              </p:cNvGrpSpPr>
              <p:nvPr/>
            </p:nvGrpSpPr>
            <p:grpSpPr bwMode="auto">
              <a:xfrm>
                <a:off x="972" y="1266"/>
                <a:ext cx="537" cy="422"/>
                <a:chOff x="972" y="1266"/>
                <a:chExt cx="537" cy="422"/>
              </a:xfrm>
            </p:grpSpPr>
            <p:sp>
              <p:nvSpPr>
                <p:cNvPr id="317511" name="Rectangle 36"/>
                <p:cNvSpPr>
                  <a:spLocks noChangeArrowheads="1"/>
                </p:cNvSpPr>
                <p:nvPr/>
              </p:nvSpPr>
              <p:spPr bwMode="auto">
                <a:xfrm>
                  <a:off x="1015" y="1266"/>
                  <a:ext cx="451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12" name="Rectangle 37"/>
                <p:cNvSpPr>
                  <a:spLocks noChangeArrowheads="1"/>
                </p:cNvSpPr>
                <p:nvPr/>
              </p:nvSpPr>
              <p:spPr bwMode="auto">
                <a:xfrm>
                  <a:off x="972" y="1266"/>
                  <a:ext cx="53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7" name="Group 38"/>
              <p:cNvGrpSpPr>
                <a:grpSpLocks/>
              </p:cNvGrpSpPr>
              <p:nvPr/>
            </p:nvGrpSpPr>
            <p:grpSpPr bwMode="auto">
              <a:xfrm>
                <a:off x="1509" y="1266"/>
                <a:ext cx="518" cy="422"/>
                <a:chOff x="1509" y="1266"/>
                <a:chExt cx="518" cy="422"/>
              </a:xfrm>
            </p:grpSpPr>
            <p:sp>
              <p:nvSpPr>
                <p:cNvPr id="317509" name="Rectangle 39"/>
                <p:cNvSpPr>
                  <a:spLocks noChangeArrowheads="1"/>
                </p:cNvSpPr>
                <p:nvPr/>
              </p:nvSpPr>
              <p:spPr bwMode="auto">
                <a:xfrm>
                  <a:off x="1552" y="1266"/>
                  <a:ext cx="432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10" name="Rectangle 40"/>
                <p:cNvSpPr>
                  <a:spLocks noChangeArrowheads="1"/>
                </p:cNvSpPr>
                <p:nvPr/>
              </p:nvSpPr>
              <p:spPr bwMode="auto">
                <a:xfrm>
                  <a:off x="1509" y="1266"/>
                  <a:ext cx="518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8" name="Group 41"/>
              <p:cNvGrpSpPr>
                <a:grpSpLocks/>
              </p:cNvGrpSpPr>
              <p:nvPr/>
            </p:nvGrpSpPr>
            <p:grpSpPr bwMode="auto">
              <a:xfrm>
                <a:off x="2027" y="1266"/>
                <a:ext cx="635" cy="422"/>
                <a:chOff x="2027" y="1266"/>
                <a:chExt cx="635" cy="422"/>
              </a:xfrm>
            </p:grpSpPr>
            <p:sp>
              <p:nvSpPr>
                <p:cNvPr id="317507" name="Rectangle 42"/>
                <p:cNvSpPr>
                  <a:spLocks noChangeArrowheads="1"/>
                </p:cNvSpPr>
                <p:nvPr/>
              </p:nvSpPr>
              <p:spPr bwMode="auto">
                <a:xfrm>
                  <a:off x="2070" y="1266"/>
                  <a:ext cx="549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08" name="Rectangle 43"/>
                <p:cNvSpPr>
                  <a:spLocks noChangeArrowheads="1"/>
                </p:cNvSpPr>
                <p:nvPr/>
              </p:nvSpPr>
              <p:spPr bwMode="auto">
                <a:xfrm>
                  <a:off x="2027" y="1266"/>
                  <a:ext cx="63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59" name="Group 44"/>
              <p:cNvGrpSpPr>
                <a:grpSpLocks/>
              </p:cNvGrpSpPr>
              <p:nvPr/>
            </p:nvGrpSpPr>
            <p:grpSpPr bwMode="auto">
              <a:xfrm>
                <a:off x="0" y="1688"/>
                <a:ext cx="972" cy="422"/>
                <a:chOff x="0" y="1688"/>
                <a:chExt cx="972" cy="422"/>
              </a:xfrm>
            </p:grpSpPr>
            <p:sp>
              <p:nvSpPr>
                <p:cNvPr id="317505" name="Rectangle 45"/>
                <p:cNvSpPr>
                  <a:spLocks noChangeArrowheads="1"/>
                </p:cNvSpPr>
                <p:nvPr/>
              </p:nvSpPr>
              <p:spPr bwMode="auto">
                <a:xfrm>
                  <a:off x="43" y="1688"/>
                  <a:ext cx="886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部件测试</a:t>
                  </a:r>
                  <a:endParaRPr kumimoji="1" lang="zh-CN" altLang="en-US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06" name="Rectangle 46"/>
                <p:cNvSpPr>
                  <a:spLocks noChangeArrowheads="1"/>
                </p:cNvSpPr>
                <p:nvPr/>
              </p:nvSpPr>
              <p:spPr bwMode="auto">
                <a:xfrm>
                  <a:off x="0" y="1688"/>
                  <a:ext cx="972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0" name="Group 47"/>
              <p:cNvGrpSpPr>
                <a:grpSpLocks/>
              </p:cNvGrpSpPr>
              <p:nvPr/>
            </p:nvGrpSpPr>
            <p:grpSpPr bwMode="auto">
              <a:xfrm>
                <a:off x="972" y="1688"/>
                <a:ext cx="537" cy="422"/>
                <a:chOff x="972" y="1688"/>
                <a:chExt cx="537" cy="422"/>
              </a:xfrm>
            </p:grpSpPr>
            <p:sp>
              <p:nvSpPr>
                <p:cNvPr id="317503" name="Rectangle 48"/>
                <p:cNvSpPr>
                  <a:spLocks noChangeArrowheads="1"/>
                </p:cNvSpPr>
                <p:nvPr/>
              </p:nvSpPr>
              <p:spPr bwMode="auto">
                <a:xfrm>
                  <a:off x="1015" y="1688"/>
                  <a:ext cx="451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04" name="Rectangle 49"/>
                <p:cNvSpPr>
                  <a:spLocks noChangeArrowheads="1"/>
                </p:cNvSpPr>
                <p:nvPr/>
              </p:nvSpPr>
              <p:spPr bwMode="auto">
                <a:xfrm>
                  <a:off x="972" y="1688"/>
                  <a:ext cx="53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1" name="Group 50"/>
              <p:cNvGrpSpPr>
                <a:grpSpLocks/>
              </p:cNvGrpSpPr>
              <p:nvPr/>
            </p:nvGrpSpPr>
            <p:grpSpPr bwMode="auto">
              <a:xfrm>
                <a:off x="1509" y="1688"/>
                <a:ext cx="518" cy="422"/>
                <a:chOff x="1509" y="1688"/>
                <a:chExt cx="518" cy="422"/>
              </a:xfrm>
            </p:grpSpPr>
            <p:sp>
              <p:nvSpPr>
                <p:cNvPr id="317501" name="Rectangle 51"/>
                <p:cNvSpPr>
                  <a:spLocks noChangeArrowheads="1"/>
                </p:cNvSpPr>
                <p:nvPr/>
              </p:nvSpPr>
              <p:spPr bwMode="auto">
                <a:xfrm>
                  <a:off x="1552" y="1688"/>
                  <a:ext cx="432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02" name="Rectangle 52"/>
                <p:cNvSpPr>
                  <a:spLocks noChangeArrowheads="1"/>
                </p:cNvSpPr>
                <p:nvPr/>
              </p:nvSpPr>
              <p:spPr bwMode="auto">
                <a:xfrm>
                  <a:off x="1509" y="1688"/>
                  <a:ext cx="518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2" name="Group 53"/>
              <p:cNvGrpSpPr>
                <a:grpSpLocks/>
              </p:cNvGrpSpPr>
              <p:nvPr/>
            </p:nvGrpSpPr>
            <p:grpSpPr bwMode="auto">
              <a:xfrm>
                <a:off x="2027" y="1688"/>
                <a:ext cx="635" cy="422"/>
                <a:chOff x="2027" y="1688"/>
                <a:chExt cx="635" cy="422"/>
              </a:xfrm>
            </p:grpSpPr>
            <p:sp>
              <p:nvSpPr>
                <p:cNvPr id="317499" name="Rectangle 54"/>
                <p:cNvSpPr>
                  <a:spLocks noChangeArrowheads="1"/>
                </p:cNvSpPr>
                <p:nvPr/>
              </p:nvSpPr>
              <p:spPr bwMode="auto">
                <a:xfrm>
                  <a:off x="2070" y="1688"/>
                  <a:ext cx="549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500" name="Rectangle 55"/>
                <p:cNvSpPr>
                  <a:spLocks noChangeArrowheads="1"/>
                </p:cNvSpPr>
                <p:nvPr/>
              </p:nvSpPr>
              <p:spPr bwMode="auto">
                <a:xfrm>
                  <a:off x="2027" y="1688"/>
                  <a:ext cx="63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3" name="Group 56"/>
              <p:cNvGrpSpPr>
                <a:grpSpLocks/>
              </p:cNvGrpSpPr>
              <p:nvPr/>
            </p:nvGrpSpPr>
            <p:grpSpPr bwMode="auto">
              <a:xfrm>
                <a:off x="0" y="2110"/>
                <a:ext cx="972" cy="422"/>
                <a:chOff x="0" y="2110"/>
                <a:chExt cx="972" cy="422"/>
              </a:xfrm>
            </p:grpSpPr>
            <p:sp>
              <p:nvSpPr>
                <p:cNvPr id="317497" name="Rectangle 57"/>
                <p:cNvSpPr>
                  <a:spLocks noChangeArrowheads="1"/>
                </p:cNvSpPr>
                <p:nvPr/>
              </p:nvSpPr>
              <p:spPr bwMode="auto">
                <a:xfrm>
                  <a:off x="43" y="2110"/>
                  <a:ext cx="886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配置项测试</a:t>
                  </a:r>
                  <a:endParaRPr kumimoji="1" lang="zh-CN" altLang="en-US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98" name="Rectangle 58"/>
                <p:cNvSpPr>
                  <a:spLocks noChangeArrowheads="1"/>
                </p:cNvSpPr>
                <p:nvPr/>
              </p:nvSpPr>
              <p:spPr bwMode="auto">
                <a:xfrm>
                  <a:off x="0" y="2110"/>
                  <a:ext cx="972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4" name="Group 59"/>
              <p:cNvGrpSpPr>
                <a:grpSpLocks/>
              </p:cNvGrpSpPr>
              <p:nvPr/>
            </p:nvGrpSpPr>
            <p:grpSpPr bwMode="auto">
              <a:xfrm>
                <a:off x="972" y="2110"/>
                <a:ext cx="537" cy="422"/>
                <a:chOff x="972" y="2110"/>
                <a:chExt cx="537" cy="422"/>
              </a:xfrm>
            </p:grpSpPr>
            <p:sp>
              <p:nvSpPr>
                <p:cNvPr id="317495" name="Rectangle 60"/>
                <p:cNvSpPr>
                  <a:spLocks noChangeArrowheads="1"/>
                </p:cNvSpPr>
                <p:nvPr/>
              </p:nvSpPr>
              <p:spPr bwMode="auto">
                <a:xfrm>
                  <a:off x="1015" y="2110"/>
                  <a:ext cx="451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96" name="Rectangle 61"/>
                <p:cNvSpPr>
                  <a:spLocks noChangeArrowheads="1"/>
                </p:cNvSpPr>
                <p:nvPr/>
              </p:nvSpPr>
              <p:spPr bwMode="auto">
                <a:xfrm>
                  <a:off x="972" y="2110"/>
                  <a:ext cx="53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5" name="Group 62"/>
              <p:cNvGrpSpPr>
                <a:grpSpLocks/>
              </p:cNvGrpSpPr>
              <p:nvPr/>
            </p:nvGrpSpPr>
            <p:grpSpPr bwMode="auto">
              <a:xfrm>
                <a:off x="1509" y="2110"/>
                <a:ext cx="518" cy="422"/>
                <a:chOff x="1509" y="2110"/>
                <a:chExt cx="518" cy="422"/>
              </a:xfrm>
            </p:grpSpPr>
            <p:sp>
              <p:nvSpPr>
                <p:cNvPr id="317493" name="Rectangle 63"/>
                <p:cNvSpPr>
                  <a:spLocks noChangeArrowheads="1"/>
                </p:cNvSpPr>
                <p:nvPr/>
              </p:nvSpPr>
              <p:spPr bwMode="auto">
                <a:xfrm>
                  <a:off x="1552" y="2110"/>
                  <a:ext cx="432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94" name="Rectangle 64"/>
                <p:cNvSpPr>
                  <a:spLocks noChangeArrowheads="1"/>
                </p:cNvSpPr>
                <p:nvPr/>
              </p:nvSpPr>
              <p:spPr bwMode="auto">
                <a:xfrm>
                  <a:off x="1509" y="2110"/>
                  <a:ext cx="518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6" name="Group 65"/>
              <p:cNvGrpSpPr>
                <a:grpSpLocks/>
              </p:cNvGrpSpPr>
              <p:nvPr/>
            </p:nvGrpSpPr>
            <p:grpSpPr bwMode="auto">
              <a:xfrm>
                <a:off x="2027" y="2110"/>
                <a:ext cx="635" cy="422"/>
                <a:chOff x="2027" y="2110"/>
                <a:chExt cx="635" cy="422"/>
              </a:xfrm>
            </p:grpSpPr>
            <p:sp>
              <p:nvSpPr>
                <p:cNvPr id="317491" name="Rectangle 66"/>
                <p:cNvSpPr>
                  <a:spLocks noChangeArrowheads="1"/>
                </p:cNvSpPr>
                <p:nvPr/>
              </p:nvSpPr>
              <p:spPr bwMode="auto">
                <a:xfrm>
                  <a:off x="2070" y="2110"/>
                  <a:ext cx="549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92" name="Rectangle 67"/>
                <p:cNvSpPr>
                  <a:spLocks noChangeArrowheads="1"/>
                </p:cNvSpPr>
                <p:nvPr/>
              </p:nvSpPr>
              <p:spPr bwMode="auto">
                <a:xfrm>
                  <a:off x="2027" y="2110"/>
                  <a:ext cx="63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7" name="Group 68"/>
              <p:cNvGrpSpPr>
                <a:grpSpLocks/>
              </p:cNvGrpSpPr>
              <p:nvPr/>
            </p:nvGrpSpPr>
            <p:grpSpPr bwMode="auto">
              <a:xfrm>
                <a:off x="0" y="2532"/>
                <a:ext cx="972" cy="422"/>
                <a:chOff x="0" y="2532"/>
                <a:chExt cx="972" cy="422"/>
              </a:xfrm>
            </p:grpSpPr>
            <p:sp>
              <p:nvSpPr>
                <p:cNvPr id="317489" name="Rectangle 69"/>
                <p:cNvSpPr>
                  <a:spLocks noChangeArrowheads="1"/>
                </p:cNvSpPr>
                <p:nvPr/>
              </p:nvSpPr>
              <p:spPr bwMode="auto">
                <a:xfrm>
                  <a:off x="43" y="2532"/>
                  <a:ext cx="886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确认测试</a:t>
                  </a:r>
                  <a:endParaRPr kumimoji="1" lang="zh-CN" altLang="en-US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90" name="Rectangle 70"/>
                <p:cNvSpPr>
                  <a:spLocks noChangeArrowheads="1"/>
                </p:cNvSpPr>
                <p:nvPr/>
              </p:nvSpPr>
              <p:spPr bwMode="auto">
                <a:xfrm>
                  <a:off x="0" y="2532"/>
                  <a:ext cx="972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8" name="Group 71"/>
              <p:cNvGrpSpPr>
                <a:grpSpLocks/>
              </p:cNvGrpSpPr>
              <p:nvPr/>
            </p:nvGrpSpPr>
            <p:grpSpPr bwMode="auto">
              <a:xfrm>
                <a:off x="972" y="2532"/>
                <a:ext cx="537" cy="422"/>
                <a:chOff x="972" y="2532"/>
                <a:chExt cx="537" cy="422"/>
              </a:xfrm>
            </p:grpSpPr>
            <p:sp>
              <p:nvSpPr>
                <p:cNvPr id="317487" name="Rectangle 72"/>
                <p:cNvSpPr>
                  <a:spLocks noChangeArrowheads="1"/>
                </p:cNvSpPr>
                <p:nvPr/>
              </p:nvSpPr>
              <p:spPr bwMode="auto">
                <a:xfrm>
                  <a:off x="1015" y="2532"/>
                  <a:ext cx="451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88" name="Rectangle 73"/>
                <p:cNvSpPr>
                  <a:spLocks noChangeArrowheads="1"/>
                </p:cNvSpPr>
                <p:nvPr/>
              </p:nvSpPr>
              <p:spPr bwMode="auto">
                <a:xfrm>
                  <a:off x="972" y="2532"/>
                  <a:ext cx="53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69" name="Group 74"/>
              <p:cNvGrpSpPr>
                <a:grpSpLocks/>
              </p:cNvGrpSpPr>
              <p:nvPr/>
            </p:nvGrpSpPr>
            <p:grpSpPr bwMode="auto">
              <a:xfrm>
                <a:off x="1509" y="2532"/>
                <a:ext cx="518" cy="422"/>
                <a:chOff x="1509" y="2532"/>
                <a:chExt cx="518" cy="422"/>
              </a:xfrm>
            </p:grpSpPr>
            <p:sp>
              <p:nvSpPr>
                <p:cNvPr id="317485" name="Rectangle 75"/>
                <p:cNvSpPr>
                  <a:spLocks noChangeArrowheads="1"/>
                </p:cNvSpPr>
                <p:nvPr/>
              </p:nvSpPr>
              <p:spPr bwMode="auto">
                <a:xfrm>
                  <a:off x="1552" y="2532"/>
                  <a:ext cx="432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86" name="Rectangle 76"/>
                <p:cNvSpPr>
                  <a:spLocks noChangeArrowheads="1"/>
                </p:cNvSpPr>
                <p:nvPr/>
              </p:nvSpPr>
              <p:spPr bwMode="auto">
                <a:xfrm>
                  <a:off x="1509" y="2532"/>
                  <a:ext cx="518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70" name="Group 77"/>
              <p:cNvGrpSpPr>
                <a:grpSpLocks/>
              </p:cNvGrpSpPr>
              <p:nvPr/>
            </p:nvGrpSpPr>
            <p:grpSpPr bwMode="auto">
              <a:xfrm>
                <a:off x="2027" y="2532"/>
                <a:ext cx="635" cy="422"/>
                <a:chOff x="2027" y="2532"/>
                <a:chExt cx="635" cy="422"/>
              </a:xfrm>
            </p:grpSpPr>
            <p:sp>
              <p:nvSpPr>
                <p:cNvPr id="317483" name="Rectangle 78"/>
                <p:cNvSpPr>
                  <a:spLocks noChangeArrowheads="1"/>
                </p:cNvSpPr>
                <p:nvPr/>
              </p:nvSpPr>
              <p:spPr bwMode="auto">
                <a:xfrm>
                  <a:off x="2070" y="2532"/>
                  <a:ext cx="549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84" name="Rectangle 79"/>
                <p:cNvSpPr>
                  <a:spLocks noChangeArrowheads="1"/>
                </p:cNvSpPr>
                <p:nvPr/>
              </p:nvSpPr>
              <p:spPr bwMode="auto">
                <a:xfrm>
                  <a:off x="2027" y="2532"/>
                  <a:ext cx="63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71" name="Group 80"/>
              <p:cNvGrpSpPr>
                <a:grpSpLocks/>
              </p:cNvGrpSpPr>
              <p:nvPr/>
            </p:nvGrpSpPr>
            <p:grpSpPr bwMode="auto">
              <a:xfrm>
                <a:off x="0" y="2954"/>
                <a:ext cx="972" cy="422"/>
                <a:chOff x="0" y="2954"/>
                <a:chExt cx="972" cy="422"/>
              </a:xfrm>
            </p:grpSpPr>
            <p:sp>
              <p:nvSpPr>
                <p:cNvPr id="317481" name="Rectangle 81"/>
                <p:cNvSpPr>
                  <a:spLocks noChangeArrowheads="1"/>
                </p:cNvSpPr>
                <p:nvPr/>
              </p:nvSpPr>
              <p:spPr bwMode="auto">
                <a:xfrm>
                  <a:off x="43" y="2954"/>
                  <a:ext cx="886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系统测试</a:t>
                  </a:r>
                  <a:endParaRPr kumimoji="1" lang="zh-CN" altLang="en-US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82" name="Rectangle 82"/>
                <p:cNvSpPr>
                  <a:spLocks noChangeArrowheads="1"/>
                </p:cNvSpPr>
                <p:nvPr/>
              </p:nvSpPr>
              <p:spPr bwMode="auto">
                <a:xfrm>
                  <a:off x="0" y="2954"/>
                  <a:ext cx="972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72" name="Group 83"/>
              <p:cNvGrpSpPr>
                <a:grpSpLocks/>
              </p:cNvGrpSpPr>
              <p:nvPr/>
            </p:nvGrpSpPr>
            <p:grpSpPr bwMode="auto">
              <a:xfrm>
                <a:off x="972" y="2954"/>
                <a:ext cx="537" cy="422"/>
                <a:chOff x="972" y="2954"/>
                <a:chExt cx="537" cy="422"/>
              </a:xfrm>
            </p:grpSpPr>
            <p:sp>
              <p:nvSpPr>
                <p:cNvPr id="317479" name="Rectangle 84"/>
                <p:cNvSpPr>
                  <a:spLocks noChangeArrowheads="1"/>
                </p:cNvSpPr>
                <p:nvPr/>
              </p:nvSpPr>
              <p:spPr bwMode="auto">
                <a:xfrm>
                  <a:off x="1015" y="2954"/>
                  <a:ext cx="451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80" name="Rectangle 85"/>
                <p:cNvSpPr>
                  <a:spLocks noChangeArrowheads="1"/>
                </p:cNvSpPr>
                <p:nvPr/>
              </p:nvSpPr>
              <p:spPr bwMode="auto">
                <a:xfrm>
                  <a:off x="972" y="2954"/>
                  <a:ext cx="53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73" name="Group 86"/>
              <p:cNvGrpSpPr>
                <a:grpSpLocks/>
              </p:cNvGrpSpPr>
              <p:nvPr/>
            </p:nvGrpSpPr>
            <p:grpSpPr bwMode="auto">
              <a:xfrm>
                <a:off x="1509" y="2954"/>
                <a:ext cx="518" cy="422"/>
                <a:chOff x="1509" y="2954"/>
                <a:chExt cx="518" cy="422"/>
              </a:xfrm>
            </p:grpSpPr>
            <p:sp>
              <p:nvSpPr>
                <p:cNvPr id="317477" name="Rectangle 87"/>
                <p:cNvSpPr>
                  <a:spLocks noChangeArrowheads="1"/>
                </p:cNvSpPr>
                <p:nvPr/>
              </p:nvSpPr>
              <p:spPr bwMode="auto">
                <a:xfrm>
                  <a:off x="1552" y="2954"/>
                  <a:ext cx="432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78" name="Rectangle 88"/>
                <p:cNvSpPr>
                  <a:spLocks noChangeArrowheads="1"/>
                </p:cNvSpPr>
                <p:nvPr/>
              </p:nvSpPr>
              <p:spPr bwMode="auto">
                <a:xfrm>
                  <a:off x="1509" y="2954"/>
                  <a:ext cx="518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7474" name="Group 89"/>
              <p:cNvGrpSpPr>
                <a:grpSpLocks/>
              </p:cNvGrpSpPr>
              <p:nvPr/>
            </p:nvGrpSpPr>
            <p:grpSpPr bwMode="auto">
              <a:xfrm>
                <a:off x="2027" y="2954"/>
                <a:ext cx="635" cy="422"/>
                <a:chOff x="2027" y="2954"/>
                <a:chExt cx="635" cy="422"/>
              </a:xfrm>
            </p:grpSpPr>
            <p:sp>
              <p:nvSpPr>
                <p:cNvPr id="317475" name="Rectangle 90"/>
                <p:cNvSpPr>
                  <a:spLocks noChangeArrowheads="1"/>
                </p:cNvSpPr>
                <p:nvPr/>
              </p:nvSpPr>
              <p:spPr bwMode="auto">
                <a:xfrm>
                  <a:off x="2070" y="2954"/>
                  <a:ext cx="549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7476" name="Rectangle 91"/>
                <p:cNvSpPr>
                  <a:spLocks noChangeArrowheads="1"/>
                </p:cNvSpPr>
                <p:nvPr/>
              </p:nvSpPr>
              <p:spPr bwMode="auto">
                <a:xfrm>
                  <a:off x="2027" y="2954"/>
                  <a:ext cx="63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</p:grpSp>
        <p:sp>
          <p:nvSpPr>
            <p:cNvPr id="317445" name="Rectangle 92"/>
            <p:cNvSpPr>
              <a:spLocks noChangeArrowheads="1"/>
            </p:cNvSpPr>
            <p:nvPr/>
          </p:nvSpPr>
          <p:spPr bwMode="auto">
            <a:xfrm>
              <a:off x="-3" y="-3"/>
              <a:ext cx="2668" cy="338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zh-CN">
                <a:solidFill>
                  <a:schemeClr val="tx2"/>
                </a:solidFill>
              </a:endParaRPr>
            </a:p>
          </p:txBody>
        </p:sp>
      </p:grpSp>
      <p:sp>
        <p:nvSpPr>
          <p:cNvPr id="317443" name="Text Box 9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4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分级管理：测试管理</a:t>
            </a:r>
          </a:p>
        </p:txBody>
      </p:sp>
    </p:spTree>
    <p:extLst>
      <p:ext uri="{BB962C8B-B14F-4D97-AF65-F5344CB8AC3E}">
        <p14:creationId xmlns:p14="http://schemas.microsoft.com/office/powerpoint/2010/main" val="34579766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5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故障报告、分析与纠正措施系统</a:t>
            </a:r>
          </a:p>
        </p:txBody>
      </p:sp>
      <p:sp>
        <p:nvSpPr>
          <p:cNvPr id="318467" name="Rectangle 4"/>
          <p:cNvSpPr>
            <a:spLocks noChangeArrowheads="1"/>
          </p:cNvSpPr>
          <p:nvPr/>
        </p:nvSpPr>
        <p:spPr bwMode="auto">
          <a:xfrm>
            <a:off x="1919289" y="2182814"/>
            <a:ext cx="8497887" cy="193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  SFRACAS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是一个闭环控制系统，它是提高软件可靠性和实施软件可靠性增长的有效手段。它要求按规定记录软件的故障并报告，找出故障、失效原因，采取纠正措施，对潜在的问题采取预防措施。</a:t>
            </a:r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SFRACAS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的应用可以同软件的更改控制、技术质量问题分析等结合起来进行。</a:t>
            </a:r>
          </a:p>
        </p:txBody>
      </p:sp>
    </p:spTree>
    <p:extLst>
      <p:ext uri="{BB962C8B-B14F-4D97-AF65-F5344CB8AC3E}">
        <p14:creationId xmlns:p14="http://schemas.microsoft.com/office/powerpoint/2010/main" val="35469553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6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软件可靠性数据管理</a:t>
            </a:r>
          </a:p>
        </p:txBody>
      </p:sp>
      <p:sp>
        <p:nvSpPr>
          <p:cNvPr id="319491" name="Rectangle 4"/>
          <p:cNvSpPr>
            <a:spLocks noChangeArrowheads="1"/>
          </p:cNvSpPr>
          <p:nvPr/>
        </p:nvSpPr>
        <p:spPr bwMode="auto">
          <a:xfrm>
            <a:off x="1524001" y="7821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graphicFrame>
        <p:nvGraphicFramePr>
          <p:cNvPr id="319492" name="Object 5"/>
          <p:cNvGraphicFramePr>
            <a:graphicFrameLocks noChangeAspect="1"/>
          </p:cNvGraphicFramePr>
          <p:nvPr/>
        </p:nvGraphicFramePr>
        <p:xfrm>
          <a:off x="2855913" y="1125538"/>
          <a:ext cx="6119812" cy="554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78599" imgH="5930593" progId="Visio.Drawing.11">
                  <p:embed/>
                </p:oleObj>
              </mc:Choice>
              <mc:Fallback>
                <p:oleObj name="Visio" r:id="rId2" imgW="4078599" imgH="5930593" progId="Visio.Drawing.11">
                  <p:embed/>
                  <p:pic>
                    <p:nvPicPr>
                      <p:cNvPr id="31949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1125538"/>
                        <a:ext cx="6119812" cy="554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68827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7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相关内容：软件项目开发策划</a:t>
            </a:r>
          </a:p>
        </p:txBody>
      </p:sp>
      <p:grpSp>
        <p:nvGrpSpPr>
          <p:cNvPr id="320515" name="Group 4"/>
          <p:cNvGrpSpPr>
            <a:grpSpLocks/>
          </p:cNvGrpSpPr>
          <p:nvPr/>
        </p:nvGrpSpPr>
        <p:grpSpPr bwMode="auto">
          <a:xfrm>
            <a:off x="2063751" y="1384430"/>
            <a:ext cx="8208963" cy="4349620"/>
            <a:chOff x="86" y="1012"/>
            <a:chExt cx="5466" cy="2934"/>
          </a:xfrm>
        </p:grpSpPr>
        <p:sp>
          <p:nvSpPr>
            <p:cNvPr id="320516" name="Rectangle 5"/>
            <p:cNvSpPr>
              <a:spLocks noChangeArrowheads="1"/>
            </p:cNvSpPr>
            <p:nvPr/>
          </p:nvSpPr>
          <p:spPr bwMode="auto">
            <a:xfrm>
              <a:off x="1909" y="3302"/>
              <a:ext cx="3643" cy="612"/>
            </a:xfrm>
            <a:prstGeom prst="rect">
              <a:avLst/>
            </a:pr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0517" name="Rectangle 6"/>
            <p:cNvSpPr>
              <a:spLocks noChangeArrowheads="1"/>
            </p:cNvSpPr>
            <p:nvPr/>
          </p:nvSpPr>
          <p:spPr bwMode="auto">
            <a:xfrm>
              <a:off x="1314" y="2212"/>
              <a:ext cx="3643" cy="982"/>
            </a:xfrm>
            <a:prstGeom prst="rect">
              <a:avLst/>
            </a:pr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aphicFrame>
          <p:nvGraphicFramePr>
            <p:cNvPr id="320518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92" y="1385"/>
            <a:ext cx="634" cy="7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2" imgW="2144713" imgH="2932113" progId="MS_ClipArt_Gallery">
                    <p:embed/>
                  </p:oleObj>
                </mc:Choice>
                <mc:Fallback>
                  <p:oleObj name="Microsoft ClipArt Gallery" r:id="rId2" imgW="2144713" imgH="2932113" progId="MS_ClipArt_Gallery">
                    <p:embed/>
                    <p:pic>
                      <p:nvPicPr>
                        <p:cNvPr id="320518" name="Object 7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1385"/>
                          <a:ext cx="634" cy="7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0519" name="Rectangle 8"/>
            <p:cNvSpPr>
              <a:spLocks noChangeArrowheads="1"/>
            </p:cNvSpPr>
            <p:nvPr/>
          </p:nvSpPr>
          <p:spPr bwMode="auto">
            <a:xfrm rot="-240000">
              <a:off x="86" y="1538"/>
              <a:ext cx="799" cy="3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285750" indent="6350" algn="ctr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sz="1600" b="1">
                  <a:solidFill>
                    <a:schemeClr val="tx2"/>
                  </a:solidFill>
                </a:rPr>
                <a:t>软件</a:t>
              </a:r>
            </a:p>
            <a:p>
              <a:pPr marL="285750" indent="6350" algn="ctr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sz="1600" b="1">
                  <a:solidFill>
                    <a:schemeClr val="tx2"/>
                  </a:solidFill>
                </a:rPr>
                <a:t>需求</a:t>
              </a:r>
            </a:p>
          </p:txBody>
        </p:sp>
        <p:sp>
          <p:nvSpPr>
            <p:cNvPr id="320520" name="Line 9"/>
            <p:cNvSpPr>
              <a:spLocks noChangeShapeType="1"/>
            </p:cNvSpPr>
            <p:nvPr/>
          </p:nvSpPr>
          <p:spPr bwMode="auto">
            <a:xfrm>
              <a:off x="2225" y="1877"/>
              <a:ext cx="287" cy="436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0521" name="Line 10"/>
            <p:cNvSpPr>
              <a:spLocks noChangeShapeType="1"/>
            </p:cNvSpPr>
            <p:nvPr/>
          </p:nvSpPr>
          <p:spPr bwMode="auto">
            <a:xfrm flipV="1">
              <a:off x="978" y="1623"/>
              <a:ext cx="747" cy="254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0522" name="Rectangle 11"/>
            <p:cNvSpPr>
              <a:spLocks noChangeArrowheads="1"/>
            </p:cNvSpPr>
            <p:nvPr/>
          </p:nvSpPr>
          <p:spPr bwMode="auto">
            <a:xfrm>
              <a:off x="2151" y="2305"/>
              <a:ext cx="134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285750" indent="-285750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>
                  <a:solidFill>
                    <a:schemeClr val="tx2"/>
                  </a:solidFill>
                </a:rPr>
                <a:t>定义软件生存周期</a:t>
              </a:r>
            </a:p>
          </p:txBody>
        </p:sp>
        <p:sp>
          <p:nvSpPr>
            <p:cNvPr id="320523" name="Rectangle 12"/>
            <p:cNvSpPr>
              <a:spLocks noChangeArrowheads="1"/>
            </p:cNvSpPr>
            <p:nvPr/>
          </p:nvSpPr>
          <p:spPr bwMode="auto">
            <a:xfrm>
              <a:off x="632" y="1012"/>
              <a:ext cx="1458" cy="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285750"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 dirty="0">
                  <a:solidFill>
                    <a:schemeClr val="tx2"/>
                  </a:solidFill>
                </a:rPr>
                <a:t>文档记录软件开发计划（</a:t>
              </a:r>
              <a:r>
                <a:rPr kumimoji="1" lang="en-US" altLang="zh-CN" b="1" dirty="0">
                  <a:solidFill>
                    <a:schemeClr val="tx2"/>
                  </a:solidFill>
                </a:rPr>
                <a:t>SDP</a:t>
              </a:r>
              <a:r>
                <a:rPr kumimoji="1" lang="zh-CN" altLang="en-US" b="1" dirty="0">
                  <a:solidFill>
                    <a:schemeClr val="tx2"/>
                  </a:solidFill>
                </a:rPr>
                <a:t>）</a:t>
              </a:r>
            </a:p>
          </p:txBody>
        </p:sp>
        <p:sp>
          <p:nvSpPr>
            <p:cNvPr id="320524" name="Rectangle 13"/>
            <p:cNvSpPr>
              <a:spLocks noChangeArrowheads="1"/>
            </p:cNvSpPr>
            <p:nvPr/>
          </p:nvSpPr>
          <p:spPr bwMode="auto">
            <a:xfrm>
              <a:off x="2777" y="3663"/>
              <a:ext cx="134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285750" indent="-285750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>
                  <a:solidFill>
                    <a:schemeClr val="tx2"/>
                  </a:solidFill>
                </a:rPr>
                <a:t>确定软件工作产品</a:t>
              </a:r>
            </a:p>
          </p:txBody>
        </p:sp>
        <p:sp>
          <p:nvSpPr>
            <p:cNvPr id="320525" name="Line 14"/>
            <p:cNvSpPr>
              <a:spLocks noChangeShapeType="1"/>
            </p:cNvSpPr>
            <p:nvPr/>
          </p:nvSpPr>
          <p:spPr bwMode="auto">
            <a:xfrm flipV="1">
              <a:off x="2460" y="1262"/>
              <a:ext cx="1139" cy="158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pSp>
          <p:nvGrpSpPr>
            <p:cNvPr id="320527" name="Group 16"/>
            <p:cNvGrpSpPr>
              <a:grpSpLocks/>
            </p:cNvGrpSpPr>
            <p:nvPr/>
          </p:nvGrpSpPr>
          <p:grpSpPr bwMode="auto">
            <a:xfrm>
              <a:off x="4080" y="1753"/>
              <a:ext cx="687" cy="335"/>
              <a:chOff x="4080" y="1753"/>
              <a:chExt cx="687" cy="335"/>
            </a:xfrm>
          </p:grpSpPr>
          <p:sp>
            <p:nvSpPr>
              <p:cNvPr id="320622" name="Rectangle 17"/>
              <p:cNvSpPr>
                <a:spLocks noChangeArrowheads="1"/>
              </p:cNvSpPr>
              <p:nvPr/>
            </p:nvSpPr>
            <p:spPr bwMode="auto">
              <a:xfrm>
                <a:off x="4080" y="1753"/>
                <a:ext cx="687" cy="335"/>
              </a:xfrm>
              <a:prstGeom prst="rect">
                <a:avLst/>
              </a:prstGeom>
              <a:noFill/>
              <a:ln w="254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624" name="Rectangle 19"/>
              <p:cNvSpPr>
                <a:spLocks noChangeArrowheads="1"/>
              </p:cNvSpPr>
              <p:nvPr/>
            </p:nvSpPr>
            <p:spPr bwMode="auto">
              <a:xfrm>
                <a:off x="4199" y="1864"/>
                <a:ext cx="180" cy="42"/>
              </a:xfrm>
              <a:prstGeom prst="rect">
                <a:avLst/>
              </a:prstGeom>
              <a:noFill/>
              <a:ln w="254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625" name="Rectangle 20"/>
              <p:cNvSpPr>
                <a:spLocks noChangeArrowheads="1"/>
              </p:cNvSpPr>
              <p:nvPr/>
            </p:nvSpPr>
            <p:spPr bwMode="auto">
              <a:xfrm>
                <a:off x="4311" y="1948"/>
                <a:ext cx="276" cy="42"/>
              </a:xfrm>
              <a:prstGeom prst="rect">
                <a:avLst/>
              </a:prstGeom>
              <a:noFill/>
              <a:ln w="254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626" name="Rectangle 21"/>
              <p:cNvSpPr>
                <a:spLocks noChangeArrowheads="1"/>
              </p:cNvSpPr>
              <p:nvPr/>
            </p:nvSpPr>
            <p:spPr bwMode="auto">
              <a:xfrm>
                <a:off x="4571" y="2028"/>
                <a:ext cx="191" cy="43"/>
              </a:xfrm>
              <a:prstGeom prst="rect">
                <a:avLst/>
              </a:prstGeom>
              <a:noFill/>
              <a:ln w="254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20528" name="Line 22"/>
            <p:cNvSpPr>
              <a:spLocks noChangeShapeType="1"/>
            </p:cNvSpPr>
            <p:nvPr/>
          </p:nvSpPr>
          <p:spPr bwMode="auto">
            <a:xfrm>
              <a:off x="2460" y="1655"/>
              <a:ext cx="1565" cy="201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aphicFrame>
          <p:nvGraphicFramePr>
            <p:cNvPr id="320530" name="Object 2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110" y="3371"/>
            <a:ext cx="368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4" imgW="2525713" imgH="3224213" progId="MS_ClipArt_Gallery">
                    <p:embed/>
                  </p:oleObj>
                </mc:Choice>
                <mc:Fallback>
                  <p:oleObj name="Microsoft ClipArt Gallery" r:id="rId4" imgW="2525713" imgH="3224213" progId="MS_ClipArt_Gallery">
                    <p:embed/>
                    <p:pic>
                      <p:nvPicPr>
                        <p:cNvPr id="320530" name="Object 24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10" y="3371"/>
                          <a:ext cx="368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0531" name="Object 2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075" y="3449"/>
            <a:ext cx="172" cy="1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6" imgW="2728913" imgH="2728913" progId="MS_ClipArt_Gallery">
                    <p:embed/>
                  </p:oleObj>
                </mc:Choice>
                <mc:Fallback>
                  <p:oleObj name="Microsoft ClipArt Gallery" r:id="rId6" imgW="2728913" imgH="2728913" progId="MS_ClipArt_Gallery">
                    <p:embed/>
                    <p:pic>
                      <p:nvPicPr>
                        <p:cNvPr id="320531" name="Object 25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5" y="3449"/>
                          <a:ext cx="172" cy="1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0532" name="Object 2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138" y="3249"/>
            <a:ext cx="379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8" imgW="2347913" imgH="3389313" progId="MS_ClipArt_Gallery">
                    <p:embed/>
                  </p:oleObj>
                </mc:Choice>
                <mc:Fallback>
                  <p:oleObj name="Microsoft ClipArt Gallery" r:id="rId8" imgW="2347913" imgH="3389313" progId="MS_ClipArt_Gallery">
                    <p:embed/>
                    <p:pic>
                      <p:nvPicPr>
                        <p:cNvPr id="320532" name="Object 26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8" y="3249"/>
                          <a:ext cx="379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0533" name="Object 2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683" y="3329"/>
            <a:ext cx="261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10" imgW="2728913" imgH="2728913" progId="MS_ClipArt_Gallery">
                    <p:embed/>
                  </p:oleObj>
                </mc:Choice>
                <mc:Fallback>
                  <p:oleObj name="Microsoft ClipArt Gallery" r:id="rId10" imgW="2728913" imgH="2728913" progId="MS_ClipArt_Gallery">
                    <p:embed/>
                    <p:pic>
                      <p:nvPicPr>
                        <p:cNvPr id="320533" name="Object 27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3" y="3329"/>
                          <a:ext cx="261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0534" name="Arc 28"/>
            <p:cNvSpPr>
              <a:spLocks/>
            </p:cNvSpPr>
            <p:nvPr/>
          </p:nvSpPr>
          <p:spPr bwMode="auto">
            <a:xfrm>
              <a:off x="3958" y="3185"/>
              <a:ext cx="354" cy="245"/>
            </a:xfrm>
            <a:custGeom>
              <a:avLst/>
              <a:gdLst>
                <a:gd name="T0" fmla="*/ 0 w 21661"/>
                <a:gd name="T1" fmla="*/ 0 h 21600"/>
                <a:gd name="T2" fmla="*/ 0 w 21661"/>
                <a:gd name="T3" fmla="*/ 0 h 21600"/>
                <a:gd name="T4" fmla="*/ 0 w 21661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61" h="21600" fill="none" extrusionOk="0">
                  <a:moveTo>
                    <a:pt x="21661" y="0"/>
                  </a:moveTo>
                  <a:cubicBezTo>
                    <a:pt x="21661" y="11929"/>
                    <a:pt x="11990" y="21600"/>
                    <a:pt x="61" y="21600"/>
                  </a:cubicBezTo>
                  <a:cubicBezTo>
                    <a:pt x="40" y="21600"/>
                    <a:pt x="20" y="21599"/>
                    <a:pt x="0" y="21599"/>
                  </a:cubicBezTo>
                </a:path>
                <a:path w="21661" h="21600" stroke="0" extrusionOk="0">
                  <a:moveTo>
                    <a:pt x="21661" y="0"/>
                  </a:moveTo>
                  <a:cubicBezTo>
                    <a:pt x="21661" y="11929"/>
                    <a:pt x="11990" y="21600"/>
                    <a:pt x="61" y="21600"/>
                  </a:cubicBezTo>
                  <a:cubicBezTo>
                    <a:pt x="40" y="21600"/>
                    <a:pt x="20" y="21599"/>
                    <a:pt x="0" y="21599"/>
                  </a:cubicBezTo>
                  <a:lnTo>
                    <a:pt x="61" y="0"/>
                  </a:lnTo>
                  <a:lnTo>
                    <a:pt x="21661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0535" name="Arc 29"/>
            <p:cNvSpPr>
              <a:spLocks/>
            </p:cNvSpPr>
            <p:nvPr/>
          </p:nvSpPr>
          <p:spPr bwMode="auto">
            <a:xfrm>
              <a:off x="3289" y="3082"/>
              <a:ext cx="353" cy="324"/>
            </a:xfrm>
            <a:custGeom>
              <a:avLst/>
              <a:gdLst>
                <a:gd name="T0" fmla="*/ 0 w 21600"/>
                <a:gd name="T1" fmla="*/ 0 h 21667"/>
                <a:gd name="T2" fmla="*/ 0 w 21600"/>
                <a:gd name="T3" fmla="*/ 0 h 21667"/>
                <a:gd name="T4" fmla="*/ 0 w 21600"/>
                <a:gd name="T5" fmla="*/ 0 h 2166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67" fill="none" extrusionOk="0">
                  <a:moveTo>
                    <a:pt x="21600" y="21667"/>
                  </a:moveTo>
                  <a:cubicBezTo>
                    <a:pt x="9670" y="21667"/>
                    <a:pt x="0" y="11996"/>
                    <a:pt x="0" y="67"/>
                  </a:cubicBezTo>
                  <a:cubicBezTo>
                    <a:pt x="-1" y="44"/>
                    <a:pt x="0" y="22"/>
                    <a:pt x="0" y="0"/>
                  </a:cubicBezTo>
                </a:path>
                <a:path w="21600" h="21667" stroke="0" extrusionOk="0">
                  <a:moveTo>
                    <a:pt x="21600" y="21667"/>
                  </a:moveTo>
                  <a:cubicBezTo>
                    <a:pt x="9670" y="21667"/>
                    <a:pt x="0" y="11996"/>
                    <a:pt x="0" y="67"/>
                  </a:cubicBezTo>
                  <a:cubicBezTo>
                    <a:pt x="-1" y="44"/>
                    <a:pt x="0" y="22"/>
                    <a:pt x="0" y="0"/>
                  </a:cubicBezTo>
                  <a:lnTo>
                    <a:pt x="21600" y="67"/>
                  </a:lnTo>
                  <a:lnTo>
                    <a:pt x="21600" y="21667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0536" name="Arc 30"/>
            <p:cNvSpPr>
              <a:spLocks/>
            </p:cNvSpPr>
            <p:nvPr/>
          </p:nvSpPr>
          <p:spPr bwMode="auto">
            <a:xfrm>
              <a:off x="2556" y="3076"/>
              <a:ext cx="482" cy="346"/>
            </a:xfrm>
            <a:custGeom>
              <a:avLst/>
              <a:gdLst>
                <a:gd name="T0" fmla="*/ 0 w 21600"/>
                <a:gd name="T1" fmla="*/ 0 h 21663"/>
                <a:gd name="T2" fmla="*/ 0 w 21600"/>
                <a:gd name="T3" fmla="*/ 0 h 21663"/>
                <a:gd name="T4" fmla="*/ 0 w 21600"/>
                <a:gd name="T5" fmla="*/ 0 h 2166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63" fill="none" extrusionOk="0">
                  <a:moveTo>
                    <a:pt x="21599" y="0"/>
                  </a:moveTo>
                  <a:cubicBezTo>
                    <a:pt x="21599" y="21"/>
                    <a:pt x="21600" y="42"/>
                    <a:pt x="21600" y="63"/>
                  </a:cubicBezTo>
                  <a:cubicBezTo>
                    <a:pt x="21600" y="11992"/>
                    <a:pt x="11929" y="21662"/>
                    <a:pt x="0" y="21663"/>
                  </a:cubicBezTo>
                </a:path>
                <a:path w="21600" h="21663" stroke="0" extrusionOk="0">
                  <a:moveTo>
                    <a:pt x="21599" y="0"/>
                  </a:moveTo>
                  <a:cubicBezTo>
                    <a:pt x="21599" y="21"/>
                    <a:pt x="21600" y="42"/>
                    <a:pt x="21600" y="63"/>
                  </a:cubicBezTo>
                  <a:cubicBezTo>
                    <a:pt x="21600" y="11992"/>
                    <a:pt x="11929" y="21662"/>
                    <a:pt x="0" y="21663"/>
                  </a:cubicBezTo>
                  <a:lnTo>
                    <a:pt x="0" y="63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0537" name="Arc 31"/>
            <p:cNvSpPr>
              <a:spLocks/>
            </p:cNvSpPr>
            <p:nvPr/>
          </p:nvSpPr>
          <p:spPr bwMode="auto">
            <a:xfrm>
              <a:off x="4685" y="3160"/>
              <a:ext cx="382" cy="37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0538" name="Arc 32"/>
            <p:cNvSpPr>
              <a:spLocks/>
            </p:cNvSpPr>
            <p:nvPr/>
          </p:nvSpPr>
          <p:spPr bwMode="auto">
            <a:xfrm>
              <a:off x="1794" y="2880"/>
              <a:ext cx="296" cy="505"/>
            </a:xfrm>
            <a:custGeom>
              <a:avLst/>
              <a:gdLst>
                <a:gd name="T0" fmla="*/ 0 w 21600"/>
                <a:gd name="T1" fmla="*/ 0 h 21643"/>
                <a:gd name="T2" fmla="*/ 0 w 21600"/>
                <a:gd name="T3" fmla="*/ 0 h 21643"/>
                <a:gd name="T4" fmla="*/ 0 w 21600"/>
                <a:gd name="T5" fmla="*/ 0 h 2164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43" fill="none" extrusionOk="0">
                  <a:moveTo>
                    <a:pt x="21600" y="21643"/>
                  </a:moveTo>
                  <a:cubicBezTo>
                    <a:pt x="9670" y="21643"/>
                    <a:pt x="0" y="11972"/>
                    <a:pt x="0" y="43"/>
                  </a:cubicBezTo>
                  <a:cubicBezTo>
                    <a:pt x="-1" y="28"/>
                    <a:pt x="0" y="14"/>
                    <a:pt x="0" y="0"/>
                  </a:cubicBezTo>
                </a:path>
                <a:path w="21600" h="21643" stroke="0" extrusionOk="0">
                  <a:moveTo>
                    <a:pt x="21600" y="21643"/>
                  </a:moveTo>
                  <a:cubicBezTo>
                    <a:pt x="9670" y="21643"/>
                    <a:pt x="0" y="11972"/>
                    <a:pt x="0" y="43"/>
                  </a:cubicBezTo>
                  <a:cubicBezTo>
                    <a:pt x="-1" y="28"/>
                    <a:pt x="0" y="14"/>
                    <a:pt x="0" y="0"/>
                  </a:cubicBezTo>
                  <a:lnTo>
                    <a:pt x="21600" y="43"/>
                  </a:lnTo>
                  <a:lnTo>
                    <a:pt x="21600" y="21643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0539" name="Line 33"/>
            <p:cNvSpPr>
              <a:spLocks noChangeShapeType="1"/>
            </p:cNvSpPr>
            <p:nvPr/>
          </p:nvSpPr>
          <p:spPr bwMode="auto">
            <a:xfrm>
              <a:off x="2196" y="2716"/>
              <a:ext cx="517" cy="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0540" name="Line 34"/>
            <p:cNvSpPr>
              <a:spLocks noChangeShapeType="1"/>
            </p:cNvSpPr>
            <p:nvPr/>
          </p:nvSpPr>
          <p:spPr bwMode="auto">
            <a:xfrm>
              <a:off x="3497" y="2852"/>
              <a:ext cx="546" cy="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pSp>
          <p:nvGrpSpPr>
            <p:cNvPr id="320541" name="Group 35"/>
            <p:cNvGrpSpPr>
              <a:grpSpLocks/>
            </p:cNvGrpSpPr>
            <p:nvPr/>
          </p:nvGrpSpPr>
          <p:grpSpPr bwMode="auto">
            <a:xfrm>
              <a:off x="410" y="3029"/>
              <a:ext cx="555" cy="861"/>
              <a:chOff x="410" y="3029"/>
              <a:chExt cx="555" cy="861"/>
            </a:xfrm>
          </p:grpSpPr>
          <p:grpSp>
            <p:nvGrpSpPr>
              <p:cNvPr id="320564" name="Group 36"/>
              <p:cNvGrpSpPr>
                <a:grpSpLocks/>
              </p:cNvGrpSpPr>
              <p:nvPr/>
            </p:nvGrpSpPr>
            <p:grpSpPr bwMode="auto">
              <a:xfrm>
                <a:off x="521" y="3394"/>
                <a:ext cx="314" cy="496"/>
                <a:chOff x="521" y="3394"/>
                <a:chExt cx="314" cy="496"/>
              </a:xfrm>
            </p:grpSpPr>
            <p:grpSp>
              <p:nvGrpSpPr>
                <p:cNvPr id="320595" name="Group 37"/>
                <p:cNvGrpSpPr>
                  <a:grpSpLocks/>
                </p:cNvGrpSpPr>
                <p:nvPr/>
              </p:nvGrpSpPr>
              <p:grpSpPr bwMode="auto">
                <a:xfrm>
                  <a:off x="521" y="3394"/>
                  <a:ext cx="314" cy="496"/>
                  <a:chOff x="521" y="3394"/>
                  <a:chExt cx="314" cy="496"/>
                </a:xfrm>
              </p:grpSpPr>
              <p:sp>
                <p:nvSpPr>
                  <p:cNvPr id="320617" name="Freeform 38"/>
                  <p:cNvSpPr>
                    <a:spLocks/>
                  </p:cNvSpPr>
                  <p:nvPr/>
                </p:nvSpPr>
                <p:spPr bwMode="auto">
                  <a:xfrm>
                    <a:off x="521" y="3832"/>
                    <a:ext cx="314" cy="58"/>
                  </a:xfrm>
                  <a:custGeom>
                    <a:avLst/>
                    <a:gdLst>
                      <a:gd name="T0" fmla="*/ 0 w 314"/>
                      <a:gd name="T1" fmla="*/ 17 h 58"/>
                      <a:gd name="T2" fmla="*/ 3 w 314"/>
                      <a:gd name="T3" fmla="*/ 22 h 58"/>
                      <a:gd name="T4" fmla="*/ 8 w 314"/>
                      <a:gd name="T5" fmla="*/ 28 h 58"/>
                      <a:gd name="T6" fmla="*/ 13 w 314"/>
                      <a:gd name="T7" fmla="*/ 31 h 58"/>
                      <a:gd name="T8" fmla="*/ 20 w 314"/>
                      <a:gd name="T9" fmla="*/ 35 h 58"/>
                      <a:gd name="T10" fmla="*/ 26 w 314"/>
                      <a:gd name="T11" fmla="*/ 38 h 58"/>
                      <a:gd name="T12" fmla="*/ 34 w 314"/>
                      <a:gd name="T13" fmla="*/ 41 h 58"/>
                      <a:gd name="T14" fmla="*/ 42 w 314"/>
                      <a:gd name="T15" fmla="*/ 43 h 58"/>
                      <a:gd name="T16" fmla="*/ 52 w 314"/>
                      <a:gd name="T17" fmla="*/ 47 h 58"/>
                      <a:gd name="T18" fmla="*/ 62 w 314"/>
                      <a:gd name="T19" fmla="*/ 48 h 58"/>
                      <a:gd name="T20" fmla="*/ 75 w 314"/>
                      <a:gd name="T21" fmla="*/ 50 h 58"/>
                      <a:gd name="T22" fmla="*/ 86 w 314"/>
                      <a:gd name="T23" fmla="*/ 52 h 58"/>
                      <a:gd name="T24" fmla="*/ 104 w 314"/>
                      <a:gd name="T25" fmla="*/ 54 h 58"/>
                      <a:gd name="T26" fmla="*/ 122 w 314"/>
                      <a:gd name="T27" fmla="*/ 55 h 58"/>
                      <a:gd name="T28" fmla="*/ 139 w 314"/>
                      <a:gd name="T29" fmla="*/ 57 h 58"/>
                      <a:gd name="T30" fmla="*/ 152 w 314"/>
                      <a:gd name="T31" fmla="*/ 57 h 58"/>
                      <a:gd name="T32" fmla="*/ 161 w 314"/>
                      <a:gd name="T33" fmla="*/ 57 h 58"/>
                      <a:gd name="T34" fmla="*/ 174 w 314"/>
                      <a:gd name="T35" fmla="*/ 57 h 58"/>
                      <a:gd name="T36" fmla="*/ 192 w 314"/>
                      <a:gd name="T37" fmla="*/ 55 h 58"/>
                      <a:gd name="T38" fmla="*/ 207 w 314"/>
                      <a:gd name="T39" fmla="*/ 55 h 58"/>
                      <a:gd name="T40" fmla="*/ 220 w 314"/>
                      <a:gd name="T41" fmla="*/ 54 h 58"/>
                      <a:gd name="T42" fmla="*/ 238 w 314"/>
                      <a:gd name="T43" fmla="*/ 50 h 58"/>
                      <a:gd name="T44" fmla="*/ 249 w 314"/>
                      <a:gd name="T45" fmla="*/ 48 h 58"/>
                      <a:gd name="T46" fmla="*/ 261 w 314"/>
                      <a:gd name="T47" fmla="*/ 47 h 58"/>
                      <a:gd name="T48" fmla="*/ 274 w 314"/>
                      <a:gd name="T49" fmla="*/ 43 h 58"/>
                      <a:gd name="T50" fmla="*/ 287 w 314"/>
                      <a:gd name="T51" fmla="*/ 38 h 58"/>
                      <a:gd name="T52" fmla="*/ 297 w 314"/>
                      <a:gd name="T53" fmla="*/ 33 h 58"/>
                      <a:gd name="T54" fmla="*/ 303 w 314"/>
                      <a:gd name="T55" fmla="*/ 29 h 58"/>
                      <a:gd name="T56" fmla="*/ 308 w 314"/>
                      <a:gd name="T57" fmla="*/ 24 h 58"/>
                      <a:gd name="T58" fmla="*/ 311 w 314"/>
                      <a:gd name="T59" fmla="*/ 21 h 58"/>
                      <a:gd name="T60" fmla="*/ 313 w 314"/>
                      <a:gd name="T61" fmla="*/ 16 h 58"/>
                      <a:gd name="T62" fmla="*/ 0 w 314"/>
                      <a:gd name="T63" fmla="*/ 0 h 58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</a:gdLst>
                    <a:ahLst/>
                    <a:cxnLst>
                      <a:cxn ang="T64">
                        <a:pos x="T0" y="T1"/>
                      </a:cxn>
                      <a:cxn ang="T65">
                        <a:pos x="T2" y="T3"/>
                      </a:cxn>
                      <a:cxn ang="T66">
                        <a:pos x="T4" y="T5"/>
                      </a:cxn>
                      <a:cxn ang="T67">
                        <a:pos x="T6" y="T7"/>
                      </a:cxn>
                      <a:cxn ang="T68">
                        <a:pos x="T8" y="T9"/>
                      </a:cxn>
                      <a:cxn ang="T69">
                        <a:pos x="T10" y="T11"/>
                      </a:cxn>
                      <a:cxn ang="T70">
                        <a:pos x="T12" y="T13"/>
                      </a:cxn>
                      <a:cxn ang="T71">
                        <a:pos x="T14" y="T15"/>
                      </a:cxn>
                      <a:cxn ang="T72">
                        <a:pos x="T16" y="T17"/>
                      </a:cxn>
                      <a:cxn ang="T73">
                        <a:pos x="T18" y="T19"/>
                      </a:cxn>
                      <a:cxn ang="T74">
                        <a:pos x="T20" y="T21"/>
                      </a:cxn>
                      <a:cxn ang="T75">
                        <a:pos x="T22" y="T23"/>
                      </a:cxn>
                      <a:cxn ang="T76">
                        <a:pos x="T24" y="T25"/>
                      </a:cxn>
                      <a:cxn ang="T77">
                        <a:pos x="T26" y="T27"/>
                      </a:cxn>
                      <a:cxn ang="T78">
                        <a:pos x="T28" y="T29"/>
                      </a:cxn>
                      <a:cxn ang="T79">
                        <a:pos x="T30" y="T31"/>
                      </a:cxn>
                      <a:cxn ang="T80">
                        <a:pos x="T32" y="T33"/>
                      </a:cxn>
                      <a:cxn ang="T81">
                        <a:pos x="T34" y="T35"/>
                      </a:cxn>
                      <a:cxn ang="T82">
                        <a:pos x="T36" y="T37"/>
                      </a:cxn>
                      <a:cxn ang="T83">
                        <a:pos x="T38" y="T39"/>
                      </a:cxn>
                      <a:cxn ang="T84">
                        <a:pos x="T40" y="T41"/>
                      </a:cxn>
                      <a:cxn ang="T85">
                        <a:pos x="T42" y="T43"/>
                      </a:cxn>
                      <a:cxn ang="T86">
                        <a:pos x="T44" y="T45"/>
                      </a:cxn>
                      <a:cxn ang="T87">
                        <a:pos x="T46" y="T47"/>
                      </a:cxn>
                      <a:cxn ang="T88">
                        <a:pos x="T48" y="T49"/>
                      </a:cxn>
                      <a:cxn ang="T89">
                        <a:pos x="T50" y="T51"/>
                      </a:cxn>
                      <a:cxn ang="T90">
                        <a:pos x="T52" y="T53"/>
                      </a:cxn>
                      <a:cxn ang="T91">
                        <a:pos x="T54" y="T55"/>
                      </a:cxn>
                      <a:cxn ang="T92">
                        <a:pos x="T56" y="T57"/>
                      </a:cxn>
                      <a:cxn ang="T93">
                        <a:pos x="T58" y="T59"/>
                      </a:cxn>
                      <a:cxn ang="T94">
                        <a:pos x="T60" y="T61"/>
                      </a:cxn>
                      <a:cxn ang="T95">
                        <a:pos x="T62" y="T63"/>
                      </a:cxn>
                    </a:cxnLst>
                    <a:rect l="0" t="0" r="r" b="b"/>
                    <a:pathLst>
                      <a:path w="314" h="58">
                        <a:moveTo>
                          <a:pt x="0" y="0"/>
                        </a:moveTo>
                        <a:lnTo>
                          <a:pt x="0" y="17"/>
                        </a:lnTo>
                        <a:lnTo>
                          <a:pt x="2" y="21"/>
                        </a:lnTo>
                        <a:lnTo>
                          <a:pt x="3" y="22"/>
                        </a:lnTo>
                        <a:lnTo>
                          <a:pt x="5" y="24"/>
                        </a:lnTo>
                        <a:lnTo>
                          <a:pt x="8" y="28"/>
                        </a:lnTo>
                        <a:lnTo>
                          <a:pt x="11" y="29"/>
                        </a:lnTo>
                        <a:lnTo>
                          <a:pt x="13" y="31"/>
                        </a:lnTo>
                        <a:lnTo>
                          <a:pt x="16" y="33"/>
                        </a:lnTo>
                        <a:lnTo>
                          <a:pt x="20" y="35"/>
                        </a:lnTo>
                        <a:lnTo>
                          <a:pt x="21" y="36"/>
                        </a:lnTo>
                        <a:lnTo>
                          <a:pt x="26" y="38"/>
                        </a:lnTo>
                        <a:lnTo>
                          <a:pt x="29" y="40"/>
                        </a:lnTo>
                        <a:lnTo>
                          <a:pt x="34" y="41"/>
                        </a:lnTo>
                        <a:lnTo>
                          <a:pt x="39" y="43"/>
                        </a:lnTo>
                        <a:lnTo>
                          <a:pt x="42" y="43"/>
                        </a:lnTo>
                        <a:lnTo>
                          <a:pt x="47" y="45"/>
                        </a:lnTo>
                        <a:lnTo>
                          <a:pt x="52" y="47"/>
                        </a:lnTo>
                        <a:lnTo>
                          <a:pt x="57" y="47"/>
                        </a:lnTo>
                        <a:lnTo>
                          <a:pt x="62" y="48"/>
                        </a:lnTo>
                        <a:lnTo>
                          <a:pt x="68" y="50"/>
                        </a:lnTo>
                        <a:lnTo>
                          <a:pt x="75" y="50"/>
                        </a:lnTo>
                        <a:lnTo>
                          <a:pt x="82" y="52"/>
                        </a:lnTo>
                        <a:lnTo>
                          <a:pt x="86" y="52"/>
                        </a:lnTo>
                        <a:lnTo>
                          <a:pt x="95" y="54"/>
                        </a:lnTo>
                        <a:lnTo>
                          <a:pt x="104" y="54"/>
                        </a:lnTo>
                        <a:lnTo>
                          <a:pt x="114" y="55"/>
                        </a:lnTo>
                        <a:lnTo>
                          <a:pt x="122" y="55"/>
                        </a:lnTo>
                        <a:lnTo>
                          <a:pt x="130" y="55"/>
                        </a:lnTo>
                        <a:lnTo>
                          <a:pt x="139" y="57"/>
                        </a:lnTo>
                        <a:lnTo>
                          <a:pt x="147" y="57"/>
                        </a:lnTo>
                        <a:lnTo>
                          <a:pt x="152" y="57"/>
                        </a:lnTo>
                        <a:lnTo>
                          <a:pt x="157" y="57"/>
                        </a:lnTo>
                        <a:lnTo>
                          <a:pt x="161" y="57"/>
                        </a:lnTo>
                        <a:lnTo>
                          <a:pt x="166" y="57"/>
                        </a:lnTo>
                        <a:lnTo>
                          <a:pt x="174" y="57"/>
                        </a:lnTo>
                        <a:lnTo>
                          <a:pt x="184" y="55"/>
                        </a:lnTo>
                        <a:lnTo>
                          <a:pt x="192" y="55"/>
                        </a:lnTo>
                        <a:lnTo>
                          <a:pt x="201" y="55"/>
                        </a:lnTo>
                        <a:lnTo>
                          <a:pt x="207" y="55"/>
                        </a:lnTo>
                        <a:lnTo>
                          <a:pt x="214" y="54"/>
                        </a:lnTo>
                        <a:lnTo>
                          <a:pt x="220" y="54"/>
                        </a:lnTo>
                        <a:lnTo>
                          <a:pt x="228" y="52"/>
                        </a:lnTo>
                        <a:lnTo>
                          <a:pt x="238" y="50"/>
                        </a:lnTo>
                        <a:lnTo>
                          <a:pt x="245" y="50"/>
                        </a:lnTo>
                        <a:lnTo>
                          <a:pt x="249" y="48"/>
                        </a:lnTo>
                        <a:lnTo>
                          <a:pt x="256" y="47"/>
                        </a:lnTo>
                        <a:lnTo>
                          <a:pt x="261" y="47"/>
                        </a:lnTo>
                        <a:lnTo>
                          <a:pt x="267" y="45"/>
                        </a:lnTo>
                        <a:lnTo>
                          <a:pt x="274" y="43"/>
                        </a:lnTo>
                        <a:lnTo>
                          <a:pt x="280" y="40"/>
                        </a:lnTo>
                        <a:lnTo>
                          <a:pt x="287" y="38"/>
                        </a:lnTo>
                        <a:lnTo>
                          <a:pt x="292" y="36"/>
                        </a:lnTo>
                        <a:lnTo>
                          <a:pt x="297" y="33"/>
                        </a:lnTo>
                        <a:lnTo>
                          <a:pt x="300" y="31"/>
                        </a:lnTo>
                        <a:lnTo>
                          <a:pt x="303" y="29"/>
                        </a:lnTo>
                        <a:lnTo>
                          <a:pt x="306" y="28"/>
                        </a:lnTo>
                        <a:lnTo>
                          <a:pt x="308" y="24"/>
                        </a:lnTo>
                        <a:lnTo>
                          <a:pt x="310" y="22"/>
                        </a:lnTo>
                        <a:lnTo>
                          <a:pt x="311" y="21"/>
                        </a:lnTo>
                        <a:lnTo>
                          <a:pt x="313" y="17"/>
                        </a:lnTo>
                        <a:lnTo>
                          <a:pt x="313" y="16"/>
                        </a:lnTo>
                        <a:lnTo>
                          <a:pt x="311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 cmpd="sng">
                    <a:solidFill>
                      <a:srgbClr val="40404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0618" name="Freeform 39"/>
                  <p:cNvSpPr>
                    <a:spLocks/>
                  </p:cNvSpPr>
                  <p:nvPr/>
                </p:nvSpPr>
                <p:spPr bwMode="auto">
                  <a:xfrm>
                    <a:off x="521" y="3426"/>
                    <a:ext cx="314" cy="452"/>
                  </a:xfrm>
                  <a:custGeom>
                    <a:avLst/>
                    <a:gdLst>
                      <a:gd name="T0" fmla="*/ 0 w 314"/>
                      <a:gd name="T1" fmla="*/ 411 h 452"/>
                      <a:gd name="T2" fmla="*/ 3 w 314"/>
                      <a:gd name="T3" fmla="*/ 416 h 452"/>
                      <a:gd name="T4" fmla="*/ 8 w 314"/>
                      <a:gd name="T5" fmla="*/ 421 h 452"/>
                      <a:gd name="T6" fmla="*/ 13 w 314"/>
                      <a:gd name="T7" fmla="*/ 425 h 452"/>
                      <a:gd name="T8" fmla="*/ 20 w 314"/>
                      <a:gd name="T9" fmla="*/ 428 h 452"/>
                      <a:gd name="T10" fmla="*/ 26 w 314"/>
                      <a:gd name="T11" fmla="*/ 432 h 452"/>
                      <a:gd name="T12" fmla="*/ 34 w 314"/>
                      <a:gd name="T13" fmla="*/ 435 h 452"/>
                      <a:gd name="T14" fmla="*/ 42 w 314"/>
                      <a:gd name="T15" fmla="*/ 437 h 452"/>
                      <a:gd name="T16" fmla="*/ 52 w 314"/>
                      <a:gd name="T17" fmla="*/ 439 h 452"/>
                      <a:gd name="T18" fmla="*/ 62 w 314"/>
                      <a:gd name="T19" fmla="*/ 442 h 452"/>
                      <a:gd name="T20" fmla="*/ 75 w 314"/>
                      <a:gd name="T21" fmla="*/ 444 h 452"/>
                      <a:gd name="T22" fmla="*/ 86 w 314"/>
                      <a:gd name="T23" fmla="*/ 446 h 452"/>
                      <a:gd name="T24" fmla="*/ 104 w 314"/>
                      <a:gd name="T25" fmla="*/ 448 h 452"/>
                      <a:gd name="T26" fmla="*/ 122 w 314"/>
                      <a:gd name="T27" fmla="*/ 449 h 452"/>
                      <a:gd name="T28" fmla="*/ 139 w 314"/>
                      <a:gd name="T29" fmla="*/ 451 h 452"/>
                      <a:gd name="T30" fmla="*/ 152 w 314"/>
                      <a:gd name="T31" fmla="*/ 451 h 452"/>
                      <a:gd name="T32" fmla="*/ 161 w 314"/>
                      <a:gd name="T33" fmla="*/ 451 h 452"/>
                      <a:gd name="T34" fmla="*/ 174 w 314"/>
                      <a:gd name="T35" fmla="*/ 451 h 452"/>
                      <a:gd name="T36" fmla="*/ 192 w 314"/>
                      <a:gd name="T37" fmla="*/ 449 h 452"/>
                      <a:gd name="T38" fmla="*/ 207 w 314"/>
                      <a:gd name="T39" fmla="*/ 449 h 452"/>
                      <a:gd name="T40" fmla="*/ 220 w 314"/>
                      <a:gd name="T41" fmla="*/ 448 h 452"/>
                      <a:gd name="T42" fmla="*/ 238 w 314"/>
                      <a:gd name="T43" fmla="*/ 444 h 452"/>
                      <a:gd name="T44" fmla="*/ 249 w 314"/>
                      <a:gd name="T45" fmla="*/ 442 h 452"/>
                      <a:gd name="T46" fmla="*/ 261 w 314"/>
                      <a:gd name="T47" fmla="*/ 441 h 452"/>
                      <a:gd name="T48" fmla="*/ 274 w 314"/>
                      <a:gd name="T49" fmla="*/ 437 h 452"/>
                      <a:gd name="T50" fmla="*/ 287 w 314"/>
                      <a:gd name="T51" fmla="*/ 432 h 452"/>
                      <a:gd name="T52" fmla="*/ 297 w 314"/>
                      <a:gd name="T53" fmla="*/ 427 h 452"/>
                      <a:gd name="T54" fmla="*/ 303 w 314"/>
                      <a:gd name="T55" fmla="*/ 423 h 452"/>
                      <a:gd name="T56" fmla="*/ 308 w 314"/>
                      <a:gd name="T57" fmla="*/ 418 h 452"/>
                      <a:gd name="T58" fmla="*/ 311 w 314"/>
                      <a:gd name="T59" fmla="*/ 413 h 452"/>
                      <a:gd name="T60" fmla="*/ 313 w 314"/>
                      <a:gd name="T61" fmla="*/ 409 h 452"/>
                      <a:gd name="T62" fmla="*/ 0 w 314"/>
                      <a:gd name="T63" fmla="*/ 0 h 452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</a:gdLst>
                    <a:ahLst/>
                    <a:cxnLst>
                      <a:cxn ang="T64">
                        <a:pos x="T0" y="T1"/>
                      </a:cxn>
                      <a:cxn ang="T65">
                        <a:pos x="T2" y="T3"/>
                      </a:cxn>
                      <a:cxn ang="T66">
                        <a:pos x="T4" y="T5"/>
                      </a:cxn>
                      <a:cxn ang="T67">
                        <a:pos x="T6" y="T7"/>
                      </a:cxn>
                      <a:cxn ang="T68">
                        <a:pos x="T8" y="T9"/>
                      </a:cxn>
                      <a:cxn ang="T69">
                        <a:pos x="T10" y="T11"/>
                      </a:cxn>
                      <a:cxn ang="T70">
                        <a:pos x="T12" y="T13"/>
                      </a:cxn>
                      <a:cxn ang="T71">
                        <a:pos x="T14" y="T15"/>
                      </a:cxn>
                      <a:cxn ang="T72">
                        <a:pos x="T16" y="T17"/>
                      </a:cxn>
                      <a:cxn ang="T73">
                        <a:pos x="T18" y="T19"/>
                      </a:cxn>
                      <a:cxn ang="T74">
                        <a:pos x="T20" y="T21"/>
                      </a:cxn>
                      <a:cxn ang="T75">
                        <a:pos x="T22" y="T23"/>
                      </a:cxn>
                      <a:cxn ang="T76">
                        <a:pos x="T24" y="T25"/>
                      </a:cxn>
                      <a:cxn ang="T77">
                        <a:pos x="T26" y="T27"/>
                      </a:cxn>
                      <a:cxn ang="T78">
                        <a:pos x="T28" y="T29"/>
                      </a:cxn>
                      <a:cxn ang="T79">
                        <a:pos x="T30" y="T31"/>
                      </a:cxn>
                      <a:cxn ang="T80">
                        <a:pos x="T32" y="T33"/>
                      </a:cxn>
                      <a:cxn ang="T81">
                        <a:pos x="T34" y="T35"/>
                      </a:cxn>
                      <a:cxn ang="T82">
                        <a:pos x="T36" y="T37"/>
                      </a:cxn>
                      <a:cxn ang="T83">
                        <a:pos x="T38" y="T39"/>
                      </a:cxn>
                      <a:cxn ang="T84">
                        <a:pos x="T40" y="T41"/>
                      </a:cxn>
                      <a:cxn ang="T85">
                        <a:pos x="T42" y="T43"/>
                      </a:cxn>
                      <a:cxn ang="T86">
                        <a:pos x="T44" y="T45"/>
                      </a:cxn>
                      <a:cxn ang="T87">
                        <a:pos x="T46" y="T47"/>
                      </a:cxn>
                      <a:cxn ang="T88">
                        <a:pos x="T48" y="T49"/>
                      </a:cxn>
                      <a:cxn ang="T89">
                        <a:pos x="T50" y="T51"/>
                      </a:cxn>
                      <a:cxn ang="T90">
                        <a:pos x="T52" y="T53"/>
                      </a:cxn>
                      <a:cxn ang="T91">
                        <a:pos x="T54" y="T55"/>
                      </a:cxn>
                      <a:cxn ang="T92">
                        <a:pos x="T56" y="T57"/>
                      </a:cxn>
                      <a:cxn ang="T93">
                        <a:pos x="T58" y="T59"/>
                      </a:cxn>
                      <a:cxn ang="T94">
                        <a:pos x="T60" y="T61"/>
                      </a:cxn>
                      <a:cxn ang="T95">
                        <a:pos x="T62" y="T63"/>
                      </a:cxn>
                    </a:cxnLst>
                    <a:rect l="0" t="0" r="r" b="b"/>
                    <a:pathLst>
                      <a:path w="314" h="452">
                        <a:moveTo>
                          <a:pt x="0" y="0"/>
                        </a:moveTo>
                        <a:lnTo>
                          <a:pt x="0" y="411"/>
                        </a:lnTo>
                        <a:lnTo>
                          <a:pt x="2" y="413"/>
                        </a:lnTo>
                        <a:lnTo>
                          <a:pt x="3" y="416"/>
                        </a:lnTo>
                        <a:lnTo>
                          <a:pt x="5" y="418"/>
                        </a:lnTo>
                        <a:lnTo>
                          <a:pt x="8" y="421"/>
                        </a:lnTo>
                        <a:lnTo>
                          <a:pt x="11" y="423"/>
                        </a:lnTo>
                        <a:lnTo>
                          <a:pt x="13" y="425"/>
                        </a:lnTo>
                        <a:lnTo>
                          <a:pt x="16" y="427"/>
                        </a:lnTo>
                        <a:lnTo>
                          <a:pt x="20" y="428"/>
                        </a:lnTo>
                        <a:lnTo>
                          <a:pt x="21" y="430"/>
                        </a:lnTo>
                        <a:lnTo>
                          <a:pt x="26" y="432"/>
                        </a:lnTo>
                        <a:lnTo>
                          <a:pt x="29" y="434"/>
                        </a:lnTo>
                        <a:lnTo>
                          <a:pt x="34" y="435"/>
                        </a:lnTo>
                        <a:lnTo>
                          <a:pt x="39" y="435"/>
                        </a:lnTo>
                        <a:lnTo>
                          <a:pt x="42" y="437"/>
                        </a:lnTo>
                        <a:lnTo>
                          <a:pt x="47" y="439"/>
                        </a:lnTo>
                        <a:lnTo>
                          <a:pt x="52" y="439"/>
                        </a:lnTo>
                        <a:lnTo>
                          <a:pt x="57" y="441"/>
                        </a:lnTo>
                        <a:lnTo>
                          <a:pt x="62" y="442"/>
                        </a:lnTo>
                        <a:lnTo>
                          <a:pt x="68" y="444"/>
                        </a:lnTo>
                        <a:lnTo>
                          <a:pt x="75" y="444"/>
                        </a:lnTo>
                        <a:lnTo>
                          <a:pt x="82" y="446"/>
                        </a:lnTo>
                        <a:lnTo>
                          <a:pt x="86" y="446"/>
                        </a:lnTo>
                        <a:lnTo>
                          <a:pt x="95" y="448"/>
                        </a:lnTo>
                        <a:lnTo>
                          <a:pt x="104" y="448"/>
                        </a:lnTo>
                        <a:lnTo>
                          <a:pt x="114" y="449"/>
                        </a:lnTo>
                        <a:lnTo>
                          <a:pt x="122" y="449"/>
                        </a:lnTo>
                        <a:lnTo>
                          <a:pt x="130" y="449"/>
                        </a:lnTo>
                        <a:lnTo>
                          <a:pt x="139" y="451"/>
                        </a:lnTo>
                        <a:lnTo>
                          <a:pt x="147" y="451"/>
                        </a:lnTo>
                        <a:lnTo>
                          <a:pt x="152" y="451"/>
                        </a:lnTo>
                        <a:lnTo>
                          <a:pt x="157" y="451"/>
                        </a:lnTo>
                        <a:lnTo>
                          <a:pt x="161" y="451"/>
                        </a:lnTo>
                        <a:lnTo>
                          <a:pt x="166" y="451"/>
                        </a:lnTo>
                        <a:lnTo>
                          <a:pt x="174" y="451"/>
                        </a:lnTo>
                        <a:lnTo>
                          <a:pt x="184" y="449"/>
                        </a:lnTo>
                        <a:lnTo>
                          <a:pt x="192" y="449"/>
                        </a:lnTo>
                        <a:lnTo>
                          <a:pt x="201" y="449"/>
                        </a:lnTo>
                        <a:lnTo>
                          <a:pt x="207" y="449"/>
                        </a:lnTo>
                        <a:lnTo>
                          <a:pt x="214" y="448"/>
                        </a:lnTo>
                        <a:lnTo>
                          <a:pt x="220" y="448"/>
                        </a:lnTo>
                        <a:lnTo>
                          <a:pt x="228" y="446"/>
                        </a:lnTo>
                        <a:lnTo>
                          <a:pt x="238" y="444"/>
                        </a:lnTo>
                        <a:lnTo>
                          <a:pt x="245" y="444"/>
                        </a:lnTo>
                        <a:lnTo>
                          <a:pt x="249" y="442"/>
                        </a:lnTo>
                        <a:lnTo>
                          <a:pt x="256" y="441"/>
                        </a:lnTo>
                        <a:lnTo>
                          <a:pt x="261" y="441"/>
                        </a:lnTo>
                        <a:lnTo>
                          <a:pt x="267" y="439"/>
                        </a:lnTo>
                        <a:lnTo>
                          <a:pt x="274" y="437"/>
                        </a:lnTo>
                        <a:lnTo>
                          <a:pt x="280" y="434"/>
                        </a:lnTo>
                        <a:lnTo>
                          <a:pt x="287" y="432"/>
                        </a:lnTo>
                        <a:lnTo>
                          <a:pt x="292" y="430"/>
                        </a:lnTo>
                        <a:lnTo>
                          <a:pt x="297" y="427"/>
                        </a:lnTo>
                        <a:lnTo>
                          <a:pt x="300" y="425"/>
                        </a:lnTo>
                        <a:lnTo>
                          <a:pt x="303" y="423"/>
                        </a:lnTo>
                        <a:lnTo>
                          <a:pt x="306" y="421"/>
                        </a:lnTo>
                        <a:lnTo>
                          <a:pt x="308" y="418"/>
                        </a:lnTo>
                        <a:lnTo>
                          <a:pt x="310" y="416"/>
                        </a:lnTo>
                        <a:lnTo>
                          <a:pt x="311" y="413"/>
                        </a:lnTo>
                        <a:lnTo>
                          <a:pt x="313" y="411"/>
                        </a:lnTo>
                        <a:lnTo>
                          <a:pt x="313" y="409"/>
                        </a:lnTo>
                        <a:lnTo>
                          <a:pt x="311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A0A0A0"/>
                  </a:solidFill>
                  <a:ln w="12700" cap="rnd" cmpd="sng">
                    <a:solidFill>
                      <a:srgbClr val="40404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0619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521" y="3394"/>
                    <a:ext cx="313" cy="93"/>
                    <a:chOff x="521" y="3394"/>
                    <a:chExt cx="313" cy="93"/>
                  </a:xfrm>
                </p:grpSpPr>
                <p:sp>
                  <p:nvSpPr>
                    <p:cNvPr id="320620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521" y="3429"/>
                      <a:ext cx="313" cy="58"/>
                    </a:xfrm>
                    <a:custGeom>
                      <a:avLst/>
                      <a:gdLst>
                        <a:gd name="T0" fmla="*/ 0 w 313"/>
                        <a:gd name="T1" fmla="*/ 17 h 58"/>
                        <a:gd name="T2" fmla="*/ 3 w 313"/>
                        <a:gd name="T3" fmla="*/ 22 h 58"/>
                        <a:gd name="T4" fmla="*/ 8 w 313"/>
                        <a:gd name="T5" fmla="*/ 28 h 58"/>
                        <a:gd name="T6" fmla="*/ 13 w 313"/>
                        <a:gd name="T7" fmla="*/ 31 h 58"/>
                        <a:gd name="T8" fmla="*/ 20 w 313"/>
                        <a:gd name="T9" fmla="*/ 35 h 58"/>
                        <a:gd name="T10" fmla="*/ 26 w 313"/>
                        <a:gd name="T11" fmla="*/ 38 h 58"/>
                        <a:gd name="T12" fmla="*/ 34 w 313"/>
                        <a:gd name="T13" fmla="*/ 41 h 58"/>
                        <a:gd name="T14" fmla="*/ 42 w 313"/>
                        <a:gd name="T15" fmla="*/ 45 h 58"/>
                        <a:gd name="T16" fmla="*/ 52 w 313"/>
                        <a:gd name="T17" fmla="*/ 47 h 58"/>
                        <a:gd name="T18" fmla="*/ 62 w 313"/>
                        <a:gd name="T19" fmla="*/ 48 h 58"/>
                        <a:gd name="T20" fmla="*/ 75 w 313"/>
                        <a:gd name="T21" fmla="*/ 52 h 58"/>
                        <a:gd name="T22" fmla="*/ 86 w 313"/>
                        <a:gd name="T23" fmla="*/ 52 h 58"/>
                        <a:gd name="T24" fmla="*/ 104 w 313"/>
                        <a:gd name="T25" fmla="*/ 55 h 58"/>
                        <a:gd name="T26" fmla="*/ 122 w 313"/>
                        <a:gd name="T27" fmla="*/ 55 h 58"/>
                        <a:gd name="T28" fmla="*/ 138 w 313"/>
                        <a:gd name="T29" fmla="*/ 57 h 58"/>
                        <a:gd name="T30" fmla="*/ 151 w 313"/>
                        <a:gd name="T31" fmla="*/ 57 h 58"/>
                        <a:gd name="T32" fmla="*/ 161 w 313"/>
                        <a:gd name="T33" fmla="*/ 57 h 58"/>
                        <a:gd name="T34" fmla="*/ 174 w 313"/>
                        <a:gd name="T35" fmla="*/ 57 h 58"/>
                        <a:gd name="T36" fmla="*/ 192 w 313"/>
                        <a:gd name="T37" fmla="*/ 55 h 58"/>
                        <a:gd name="T38" fmla="*/ 206 w 313"/>
                        <a:gd name="T39" fmla="*/ 55 h 58"/>
                        <a:gd name="T40" fmla="*/ 219 w 313"/>
                        <a:gd name="T41" fmla="*/ 54 h 58"/>
                        <a:gd name="T42" fmla="*/ 237 w 313"/>
                        <a:gd name="T43" fmla="*/ 52 h 58"/>
                        <a:gd name="T44" fmla="*/ 249 w 313"/>
                        <a:gd name="T45" fmla="*/ 48 h 58"/>
                        <a:gd name="T46" fmla="*/ 260 w 313"/>
                        <a:gd name="T47" fmla="*/ 47 h 58"/>
                        <a:gd name="T48" fmla="*/ 273 w 313"/>
                        <a:gd name="T49" fmla="*/ 43 h 58"/>
                        <a:gd name="T50" fmla="*/ 286 w 313"/>
                        <a:gd name="T51" fmla="*/ 38 h 58"/>
                        <a:gd name="T52" fmla="*/ 296 w 313"/>
                        <a:gd name="T53" fmla="*/ 35 h 58"/>
                        <a:gd name="T54" fmla="*/ 302 w 313"/>
                        <a:gd name="T55" fmla="*/ 29 h 58"/>
                        <a:gd name="T56" fmla="*/ 307 w 313"/>
                        <a:gd name="T57" fmla="*/ 26 h 58"/>
                        <a:gd name="T58" fmla="*/ 310 w 313"/>
                        <a:gd name="T59" fmla="*/ 21 h 58"/>
                        <a:gd name="T60" fmla="*/ 312 w 313"/>
                        <a:gd name="T61" fmla="*/ 17 h 58"/>
                        <a:gd name="T62" fmla="*/ 0 w 313"/>
                        <a:gd name="T63" fmla="*/ 0 h 58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</a:gdLst>
                      <a:ahLst/>
                      <a:cxnLst>
                        <a:cxn ang="T64">
                          <a:pos x="T0" y="T1"/>
                        </a:cxn>
                        <a:cxn ang="T65">
                          <a:pos x="T2" y="T3"/>
                        </a:cxn>
                        <a:cxn ang="T66">
                          <a:pos x="T4" y="T5"/>
                        </a:cxn>
                        <a:cxn ang="T67">
                          <a:pos x="T6" y="T7"/>
                        </a:cxn>
                        <a:cxn ang="T68">
                          <a:pos x="T8" y="T9"/>
                        </a:cxn>
                        <a:cxn ang="T69">
                          <a:pos x="T10" y="T11"/>
                        </a:cxn>
                        <a:cxn ang="T70">
                          <a:pos x="T12" y="T13"/>
                        </a:cxn>
                        <a:cxn ang="T71">
                          <a:pos x="T14" y="T15"/>
                        </a:cxn>
                        <a:cxn ang="T72">
                          <a:pos x="T16" y="T17"/>
                        </a:cxn>
                        <a:cxn ang="T73">
                          <a:pos x="T18" y="T19"/>
                        </a:cxn>
                        <a:cxn ang="T74">
                          <a:pos x="T20" y="T21"/>
                        </a:cxn>
                        <a:cxn ang="T75">
                          <a:pos x="T22" y="T23"/>
                        </a:cxn>
                        <a:cxn ang="T76">
                          <a:pos x="T24" y="T25"/>
                        </a:cxn>
                        <a:cxn ang="T77">
                          <a:pos x="T26" y="T27"/>
                        </a:cxn>
                        <a:cxn ang="T78">
                          <a:pos x="T28" y="T29"/>
                        </a:cxn>
                        <a:cxn ang="T79">
                          <a:pos x="T30" y="T31"/>
                        </a:cxn>
                        <a:cxn ang="T80">
                          <a:pos x="T32" y="T33"/>
                        </a:cxn>
                        <a:cxn ang="T81">
                          <a:pos x="T34" y="T35"/>
                        </a:cxn>
                        <a:cxn ang="T82">
                          <a:pos x="T36" y="T37"/>
                        </a:cxn>
                        <a:cxn ang="T83">
                          <a:pos x="T38" y="T39"/>
                        </a:cxn>
                        <a:cxn ang="T84">
                          <a:pos x="T40" y="T41"/>
                        </a:cxn>
                        <a:cxn ang="T85">
                          <a:pos x="T42" y="T43"/>
                        </a:cxn>
                        <a:cxn ang="T86">
                          <a:pos x="T44" y="T45"/>
                        </a:cxn>
                        <a:cxn ang="T87">
                          <a:pos x="T46" y="T47"/>
                        </a:cxn>
                        <a:cxn ang="T88">
                          <a:pos x="T48" y="T49"/>
                        </a:cxn>
                        <a:cxn ang="T89">
                          <a:pos x="T50" y="T51"/>
                        </a:cxn>
                        <a:cxn ang="T90">
                          <a:pos x="T52" y="T53"/>
                        </a:cxn>
                        <a:cxn ang="T91">
                          <a:pos x="T54" y="T55"/>
                        </a:cxn>
                        <a:cxn ang="T92">
                          <a:pos x="T56" y="T57"/>
                        </a:cxn>
                        <a:cxn ang="T93">
                          <a:pos x="T58" y="T59"/>
                        </a:cxn>
                        <a:cxn ang="T94">
                          <a:pos x="T60" y="T61"/>
                        </a:cxn>
                        <a:cxn ang="T95">
                          <a:pos x="T62" y="T63"/>
                        </a:cxn>
                      </a:cxnLst>
                      <a:rect l="0" t="0" r="r" b="b"/>
                      <a:pathLst>
                        <a:path w="313" h="58">
                          <a:moveTo>
                            <a:pt x="0" y="0"/>
                          </a:moveTo>
                          <a:lnTo>
                            <a:pt x="0" y="17"/>
                          </a:lnTo>
                          <a:lnTo>
                            <a:pt x="2" y="21"/>
                          </a:lnTo>
                          <a:lnTo>
                            <a:pt x="3" y="22"/>
                          </a:lnTo>
                          <a:lnTo>
                            <a:pt x="5" y="26"/>
                          </a:lnTo>
                          <a:lnTo>
                            <a:pt x="8" y="28"/>
                          </a:lnTo>
                          <a:lnTo>
                            <a:pt x="11" y="29"/>
                          </a:lnTo>
                          <a:lnTo>
                            <a:pt x="13" y="31"/>
                          </a:lnTo>
                          <a:lnTo>
                            <a:pt x="16" y="33"/>
                          </a:lnTo>
                          <a:lnTo>
                            <a:pt x="20" y="35"/>
                          </a:lnTo>
                          <a:lnTo>
                            <a:pt x="21" y="36"/>
                          </a:lnTo>
                          <a:lnTo>
                            <a:pt x="26" y="38"/>
                          </a:lnTo>
                          <a:lnTo>
                            <a:pt x="29" y="40"/>
                          </a:lnTo>
                          <a:lnTo>
                            <a:pt x="34" y="41"/>
                          </a:lnTo>
                          <a:lnTo>
                            <a:pt x="39" y="43"/>
                          </a:lnTo>
                          <a:lnTo>
                            <a:pt x="42" y="45"/>
                          </a:lnTo>
                          <a:lnTo>
                            <a:pt x="47" y="45"/>
                          </a:lnTo>
                          <a:lnTo>
                            <a:pt x="52" y="47"/>
                          </a:lnTo>
                          <a:lnTo>
                            <a:pt x="57" y="47"/>
                          </a:lnTo>
                          <a:lnTo>
                            <a:pt x="62" y="48"/>
                          </a:lnTo>
                          <a:lnTo>
                            <a:pt x="68" y="50"/>
                          </a:lnTo>
                          <a:lnTo>
                            <a:pt x="75" y="52"/>
                          </a:lnTo>
                          <a:lnTo>
                            <a:pt x="81" y="52"/>
                          </a:lnTo>
                          <a:lnTo>
                            <a:pt x="86" y="52"/>
                          </a:lnTo>
                          <a:lnTo>
                            <a:pt x="94" y="54"/>
                          </a:lnTo>
                          <a:lnTo>
                            <a:pt x="104" y="55"/>
                          </a:lnTo>
                          <a:lnTo>
                            <a:pt x="114" y="55"/>
                          </a:lnTo>
                          <a:lnTo>
                            <a:pt x="122" y="55"/>
                          </a:lnTo>
                          <a:lnTo>
                            <a:pt x="130" y="57"/>
                          </a:lnTo>
                          <a:lnTo>
                            <a:pt x="138" y="57"/>
                          </a:lnTo>
                          <a:lnTo>
                            <a:pt x="146" y="57"/>
                          </a:lnTo>
                          <a:lnTo>
                            <a:pt x="151" y="57"/>
                          </a:lnTo>
                          <a:lnTo>
                            <a:pt x="156" y="57"/>
                          </a:lnTo>
                          <a:lnTo>
                            <a:pt x="161" y="57"/>
                          </a:lnTo>
                          <a:lnTo>
                            <a:pt x="166" y="57"/>
                          </a:lnTo>
                          <a:lnTo>
                            <a:pt x="174" y="57"/>
                          </a:lnTo>
                          <a:lnTo>
                            <a:pt x="184" y="57"/>
                          </a:lnTo>
                          <a:lnTo>
                            <a:pt x="192" y="55"/>
                          </a:lnTo>
                          <a:lnTo>
                            <a:pt x="200" y="55"/>
                          </a:lnTo>
                          <a:lnTo>
                            <a:pt x="206" y="55"/>
                          </a:lnTo>
                          <a:lnTo>
                            <a:pt x="213" y="54"/>
                          </a:lnTo>
                          <a:lnTo>
                            <a:pt x="219" y="54"/>
                          </a:lnTo>
                          <a:lnTo>
                            <a:pt x="228" y="52"/>
                          </a:lnTo>
                          <a:lnTo>
                            <a:pt x="237" y="52"/>
                          </a:lnTo>
                          <a:lnTo>
                            <a:pt x="244" y="50"/>
                          </a:lnTo>
                          <a:lnTo>
                            <a:pt x="249" y="48"/>
                          </a:lnTo>
                          <a:lnTo>
                            <a:pt x="255" y="48"/>
                          </a:lnTo>
                          <a:lnTo>
                            <a:pt x="260" y="47"/>
                          </a:lnTo>
                          <a:lnTo>
                            <a:pt x="267" y="45"/>
                          </a:lnTo>
                          <a:lnTo>
                            <a:pt x="273" y="43"/>
                          </a:lnTo>
                          <a:lnTo>
                            <a:pt x="280" y="41"/>
                          </a:lnTo>
                          <a:lnTo>
                            <a:pt x="286" y="38"/>
                          </a:lnTo>
                          <a:lnTo>
                            <a:pt x="291" y="36"/>
                          </a:lnTo>
                          <a:lnTo>
                            <a:pt x="296" y="35"/>
                          </a:lnTo>
                          <a:lnTo>
                            <a:pt x="299" y="33"/>
                          </a:lnTo>
                          <a:lnTo>
                            <a:pt x="302" y="29"/>
                          </a:lnTo>
                          <a:lnTo>
                            <a:pt x="306" y="28"/>
                          </a:lnTo>
                          <a:lnTo>
                            <a:pt x="307" y="26"/>
                          </a:lnTo>
                          <a:lnTo>
                            <a:pt x="309" y="22"/>
                          </a:lnTo>
                          <a:lnTo>
                            <a:pt x="310" y="21"/>
                          </a:lnTo>
                          <a:lnTo>
                            <a:pt x="312" y="19"/>
                          </a:lnTo>
                          <a:lnTo>
                            <a:pt x="312" y="17"/>
                          </a:lnTo>
                          <a:lnTo>
                            <a:pt x="310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40404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 cmpd="sng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21" name="Oval 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5" y="3394"/>
                      <a:ext cx="304" cy="74"/>
                    </a:xfrm>
                    <a:prstGeom prst="ellipse">
                      <a:avLst/>
                    </a:prstGeom>
                    <a:solidFill>
                      <a:srgbClr val="202020"/>
                    </a:solidFill>
                    <a:ln w="12700">
                      <a:solidFill>
                        <a:srgbClr val="40404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  <p:grpSp>
              <p:nvGrpSpPr>
                <p:cNvPr id="320596" name="Group 43"/>
                <p:cNvGrpSpPr>
                  <a:grpSpLocks/>
                </p:cNvGrpSpPr>
                <p:nvPr/>
              </p:nvGrpSpPr>
              <p:grpSpPr bwMode="auto">
                <a:xfrm>
                  <a:off x="540" y="3481"/>
                  <a:ext cx="277" cy="379"/>
                  <a:chOff x="540" y="3481"/>
                  <a:chExt cx="277" cy="379"/>
                </a:xfrm>
              </p:grpSpPr>
              <p:grpSp>
                <p:nvGrpSpPr>
                  <p:cNvPr id="320597" name="Group 44"/>
                  <p:cNvGrpSpPr>
                    <a:grpSpLocks/>
                  </p:cNvGrpSpPr>
                  <p:nvPr/>
                </p:nvGrpSpPr>
                <p:grpSpPr bwMode="auto">
                  <a:xfrm>
                    <a:off x="540" y="3481"/>
                    <a:ext cx="37" cy="362"/>
                    <a:chOff x="540" y="3481"/>
                    <a:chExt cx="37" cy="362"/>
                  </a:xfrm>
                </p:grpSpPr>
                <p:sp>
                  <p:nvSpPr>
                    <p:cNvPr id="320614" name="Oval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0" y="3481"/>
                      <a:ext cx="37" cy="39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15" name="Rectangle 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0" y="3499"/>
                      <a:ext cx="37" cy="327"/>
                    </a:xfrm>
                    <a:prstGeom prst="rect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16" name="Oval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0" y="3803"/>
                      <a:ext cx="37" cy="40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  <p:grpSp>
                <p:nvGrpSpPr>
                  <p:cNvPr id="320598" name="Group 48"/>
                  <p:cNvGrpSpPr>
                    <a:grpSpLocks/>
                  </p:cNvGrpSpPr>
                  <p:nvPr/>
                </p:nvGrpSpPr>
                <p:grpSpPr bwMode="auto">
                  <a:xfrm>
                    <a:off x="779" y="3481"/>
                    <a:ext cx="38" cy="362"/>
                    <a:chOff x="779" y="3481"/>
                    <a:chExt cx="38" cy="362"/>
                  </a:xfrm>
                </p:grpSpPr>
                <p:sp>
                  <p:nvSpPr>
                    <p:cNvPr id="320611" name="Oval 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79" y="3481"/>
                      <a:ext cx="38" cy="39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12" name="Rectangl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79" y="3499"/>
                      <a:ext cx="38" cy="325"/>
                    </a:xfrm>
                    <a:prstGeom prst="rect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13" name="Oval 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79" y="3803"/>
                      <a:ext cx="38" cy="40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  <p:grpSp>
                <p:nvGrpSpPr>
                  <p:cNvPr id="320599" name="Group 52"/>
                  <p:cNvGrpSpPr>
                    <a:grpSpLocks/>
                  </p:cNvGrpSpPr>
                  <p:nvPr/>
                </p:nvGrpSpPr>
                <p:grpSpPr bwMode="auto">
                  <a:xfrm>
                    <a:off x="719" y="3492"/>
                    <a:ext cx="38" cy="361"/>
                    <a:chOff x="719" y="3492"/>
                    <a:chExt cx="38" cy="361"/>
                  </a:xfrm>
                </p:grpSpPr>
                <p:sp>
                  <p:nvSpPr>
                    <p:cNvPr id="320608" name="Oval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9" y="3492"/>
                      <a:ext cx="38" cy="38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09" name="Rectangle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9" y="3509"/>
                      <a:ext cx="38" cy="325"/>
                    </a:xfrm>
                    <a:prstGeom prst="rect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10" name="Oval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9" y="3816"/>
                      <a:ext cx="38" cy="37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  <p:grpSp>
                <p:nvGrpSpPr>
                  <p:cNvPr id="320600" name="Group 56"/>
                  <p:cNvGrpSpPr>
                    <a:grpSpLocks/>
                  </p:cNvGrpSpPr>
                  <p:nvPr/>
                </p:nvGrpSpPr>
                <p:grpSpPr bwMode="auto">
                  <a:xfrm>
                    <a:off x="598" y="3492"/>
                    <a:ext cx="38" cy="361"/>
                    <a:chOff x="598" y="3492"/>
                    <a:chExt cx="38" cy="361"/>
                  </a:xfrm>
                </p:grpSpPr>
                <p:sp>
                  <p:nvSpPr>
                    <p:cNvPr id="320605" name="Oval 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98" y="3492"/>
                      <a:ext cx="38" cy="38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06" name="Rectangle 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98" y="3509"/>
                      <a:ext cx="38" cy="325"/>
                    </a:xfrm>
                    <a:prstGeom prst="rect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07" name="Oval 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98" y="3816"/>
                      <a:ext cx="38" cy="37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  <p:grpSp>
                <p:nvGrpSpPr>
                  <p:cNvPr id="320601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658" y="3498"/>
                    <a:ext cx="38" cy="362"/>
                    <a:chOff x="658" y="3498"/>
                    <a:chExt cx="38" cy="362"/>
                  </a:xfrm>
                </p:grpSpPr>
                <p:sp>
                  <p:nvSpPr>
                    <p:cNvPr id="320602" name="Oval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58" y="3498"/>
                      <a:ext cx="38" cy="37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03" name="Rectangle 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58" y="3515"/>
                      <a:ext cx="38" cy="324"/>
                    </a:xfrm>
                    <a:prstGeom prst="rect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0604" name="Oval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58" y="3820"/>
                      <a:ext cx="38" cy="40"/>
                    </a:xfrm>
                    <a:prstGeom prst="ellipse">
                      <a:avLst/>
                    </a:prstGeom>
                    <a:solidFill>
                      <a:srgbClr val="60606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</p:grpSp>
          <p:grpSp>
            <p:nvGrpSpPr>
              <p:cNvPr id="320565" name="Group 64"/>
              <p:cNvGrpSpPr>
                <a:grpSpLocks/>
              </p:cNvGrpSpPr>
              <p:nvPr/>
            </p:nvGrpSpPr>
            <p:grpSpPr bwMode="auto">
              <a:xfrm>
                <a:off x="583" y="3070"/>
                <a:ext cx="307" cy="418"/>
                <a:chOff x="583" y="3070"/>
                <a:chExt cx="307" cy="418"/>
              </a:xfrm>
            </p:grpSpPr>
            <p:sp>
              <p:nvSpPr>
                <p:cNvPr id="320583" name="Oval 65"/>
                <p:cNvSpPr>
                  <a:spLocks noChangeArrowheads="1"/>
                </p:cNvSpPr>
                <p:nvPr/>
              </p:nvSpPr>
              <p:spPr bwMode="auto">
                <a:xfrm>
                  <a:off x="593" y="3206"/>
                  <a:ext cx="90" cy="87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84" name="Oval 66"/>
                <p:cNvSpPr>
                  <a:spLocks noChangeArrowheads="1"/>
                </p:cNvSpPr>
                <p:nvPr/>
              </p:nvSpPr>
              <p:spPr bwMode="auto">
                <a:xfrm>
                  <a:off x="583" y="3294"/>
                  <a:ext cx="70" cy="67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85" name="Oval 67"/>
                <p:cNvSpPr>
                  <a:spLocks noChangeArrowheads="1"/>
                </p:cNvSpPr>
                <p:nvPr/>
              </p:nvSpPr>
              <p:spPr bwMode="auto">
                <a:xfrm>
                  <a:off x="671" y="3370"/>
                  <a:ext cx="121" cy="118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86" name="Oval 68"/>
                <p:cNvSpPr>
                  <a:spLocks noChangeArrowheads="1"/>
                </p:cNvSpPr>
                <p:nvPr/>
              </p:nvSpPr>
              <p:spPr bwMode="auto">
                <a:xfrm>
                  <a:off x="730" y="3119"/>
                  <a:ext cx="141" cy="136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87" name="Oval 69"/>
                <p:cNvSpPr>
                  <a:spLocks noChangeArrowheads="1"/>
                </p:cNvSpPr>
                <p:nvPr/>
              </p:nvSpPr>
              <p:spPr bwMode="auto">
                <a:xfrm>
                  <a:off x="750" y="3333"/>
                  <a:ext cx="102" cy="96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88" name="Oval 70"/>
                <p:cNvSpPr>
                  <a:spLocks noChangeArrowheads="1"/>
                </p:cNvSpPr>
                <p:nvPr/>
              </p:nvSpPr>
              <p:spPr bwMode="auto">
                <a:xfrm>
                  <a:off x="760" y="3079"/>
                  <a:ext cx="71" cy="69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89" name="Oval 71"/>
                <p:cNvSpPr>
                  <a:spLocks noChangeArrowheads="1"/>
                </p:cNvSpPr>
                <p:nvPr/>
              </p:nvSpPr>
              <p:spPr bwMode="auto">
                <a:xfrm>
                  <a:off x="692" y="3070"/>
                  <a:ext cx="70" cy="67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90" name="Oval 72"/>
                <p:cNvSpPr>
                  <a:spLocks noChangeArrowheads="1"/>
                </p:cNvSpPr>
                <p:nvPr/>
              </p:nvSpPr>
              <p:spPr bwMode="auto">
                <a:xfrm>
                  <a:off x="612" y="3108"/>
                  <a:ext cx="120" cy="118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91" name="Oval 73"/>
                <p:cNvSpPr>
                  <a:spLocks noChangeArrowheads="1"/>
                </p:cNvSpPr>
                <p:nvPr/>
              </p:nvSpPr>
              <p:spPr bwMode="auto">
                <a:xfrm>
                  <a:off x="771" y="3225"/>
                  <a:ext cx="119" cy="117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92" name="Oval 74"/>
                <p:cNvSpPr>
                  <a:spLocks noChangeArrowheads="1"/>
                </p:cNvSpPr>
                <p:nvPr/>
              </p:nvSpPr>
              <p:spPr bwMode="auto">
                <a:xfrm>
                  <a:off x="621" y="3390"/>
                  <a:ext cx="92" cy="88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93" name="Oval 75"/>
                <p:cNvSpPr>
                  <a:spLocks noChangeArrowheads="1"/>
                </p:cNvSpPr>
                <p:nvPr/>
              </p:nvSpPr>
              <p:spPr bwMode="auto">
                <a:xfrm>
                  <a:off x="583" y="3361"/>
                  <a:ext cx="80" cy="76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94" name="Freeform 76"/>
                <p:cNvSpPr>
                  <a:spLocks/>
                </p:cNvSpPr>
                <p:nvPr/>
              </p:nvSpPr>
              <p:spPr bwMode="auto">
                <a:xfrm>
                  <a:off x="601" y="3098"/>
                  <a:ext cx="256" cy="374"/>
                </a:xfrm>
                <a:custGeom>
                  <a:avLst/>
                  <a:gdLst>
                    <a:gd name="T0" fmla="*/ 26 w 256"/>
                    <a:gd name="T1" fmla="*/ 115 h 374"/>
                    <a:gd name="T2" fmla="*/ 7 w 256"/>
                    <a:gd name="T3" fmla="*/ 131 h 374"/>
                    <a:gd name="T4" fmla="*/ 8 w 256"/>
                    <a:gd name="T5" fmla="*/ 200 h 374"/>
                    <a:gd name="T6" fmla="*/ 0 w 256"/>
                    <a:gd name="T7" fmla="*/ 250 h 374"/>
                    <a:gd name="T8" fmla="*/ 30 w 256"/>
                    <a:gd name="T9" fmla="*/ 311 h 374"/>
                    <a:gd name="T10" fmla="*/ 22 w 256"/>
                    <a:gd name="T11" fmla="*/ 343 h 374"/>
                    <a:gd name="T12" fmla="*/ 26 w 256"/>
                    <a:gd name="T13" fmla="*/ 360 h 374"/>
                    <a:gd name="T14" fmla="*/ 100 w 256"/>
                    <a:gd name="T15" fmla="*/ 364 h 374"/>
                    <a:gd name="T16" fmla="*/ 113 w 256"/>
                    <a:gd name="T17" fmla="*/ 373 h 374"/>
                    <a:gd name="T18" fmla="*/ 173 w 256"/>
                    <a:gd name="T19" fmla="*/ 344 h 374"/>
                    <a:gd name="T20" fmla="*/ 131 w 256"/>
                    <a:gd name="T21" fmla="*/ 313 h 374"/>
                    <a:gd name="T22" fmla="*/ 152 w 256"/>
                    <a:gd name="T23" fmla="*/ 305 h 374"/>
                    <a:gd name="T24" fmla="*/ 233 w 256"/>
                    <a:gd name="T25" fmla="*/ 261 h 374"/>
                    <a:gd name="T26" fmla="*/ 255 w 256"/>
                    <a:gd name="T27" fmla="*/ 112 h 374"/>
                    <a:gd name="T28" fmla="*/ 239 w 256"/>
                    <a:gd name="T29" fmla="*/ 37 h 374"/>
                    <a:gd name="T30" fmla="*/ 189 w 256"/>
                    <a:gd name="T31" fmla="*/ 12 h 374"/>
                    <a:gd name="T32" fmla="*/ 138 w 256"/>
                    <a:gd name="T33" fmla="*/ 12 h 374"/>
                    <a:gd name="T34" fmla="*/ 95 w 256"/>
                    <a:gd name="T35" fmla="*/ 0 h 374"/>
                    <a:gd name="T36" fmla="*/ 26 w 256"/>
                    <a:gd name="T37" fmla="*/ 115 h 37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256" h="374">
                      <a:moveTo>
                        <a:pt x="26" y="115"/>
                      </a:moveTo>
                      <a:lnTo>
                        <a:pt x="7" y="131"/>
                      </a:lnTo>
                      <a:lnTo>
                        <a:pt x="8" y="200"/>
                      </a:lnTo>
                      <a:lnTo>
                        <a:pt x="0" y="250"/>
                      </a:lnTo>
                      <a:lnTo>
                        <a:pt x="30" y="311"/>
                      </a:lnTo>
                      <a:lnTo>
                        <a:pt x="22" y="343"/>
                      </a:lnTo>
                      <a:lnTo>
                        <a:pt x="26" y="360"/>
                      </a:lnTo>
                      <a:lnTo>
                        <a:pt x="100" y="364"/>
                      </a:lnTo>
                      <a:lnTo>
                        <a:pt x="113" y="373"/>
                      </a:lnTo>
                      <a:lnTo>
                        <a:pt x="173" y="344"/>
                      </a:lnTo>
                      <a:lnTo>
                        <a:pt x="131" y="313"/>
                      </a:lnTo>
                      <a:lnTo>
                        <a:pt x="152" y="305"/>
                      </a:lnTo>
                      <a:lnTo>
                        <a:pt x="233" y="261"/>
                      </a:lnTo>
                      <a:lnTo>
                        <a:pt x="255" y="112"/>
                      </a:lnTo>
                      <a:lnTo>
                        <a:pt x="239" y="37"/>
                      </a:lnTo>
                      <a:lnTo>
                        <a:pt x="189" y="12"/>
                      </a:lnTo>
                      <a:lnTo>
                        <a:pt x="138" y="12"/>
                      </a:lnTo>
                      <a:lnTo>
                        <a:pt x="95" y="0"/>
                      </a:lnTo>
                      <a:lnTo>
                        <a:pt x="26" y="115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20566" name="Group 77"/>
              <p:cNvGrpSpPr>
                <a:grpSpLocks/>
              </p:cNvGrpSpPr>
              <p:nvPr/>
            </p:nvGrpSpPr>
            <p:grpSpPr bwMode="auto">
              <a:xfrm>
                <a:off x="465" y="3064"/>
                <a:ext cx="307" cy="418"/>
                <a:chOff x="465" y="3064"/>
                <a:chExt cx="307" cy="418"/>
              </a:xfrm>
            </p:grpSpPr>
            <p:sp>
              <p:nvSpPr>
                <p:cNvPr id="320571" name="Oval 78"/>
                <p:cNvSpPr>
                  <a:spLocks noChangeArrowheads="1"/>
                </p:cNvSpPr>
                <p:nvPr/>
              </p:nvSpPr>
              <p:spPr bwMode="auto">
                <a:xfrm>
                  <a:off x="672" y="3200"/>
                  <a:ext cx="90" cy="88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72" name="Oval 79"/>
                <p:cNvSpPr>
                  <a:spLocks noChangeArrowheads="1"/>
                </p:cNvSpPr>
                <p:nvPr/>
              </p:nvSpPr>
              <p:spPr bwMode="auto">
                <a:xfrm>
                  <a:off x="702" y="3288"/>
                  <a:ext cx="70" cy="68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73" name="Oval 80"/>
                <p:cNvSpPr>
                  <a:spLocks noChangeArrowheads="1"/>
                </p:cNvSpPr>
                <p:nvPr/>
              </p:nvSpPr>
              <p:spPr bwMode="auto">
                <a:xfrm>
                  <a:off x="563" y="3364"/>
                  <a:ext cx="121" cy="118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74" name="Oval 81"/>
                <p:cNvSpPr>
                  <a:spLocks noChangeArrowheads="1"/>
                </p:cNvSpPr>
                <p:nvPr/>
              </p:nvSpPr>
              <p:spPr bwMode="auto">
                <a:xfrm>
                  <a:off x="483" y="3114"/>
                  <a:ext cx="142" cy="135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75" name="Oval 82"/>
                <p:cNvSpPr>
                  <a:spLocks noChangeArrowheads="1"/>
                </p:cNvSpPr>
                <p:nvPr/>
              </p:nvSpPr>
              <p:spPr bwMode="auto">
                <a:xfrm>
                  <a:off x="503" y="3327"/>
                  <a:ext cx="102" cy="97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76" name="Oval 83"/>
                <p:cNvSpPr>
                  <a:spLocks noChangeArrowheads="1"/>
                </p:cNvSpPr>
                <p:nvPr/>
              </p:nvSpPr>
              <p:spPr bwMode="auto">
                <a:xfrm>
                  <a:off x="524" y="3074"/>
                  <a:ext cx="70" cy="68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77" name="Oval 84"/>
                <p:cNvSpPr>
                  <a:spLocks noChangeArrowheads="1"/>
                </p:cNvSpPr>
                <p:nvPr/>
              </p:nvSpPr>
              <p:spPr bwMode="auto">
                <a:xfrm>
                  <a:off x="593" y="3064"/>
                  <a:ext cx="70" cy="70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78" name="Oval 85"/>
                <p:cNvSpPr>
                  <a:spLocks noChangeArrowheads="1"/>
                </p:cNvSpPr>
                <p:nvPr/>
              </p:nvSpPr>
              <p:spPr bwMode="auto">
                <a:xfrm>
                  <a:off x="623" y="3103"/>
                  <a:ext cx="120" cy="117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79" name="Oval 86"/>
                <p:cNvSpPr>
                  <a:spLocks noChangeArrowheads="1"/>
                </p:cNvSpPr>
                <p:nvPr/>
              </p:nvSpPr>
              <p:spPr bwMode="auto">
                <a:xfrm>
                  <a:off x="465" y="3220"/>
                  <a:ext cx="119" cy="116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80" name="Oval 87"/>
                <p:cNvSpPr>
                  <a:spLocks noChangeArrowheads="1"/>
                </p:cNvSpPr>
                <p:nvPr/>
              </p:nvSpPr>
              <p:spPr bwMode="auto">
                <a:xfrm>
                  <a:off x="642" y="3384"/>
                  <a:ext cx="92" cy="89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81" name="Oval 88"/>
                <p:cNvSpPr>
                  <a:spLocks noChangeArrowheads="1"/>
                </p:cNvSpPr>
                <p:nvPr/>
              </p:nvSpPr>
              <p:spPr bwMode="auto">
                <a:xfrm>
                  <a:off x="692" y="3356"/>
                  <a:ext cx="80" cy="77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82" name="Freeform 89"/>
                <p:cNvSpPr>
                  <a:spLocks/>
                </p:cNvSpPr>
                <p:nvPr/>
              </p:nvSpPr>
              <p:spPr bwMode="auto">
                <a:xfrm>
                  <a:off x="499" y="3093"/>
                  <a:ext cx="256" cy="373"/>
                </a:xfrm>
                <a:custGeom>
                  <a:avLst/>
                  <a:gdLst>
                    <a:gd name="T0" fmla="*/ 229 w 256"/>
                    <a:gd name="T1" fmla="*/ 115 h 373"/>
                    <a:gd name="T2" fmla="*/ 248 w 256"/>
                    <a:gd name="T3" fmla="*/ 130 h 373"/>
                    <a:gd name="T4" fmla="*/ 247 w 256"/>
                    <a:gd name="T5" fmla="*/ 200 h 373"/>
                    <a:gd name="T6" fmla="*/ 255 w 256"/>
                    <a:gd name="T7" fmla="*/ 249 h 373"/>
                    <a:gd name="T8" fmla="*/ 225 w 256"/>
                    <a:gd name="T9" fmla="*/ 310 h 373"/>
                    <a:gd name="T10" fmla="*/ 233 w 256"/>
                    <a:gd name="T11" fmla="*/ 342 h 373"/>
                    <a:gd name="T12" fmla="*/ 229 w 256"/>
                    <a:gd name="T13" fmla="*/ 359 h 373"/>
                    <a:gd name="T14" fmla="*/ 155 w 256"/>
                    <a:gd name="T15" fmla="*/ 363 h 373"/>
                    <a:gd name="T16" fmla="*/ 142 w 256"/>
                    <a:gd name="T17" fmla="*/ 372 h 373"/>
                    <a:gd name="T18" fmla="*/ 82 w 256"/>
                    <a:gd name="T19" fmla="*/ 343 h 373"/>
                    <a:gd name="T20" fmla="*/ 124 w 256"/>
                    <a:gd name="T21" fmla="*/ 312 h 373"/>
                    <a:gd name="T22" fmla="*/ 103 w 256"/>
                    <a:gd name="T23" fmla="*/ 304 h 373"/>
                    <a:gd name="T24" fmla="*/ 22 w 256"/>
                    <a:gd name="T25" fmla="*/ 260 h 373"/>
                    <a:gd name="T26" fmla="*/ 0 w 256"/>
                    <a:gd name="T27" fmla="*/ 112 h 373"/>
                    <a:gd name="T28" fmla="*/ 16 w 256"/>
                    <a:gd name="T29" fmla="*/ 37 h 373"/>
                    <a:gd name="T30" fmla="*/ 66 w 256"/>
                    <a:gd name="T31" fmla="*/ 12 h 373"/>
                    <a:gd name="T32" fmla="*/ 117 w 256"/>
                    <a:gd name="T33" fmla="*/ 12 h 373"/>
                    <a:gd name="T34" fmla="*/ 160 w 256"/>
                    <a:gd name="T35" fmla="*/ 0 h 373"/>
                    <a:gd name="T36" fmla="*/ 229 w 256"/>
                    <a:gd name="T37" fmla="*/ 115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256" h="373">
                      <a:moveTo>
                        <a:pt x="229" y="115"/>
                      </a:moveTo>
                      <a:lnTo>
                        <a:pt x="248" y="130"/>
                      </a:lnTo>
                      <a:lnTo>
                        <a:pt x="247" y="200"/>
                      </a:lnTo>
                      <a:lnTo>
                        <a:pt x="255" y="249"/>
                      </a:lnTo>
                      <a:lnTo>
                        <a:pt x="225" y="310"/>
                      </a:lnTo>
                      <a:lnTo>
                        <a:pt x="233" y="342"/>
                      </a:lnTo>
                      <a:lnTo>
                        <a:pt x="229" y="359"/>
                      </a:lnTo>
                      <a:lnTo>
                        <a:pt x="155" y="363"/>
                      </a:lnTo>
                      <a:lnTo>
                        <a:pt x="142" y="372"/>
                      </a:lnTo>
                      <a:lnTo>
                        <a:pt x="82" y="343"/>
                      </a:lnTo>
                      <a:lnTo>
                        <a:pt x="124" y="312"/>
                      </a:lnTo>
                      <a:lnTo>
                        <a:pt x="103" y="304"/>
                      </a:lnTo>
                      <a:lnTo>
                        <a:pt x="22" y="260"/>
                      </a:lnTo>
                      <a:lnTo>
                        <a:pt x="0" y="112"/>
                      </a:lnTo>
                      <a:lnTo>
                        <a:pt x="16" y="37"/>
                      </a:lnTo>
                      <a:lnTo>
                        <a:pt x="66" y="12"/>
                      </a:lnTo>
                      <a:lnTo>
                        <a:pt x="117" y="12"/>
                      </a:lnTo>
                      <a:lnTo>
                        <a:pt x="160" y="0"/>
                      </a:lnTo>
                      <a:lnTo>
                        <a:pt x="229" y="115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0567" name="Arc 90"/>
              <p:cNvSpPr>
                <a:spLocks/>
              </p:cNvSpPr>
              <p:nvPr/>
            </p:nvSpPr>
            <p:spPr bwMode="auto">
              <a:xfrm>
                <a:off x="792" y="3280"/>
                <a:ext cx="173" cy="17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599"/>
                    </a:moveTo>
                    <a:cubicBezTo>
                      <a:pt x="0" y="9719"/>
                      <a:pt x="9594" y="69"/>
                      <a:pt x="21475" y="0"/>
                    </a:cubicBezTo>
                  </a:path>
                  <a:path w="21600" h="21600" stroke="0" extrusionOk="0">
                    <a:moveTo>
                      <a:pt x="0" y="21599"/>
                    </a:moveTo>
                    <a:cubicBezTo>
                      <a:pt x="0" y="9719"/>
                      <a:pt x="9594" y="69"/>
                      <a:pt x="21475" y="0"/>
                    </a:cubicBezTo>
                    <a:lnTo>
                      <a:pt x="21600" y="21600"/>
                    </a:lnTo>
                    <a:lnTo>
                      <a:pt x="0" y="21599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568" name="Arc 91"/>
              <p:cNvSpPr>
                <a:spLocks/>
              </p:cNvSpPr>
              <p:nvPr/>
            </p:nvSpPr>
            <p:spPr bwMode="auto">
              <a:xfrm>
                <a:off x="410" y="3324"/>
                <a:ext cx="189" cy="15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1"/>
                </a:solidFill>
                <a:prstDash val="dash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569" name="Arc 92"/>
              <p:cNvSpPr>
                <a:spLocks/>
              </p:cNvSpPr>
              <p:nvPr/>
            </p:nvSpPr>
            <p:spPr bwMode="auto">
              <a:xfrm>
                <a:off x="670" y="3170"/>
                <a:ext cx="173" cy="27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599"/>
                    </a:moveTo>
                    <a:cubicBezTo>
                      <a:pt x="0" y="9719"/>
                      <a:pt x="9594" y="69"/>
                      <a:pt x="21475" y="0"/>
                    </a:cubicBezTo>
                  </a:path>
                  <a:path w="21600" h="21600" stroke="0" extrusionOk="0">
                    <a:moveTo>
                      <a:pt x="0" y="21599"/>
                    </a:moveTo>
                    <a:cubicBezTo>
                      <a:pt x="0" y="9719"/>
                      <a:pt x="9594" y="69"/>
                      <a:pt x="21475" y="0"/>
                    </a:cubicBezTo>
                    <a:lnTo>
                      <a:pt x="21600" y="21600"/>
                    </a:lnTo>
                    <a:lnTo>
                      <a:pt x="0" y="21599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570" name="Arc 93"/>
              <p:cNvSpPr>
                <a:spLocks/>
              </p:cNvSpPr>
              <p:nvPr/>
            </p:nvSpPr>
            <p:spPr bwMode="auto">
              <a:xfrm>
                <a:off x="417" y="3029"/>
                <a:ext cx="242" cy="46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1"/>
                </a:solidFill>
                <a:prstDash val="dash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20542" name="Arc 94"/>
            <p:cNvSpPr>
              <a:spLocks/>
            </p:cNvSpPr>
            <p:nvPr/>
          </p:nvSpPr>
          <p:spPr bwMode="auto">
            <a:xfrm>
              <a:off x="748" y="3788"/>
              <a:ext cx="339" cy="158"/>
            </a:xfrm>
            <a:custGeom>
              <a:avLst/>
              <a:gdLst>
                <a:gd name="T0" fmla="*/ 0 w 21600"/>
                <a:gd name="T1" fmla="*/ 0 h 21737"/>
                <a:gd name="T2" fmla="*/ 0 w 21600"/>
                <a:gd name="T3" fmla="*/ 0 h 21737"/>
                <a:gd name="T4" fmla="*/ 0 w 21600"/>
                <a:gd name="T5" fmla="*/ 0 h 2173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737" fill="none" extrusionOk="0">
                  <a:moveTo>
                    <a:pt x="21599" y="0"/>
                  </a:moveTo>
                  <a:cubicBezTo>
                    <a:pt x="21599" y="45"/>
                    <a:pt x="21600" y="91"/>
                    <a:pt x="21600" y="137"/>
                  </a:cubicBezTo>
                  <a:cubicBezTo>
                    <a:pt x="21600" y="12066"/>
                    <a:pt x="11929" y="21736"/>
                    <a:pt x="0" y="21737"/>
                  </a:cubicBezTo>
                </a:path>
                <a:path w="21600" h="21737" stroke="0" extrusionOk="0">
                  <a:moveTo>
                    <a:pt x="21599" y="0"/>
                  </a:moveTo>
                  <a:cubicBezTo>
                    <a:pt x="21599" y="45"/>
                    <a:pt x="21600" y="91"/>
                    <a:pt x="21600" y="137"/>
                  </a:cubicBezTo>
                  <a:cubicBezTo>
                    <a:pt x="21600" y="12066"/>
                    <a:pt x="11929" y="21736"/>
                    <a:pt x="0" y="21737"/>
                  </a:cubicBezTo>
                  <a:lnTo>
                    <a:pt x="0" y="137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pSp>
          <p:nvGrpSpPr>
            <p:cNvPr id="320543" name="Group 95"/>
            <p:cNvGrpSpPr>
              <a:grpSpLocks/>
            </p:cNvGrpSpPr>
            <p:nvPr/>
          </p:nvGrpSpPr>
          <p:grpSpPr bwMode="auto">
            <a:xfrm>
              <a:off x="1814" y="1195"/>
              <a:ext cx="686" cy="703"/>
              <a:chOff x="1814" y="1195"/>
              <a:chExt cx="686" cy="703"/>
            </a:xfrm>
          </p:grpSpPr>
          <p:sp>
            <p:nvSpPr>
              <p:cNvPr id="320555" name="Freeform 96"/>
              <p:cNvSpPr>
                <a:spLocks/>
              </p:cNvSpPr>
              <p:nvPr/>
            </p:nvSpPr>
            <p:spPr bwMode="auto">
              <a:xfrm>
                <a:off x="1814" y="1195"/>
                <a:ext cx="526" cy="646"/>
              </a:xfrm>
              <a:custGeom>
                <a:avLst/>
                <a:gdLst>
                  <a:gd name="T0" fmla="*/ 0 w 526"/>
                  <a:gd name="T1" fmla="*/ 67 h 646"/>
                  <a:gd name="T2" fmla="*/ 475 w 526"/>
                  <a:gd name="T3" fmla="*/ 3 h 646"/>
                  <a:gd name="T4" fmla="*/ 490 w 526"/>
                  <a:gd name="T5" fmla="*/ 0 h 646"/>
                  <a:gd name="T6" fmla="*/ 500 w 526"/>
                  <a:gd name="T7" fmla="*/ 0 h 646"/>
                  <a:gd name="T8" fmla="*/ 511 w 526"/>
                  <a:gd name="T9" fmla="*/ 3 h 646"/>
                  <a:gd name="T10" fmla="*/ 515 w 526"/>
                  <a:gd name="T11" fmla="*/ 6 h 646"/>
                  <a:gd name="T12" fmla="*/ 522 w 526"/>
                  <a:gd name="T13" fmla="*/ 9 h 646"/>
                  <a:gd name="T14" fmla="*/ 522 w 526"/>
                  <a:gd name="T15" fmla="*/ 15 h 646"/>
                  <a:gd name="T16" fmla="*/ 525 w 526"/>
                  <a:gd name="T17" fmla="*/ 18 h 646"/>
                  <a:gd name="T18" fmla="*/ 525 w 526"/>
                  <a:gd name="T19" fmla="*/ 27 h 646"/>
                  <a:gd name="T20" fmla="*/ 525 w 526"/>
                  <a:gd name="T21" fmla="*/ 52 h 646"/>
                  <a:gd name="T22" fmla="*/ 525 w 526"/>
                  <a:gd name="T23" fmla="*/ 560 h 646"/>
                  <a:gd name="T24" fmla="*/ 0 w 526"/>
                  <a:gd name="T25" fmla="*/ 645 h 646"/>
                  <a:gd name="T26" fmla="*/ 0 w 526"/>
                  <a:gd name="T27" fmla="*/ 67 h 64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526" h="646">
                    <a:moveTo>
                      <a:pt x="0" y="67"/>
                    </a:moveTo>
                    <a:lnTo>
                      <a:pt x="475" y="3"/>
                    </a:lnTo>
                    <a:lnTo>
                      <a:pt x="490" y="0"/>
                    </a:lnTo>
                    <a:lnTo>
                      <a:pt x="500" y="0"/>
                    </a:lnTo>
                    <a:lnTo>
                      <a:pt x="511" y="3"/>
                    </a:lnTo>
                    <a:lnTo>
                      <a:pt x="515" y="6"/>
                    </a:lnTo>
                    <a:lnTo>
                      <a:pt x="522" y="9"/>
                    </a:lnTo>
                    <a:lnTo>
                      <a:pt x="522" y="15"/>
                    </a:lnTo>
                    <a:lnTo>
                      <a:pt x="525" y="18"/>
                    </a:lnTo>
                    <a:lnTo>
                      <a:pt x="525" y="27"/>
                    </a:lnTo>
                    <a:lnTo>
                      <a:pt x="525" y="52"/>
                    </a:lnTo>
                    <a:lnTo>
                      <a:pt x="525" y="560"/>
                    </a:lnTo>
                    <a:lnTo>
                      <a:pt x="0" y="645"/>
                    </a:lnTo>
                    <a:lnTo>
                      <a:pt x="0" y="67"/>
                    </a:lnTo>
                  </a:path>
                </a:pathLst>
              </a:custGeom>
              <a:solidFill>
                <a:srgbClr val="FDA4B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556" name="Freeform 97"/>
              <p:cNvSpPr>
                <a:spLocks/>
              </p:cNvSpPr>
              <p:nvPr/>
            </p:nvSpPr>
            <p:spPr bwMode="auto">
              <a:xfrm>
                <a:off x="1929" y="1233"/>
                <a:ext cx="477" cy="665"/>
              </a:xfrm>
              <a:custGeom>
                <a:avLst/>
                <a:gdLst>
                  <a:gd name="T0" fmla="*/ 0 w 477"/>
                  <a:gd name="T1" fmla="*/ 89 h 665"/>
                  <a:gd name="T2" fmla="*/ 0 w 477"/>
                  <a:gd name="T3" fmla="*/ 664 h 665"/>
                  <a:gd name="T4" fmla="*/ 444 w 477"/>
                  <a:gd name="T5" fmla="*/ 560 h 665"/>
                  <a:gd name="T6" fmla="*/ 455 w 477"/>
                  <a:gd name="T7" fmla="*/ 557 h 665"/>
                  <a:gd name="T8" fmla="*/ 465 w 477"/>
                  <a:gd name="T9" fmla="*/ 554 h 665"/>
                  <a:gd name="T10" fmla="*/ 472 w 477"/>
                  <a:gd name="T11" fmla="*/ 551 h 665"/>
                  <a:gd name="T12" fmla="*/ 476 w 477"/>
                  <a:gd name="T13" fmla="*/ 548 h 665"/>
                  <a:gd name="T14" fmla="*/ 476 w 477"/>
                  <a:gd name="T15" fmla="*/ 538 h 665"/>
                  <a:gd name="T16" fmla="*/ 476 w 477"/>
                  <a:gd name="T17" fmla="*/ 535 h 665"/>
                  <a:gd name="T18" fmla="*/ 476 w 477"/>
                  <a:gd name="T19" fmla="*/ 526 h 665"/>
                  <a:gd name="T20" fmla="*/ 476 w 477"/>
                  <a:gd name="T21" fmla="*/ 517 h 665"/>
                  <a:gd name="T22" fmla="*/ 476 w 477"/>
                  <a:gd name="T23" fmla="*/ 27 h 665"/>
                  <a:gd name="T24" fmla="*/ 476 w 477"/>
                  <a:gd name="T25" fmla="*/ 18 h 665"/>
                  <a:gd name="T26" fmla="*/ 472 w 477"/>
                  <a:gd name="T27" fmla="*/ 9 h 665"/>
                  <a:gd name="T28" fmla="*/ 469 w 477"/>
                  <a:gd name="T29" fmla="*/ 6 h 665"/>
                  <a:gd name="T30" fmla="*/ 465 w 477"/>
                  <a:gd name="T31" fmla="*/ 3 h 665"/>
                  <a:gd name="T32" fmla="*/ 462 w 477"/>
                  <a:gd name="T33" fmla="*/ 0 h 665"/>
                  <a:gd name="T34" fmla="*/ 451 w 477"/>
                  <a:gd name="T35" fmla="*/ 0 h 665"/>
                  <a:gd name="T36" fmla="*/ 444 w 477"/>
                  <a:gd name="T37" fmla="*/ 3 h 665"/>
                  <a:gd name="T38" fmla="*/ 437 w 477"/>
                  <a:gd name="T39" fmla="*/ 3 h 665"/>
                  <a:gd name="T40" fmla="*/ 430 w 477"/>
                  <a:gd name="T41" fmla="*/ 3 h 665"/>
                  <a:gd name="T42" fmla="*/ 0 w 477"/>
                  <a:gd name="T43" fmla="*/ 89 h 66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477" h="665">
                    <a:moveTo>
                      <a:pt x="0" y="89"/>
                    </a:moveTo>
                    <a:lnTo>
                      <a:pt x="0" y="664"/>
                    </a:lnTo>
                    <a:lnTo>
                      <a:pt x="444" y="560"/>
                    </a:lnTo>
                    <a:lnTo>
                      <a:pt x="455" y="557"/>
                    </a:lnTo>
                    <a:lnTo>
                      <a:pt x="465" y="554"/>
                    </a:lnTo>
                    <a:lnTo>
                      <a:pt x="472" y="551"/>
                    </a:lnTo>
                    <a:lnTo>
                      <a:pt x="476" y="548"/>
                    </a:lnTo>
                    <a:lnTo>
                      <a:pt x="476" y="538"/>
                    </a:lnTo>
                    <a:lnTo>
                      <a:pt x="476" y="535"/>
                    </a:lnTo>
                    <a:lnTo>
                      <a:pt x="476" y="526"/>
                    </a:lnTo>
                    <a:lnTo>
                      <a:pt x="476" y="517"/>
                    </a:lnTo>
                    <a:lnTo>
                      <a:pt x="476" y="27"/>
                    </a:lnTo>
                    <a:lnTo>
                      <a:pt x="476" y="18"/>
                    </a:lnTo>
                    <a:lnTo>
                      <a:pt x="472" y="9"/>
                    </a:lnTo>
                    <a:lnTo>
                      <a:pt x="469" y="6"/>
                    </a:lnTo>
                    <a:lnTo>
                      <a:pt x="465" y="3"/>
                    </a:lnTo>
                    <a:lnTo>
                      <a:pt x="462" y="0"/>
                    </a:lnTo>
                    <a:lnTo>
                      <a:pt x="451" y="0"/>
                    </a:lnTo>
                    <a:lnTo>
                      <a:pt x="444" y="3"/>
                    </a:lnTo>
                    <a:lnTo>
                      <a:pt x="437" y="3"/>
                    </a:lnTo>
                    <a:lnTo>
                      <a:pt x="430" y="3"/>
                    </a:lnTo>
                    <a:lnTo>
                      <a:pt x="0" y="89"/>
                    </a:lnTo>
                  </a:path>
                </a:pathLst>
              </a:custGeom>
              <a:solidFill>
                <a:srgbClr val="FFC5C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320557" name="Group 98"/>
              <p:cNvGrpSpPr>
                <a:grpSpLocks/>
              </p:cNvGrpSpPr>
              <p:nvPr/>
            </p:nvGrpSpPr>
            <p:grpSpPr bwMode="auto">
              <a:xfrm>
                <a:off x="1855" y="1260"/>
                <a:ext cx="86" cy="66"/>
                <a:chOff x="1855" y="1260"/>
                <a:chExt cx="86" cy="66"/>
              </a:xfrm>
            </p:grpSpPr>
            <p:sp>
              <p:nvSpPr>
                <p:cNvPr id="320562" name="Freeform 99"/>
                <p:cNvSpPr>
                  <a:spLocks/>
                </p:cNvSpPr>
                <p:nvPr/>
              </p:nvSpPr>
              <p:spPr bwMode="auto">
                <a:xfrm>
                  <a:off x="1858" y="1266"/>
                  <a:ext cx="83" cy="60"/>
                </a:xfrm>
                <a:custGeom>
                  <a:avLst/>
                  <a:gdLst>
                    <a:gd name="T0" fmla="*/ 0 w 83"/>
                    <a:gd name="T1" fmla="*/ 31 h 60"/>
                    <a:gd name="T2" fmla="*/ 4 w 83"/>
                    <a:gd name="T3" fmla="*/ 25 h 60"/>
                    <a:gd name="T4" fmla="*/ 7 w 83"/>
                    <a:gd name="T5" fmla="*/ 22 h 60"/>
                    <a:gd name="T6" fmla="*/ 14 w 83"/>
                    <a:gd name="T7" fmla="*/ 16 h 60"/>
                    <a:gd name="T8" fmla="*/ 25 w 83"/>
                    <a:gd name="T9" fmla="*/ 10 h 60"/>
                    <a:gd name="T10" fmla="*/ 32 w 83"/>
                    <a:gd name="T11" fmla="*/ 7 h 60"/>
                    <a:gd name="T12" fmla="*/ 39 w 83"/>
                    <a:gd name="T13" fmla="*/ 4 h 60"/>
                    <a:gd name="T14" fmla="*/ 46 w 83"/>
                    <a:gd name="T15" fmla="*/ 4 h 60"/>
                    <a:gd name="T16" fmla="*/ 50 w 83"/>
                    <a:gd name="T17" fmla="*/ 0 h 60"/>
                    <a:gd name="T18" fmla="*/ 57 w 83"/>
                    <a:gd name="T19" fmla="*/ 0 h 60"/>
                    <a:gd name="T20" fmla="*/ 64 w 83"/>
                    <a:gd name="T21" fmla="*/ 0 h 60"/>
                    <a:gd name="T22" fmla="*/ 68 w 83"/>
                    <a:gd name="T23" fmla="*/ 0 h 60"/>
                    <a:gd name="T24" fmla="*/ 71 w 83"/>
                    <a:gd name="T25" fmla="*/ 4 h 60"/>
                    <a:gd name="T26" fmla="*/ 75 w 83"/>
                    <a:gd name="T27" fmla="*/ 4 h 60"/>
                    <a:gd name="T28" fmla="*/ 78 w 83"/>
                    <a:gd name="T29" fmla="*/ 7 h 60"/>
                    <a:gd name="T30" fmla="*/ 82 w 83"/>
                    <a:gd name="T31" fmla="*/ 10 h 60"/>
                    <a:gd name="T32" fmla="*/ 82 w 83"/>
                    <a:gd name="T33" fmla="*/ 16 h 60"/>
                    <a:gd name="T34" fmla="*/ 82 w 83"/>
                    <a:gd name="T35" fmla="*/ 19 h 60"/>
                    <a:gd name="T36" fmla="*/ 82 w 83"/>
                    <a:gd name="T37" fmla="*/ 25 h 60"/>
                    <a:gd name="T38" fmla="*/ 78 w 83"/>
                    <a:gd name="T39" fmla="*/ 28 h 60"/>
                    <a:gd name="T40" fmla="*/ 78 w 83"/>
                    <a:gd name="T41" fmla="*/ 34 h 60"/>
                    <a:gd name="T42" fmla="*/ 75 w 83"/>
                    <a:gd name="T43" fmla="*/ 37 h 60"/>
                    <a:gd name="T44" fmla="*/ 71 w 83"/>
                    <a:gd name="T45" fmla="*/ 43 h 60"/>
                    <a:gd name="T46" fmla="*/ 64 w 83"/>
                    <a:gd name="T47" fmla="*/ 49 h 60"/>
                    <a:gd name="T48" fmla="*/ 61 w 83"/>
                    <a:gd name="T49" fmla="*/ 56 h 60"/>
                    <a:gd name="T50" fmla="*/ 53 w 83"/>
                    <a:gd name="T51" fmla="*/ 59 h 60"/>
                    <a:gd name="T52" fmla="*/ 0 w 83"/>
                    <a:gd name="T53" fmla="*/ 31 h 60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83" h="60">
                      <a:moveTo>
                        <a:pt x="0" y="31"/>
                      </a:moveTo>
                      <a:lnTo>
                        <a:pt x="4" y="25"/>
                      </a:lnTo>
                      <a:lnTo>
                        <a:pt x="7" y="22"/>
                      </a:lnTo>
                      <a:lnTo>
                        <a:pt x="14" y="16"/>
                      </a:lnTo>
                      <a:lnTo>
                        <a:pt x="25" y="10"/>
                      </a:lnTo>
                      <a:lnTo>
                        <a:pt x="32" y="7"/>
                      </a:lnTo>
                      <a:lnTo>
                        <a:pt x="39" y="4"/>
                      </a:lnTo>
                      <a:lnTo>
                        <a:pt x="46" y="4"/>
                      </a:lnTo>
                      <a:lnTo>
                        <a:pt x="50" y="0"/>
                      </a:lnTo>
                      <a:lnTo>
                        <a:pt x="57" y="0"/>
                      </a:lnTo>
                      <a:lnTo>
                        <a:pt x="64" y="0"/>
                      </a:lnTo>
                      <a:lnTo>
                        <a:pt x="68" y="0"/>
                      </a:lnTo>
                      <a:lnTo>
                        <a:pt x="71" y="4"/>
                      </a:lnTo>
                      <a:lnTo>
                        <a:pt x="75" y="4"/>
                      </a:lnTo>
                      <a:lnTo>
                        <a:pt x="78" y="7"/>
                      </a:lnTo>
                      <a:lnTo>
                        <a:pt x="82" y="10"/>
                      </a:lnTo>
                      <a:lnTo>
                        <a:pt x="82" y="16"/>
                      </a:lnTo>
                      <a:lnTo>
                        <a:pt x="82" y="19"/>
                      </a:lnTo>
                      <a:lnTo>
                        <a:pt x="82" y="25"/>
                      </a:lnTo>
                      <a:lnTo>
                        <a:pt x="78" y="28"/>
                      </a:lnTo>
                      <a:lnTo>
                        <a:pt x="78" y="34"/>
                      </a:lnTo>
                      <a:lnTo>
                        <a:pt x="75" y="37"/>
                      </a:lnTo>
                      <a:lnTo>
                        <a:pt x="71" y="43"/>
                      </a:lnTo>
                      <a:lnTo>
                        <a:pt x="64" y="49"/>
                      </a:lnTo>
                      <a:lnTo>
                        <a:pt x="61" y="56"/>
                      </a:lnTo>
                      <a:lnTo>
                        <a:pt x="53" y="59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808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63" name="Freeform 100"/>
                <p:cNvSpPr>
                  <a:spLocks/>
                </p:cNvSpPr>
                <p:nvPr/>
              </p:nvSpPr>
              <p:spPr bwMode="auto">
                <a:xfrm>
                  <a:off x="1855" y="1260"/>
                  <a:ext cx="86" cy="63"/>
                </a:xfrm>
                <a:custGeom>
                  <a:avLst/>
                  <a:gdLst>
                    <a:gd name="T0" fmla="*/ 0 w 86"/>
                    <a:gd name="T1" fmla="*/ 31 h 63"/>
                    <a:gd name="T2" fmla="*/ 3 w 86"/>
                    <a:gd name="T3" fmla="*/ 28 h 63"/>
                    <a:gd name="T4" fmla="*/ 10 w 86"/>
                    <a:gd name="T5" fmla="*/ 22 h 63"/>
                    <a:gd name="T6" fmla="*/ 17 w 86"/>
                    <a:gd name="T7" fmla="*/ 19 h 63"/>
                    <a:gd name="T8" fmla="*/ 25 w 86"/>
                    <a:gd name="T9" fmla="*/ 13 h 63"/>
                    <a:gd name="T10" fmla="*/ 32 w 86"/>
                    <a:gd name="T11" fmla="*/ 10 h 63"/>
                    <a:gd name="T12" fmla="*/ 42 w 86"/>
                    <a:gd name="T13" fmla="*/ 6 h 63"/>
                    <a:gd name="T14" fmla="*/ 46 w 86"/>
                    <a:gd name="T15" fmla="*/ 3 h 63"/>
                    <a:gd name="T16" fmla="*/ 53 w 86"/>
                    <a:gd name="T17" fmla="*/ 3 h 63"/>
                    <a:gd name="T18" fmla="*/ 60 w 86"/>
                    <a:gd name="T19" fmla="*/ 0 h 63"/>
                    <a:gd name="T20" fmla="*/ 64 w 86"/>
                    <a:gd name="T21" fmla="*/ 0 h 63"/>
                    <a:gd name="T22" fmla="*/ 71 w 86"/>
                    <a:gd name="T23" fmla="*/ 3 h 63"/>
                    <a:gd name="T24" fmla="*/ 74 w 86"/>
                    <a:gd name="T25" fmla="*/ 3 h 63"/>
                    <a:gd name="T26" fmla="*/ 78 w 86"/>
                    <a:gd name="T27" fmla="*/ 6 h 63"/>
                    <a:gd name="T28" fmla="*/ 81 w 86"/>
                    <a:gd name="T29" fmla="*/ 10 h 63"/>
                    <a:gd name="T30" fmla="*/ 81 w 86"/>
                    <a:gd name="T31" fmla="*/ 13 h 63"/>
                    <a:gd name="T32" fmla="*/ 85 w 86"/>
                    <a:gd name="T33" fmla="*/ 16 h 63"/>
                    <a:gd name="T34" fmla="*/ 85 w 86"/>
                    <a:gd name="T35" fmla="*/ 22 h 63"/>
                    <a:gd name="T36" fmla="*/ 85 w 86"/>
                    <a:gd name="T37" fmla="*/ 25 h 63"/>
                    <a:gd name="T38" fmla="*/ 81 w 86"/>
                    <a:gd name="T39" fmla="*/ 31 h 63"/>
                    <a:gd name="T40" fmla="*/ 78 w 86"/>
                    <a:gd name="T41" fmla="*/ 34 h 63"/>
                    <a:gd name="T42" fmla="*/ 74 w 86"/>
                    <a:gd name="T43" fmla="*/ 40 h 63"/>
                    <a:gd name="T44" fmla="*/ 71 w 86"/>
                    <a:gd name="T45" fmla="*/ 43 h 63"/>
                    <a:gd name="T46" fmla="*/ 67 w 86"/>
                    <a:gd name="T47" fmla="*/ 49 h 63"/>
                    <a:gd name="T48" fmla="*/ 60 w 86"/>
                    <a:gd name="T49" fmla="*/ 59 h 63"/>
                    <a:gd name="T50" fmla="*/ 56 w 86"/>
                    <a:gd name="T51" fmla="*/ 62 h 63"/>
                    <a:gd name="T52" fmla="*/ 0 w 86"/>
                    <a:gd name="T53" fmla="*/ 31 h 63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86" h="63">
                      <a:moveTo>
                        <a:pt x="0" y="31"/>
                      </a:moveTo>
                      <a:lnTo>
                        <a:pt x="3" y="28"/>
                      </a:lnTo>
                      <a:lnTo>
                        <a:pt x="10" y="22"/>
                      </a:lnTo>
                      <a:lnTo>
                        <a:pt x="17" y="19"/>
                      </a:lnTo>
                      <a:lnTo>
                        <a:pt x="25" y="13"/>
                      </a:lnTo>
                      <a:lnTo>
                        <a:pt x="32" y="10"/>
                      </a:lnTo>
                      <a:lnTo>
                        <a:pt x="42" y="6"/>
                      </a:lnTo>
                      <a:lnTo>
                        <a:pt x="46" y="3"/>
                      </a:lnTo>
                      <a:lnTo>
                        <a:pt x="53" y="3"/>
                      </a:lnTo>
                      <a:lnTo>
                        <a:pt x="60" y="0"/>
                      </a:lnTo>
                      <a:lnTo>
                        <a:pt x="64" y="0"/>
                      </a:lnTo>
                      <a:lnTo>
                        <a:pt x="71" y="3"/>
                      </a:lnTo>
                      <a:lnTo>
                        <a:pt x="74" y="3"/>
                      </a:lnTo>
                      <a:lnTo>
                        <a:pt x="78" y="6"/>
                      </a:lnTo>
                      <a:lnTo>
                        <a:pt x="81" y="10"/>
                      </a:lnTo>
                      <a:lnTo>
                        <a:pt x="81" y="13"/>
                      </a:lnTo>
                      <a:lnTo>
                        <a:pt x="85" y="16"/>
                      </a:lnTo>
                      <a:lnTo>
                        <a:pt x="85" y="22"/>
                      </a:lnTo>
                      <a:lnTo>
                        <a:pt x="85" y="25"/>
                      </a:lnTo>
                      <a:lnTo>
                        <a:pt x="81" y="31"/>
                      </a:lnTo>
                      <a:lnTo>
                        <a:pt x="78" y="34"/>
                      </a:lnTo>
                      <a:lnTo>
                        <a:pt x="74" y="40"/>
                      </a:lnTo>
                      <a:lnTo>
                        <a:pt x="71" y="43"/>
                      </a:lnTo>
                      <a:lnTo>
                        <a:pt x="67" y="49"/>
                      </a:lnTo>
                      <a:lnTo>
                        <a:pt x="60" y="59"/>
                      </a:lnTo>
                      <a:lnTo>
                        <a:pt x="56" y="62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C0C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0558" name="Freeform 101"/>
              <p:cNvSpPr>
                <a:spLocks/>
              </p:cNvSpPr>
              <p:nvPr/>
            </p:nvSpPr>
            <p:spPr bwMode="auto">
              <a:xfrm>
                <a:off x="1816" y="1266"/>
                <a:ext cx="114" cy="632"/>
              </a:xfrm>
              <a:custGeom>
                <a:avLst/>
                <a:gdLst>
                  <a:gd name="T0" fmla="*/ 0 w 114"/>
                  <a:gd name="T1" fmla="*/ 0 h 632"/>
                  <a:gd name="T2" fmla="*/ 0 w 114"/>
                  <a:gd name="T3" fmla="*/ 576 h 632"/>
                  <a:gd name="T4" fmla="*/ 113 w 114"/>
                  <a:gd name="T5" fmla="*/ 631 h 632"/>
                  <a:gd name="T6" fmla="*/ 113 w 114"/>
                  <a:gd name="T7" fmla="*/ 56 h 632"/>
                  <a:gd name="T8" fmla="*/ 0 w 114"/>
                  <a:gd name="T9" fmla="*/ 0 h 6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4" h="632">
                    <a:moveTo>
                      <a:pt x="0" y="0"/>
                    </a:moveTo>
                    <a:lnTo>
                      <a:pt x="0" y="576"/>
                    </a:lnTo>
                    <a:lnTo>
                      <a:pt x="113" y="631"/>
                    </a:lnTo>
                    <a:lnTo>
                      <a:pt x="113" y="5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DA4B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559" name="Oval 102"/>
              <p:cNvSpPr>
                <a:spLocks noChangeArrowheads="1"/>
              </p:cNvSpPr>
              <p:nvPr/>
            </p:nvSpPr>
            <p:spPr bwMode="auto">
              <a:xfrm>
                <a:off x="1852" y="1362"/>
                <a:ext cx="10" cy="8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560" name="Oval 103"/>
              <p:cNvSpPr>
                <a:spLocks noChangeArrowheads="1"/>
              </p:cNvSpPr>
              <p:nvPr/>
            </p:nvSpPr>
            <p:spPr bwMode="auto">
              <a:xfrm>
                <a:off x="1855" y="1751"/>
                <a:ext cx="7" cy="7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0561" name="Rectangle 104"/>
              <p:cNvSpPr>
                <a:spLocks noChangeArrowheads="1"/>
              </p:cNvSpPr>
              <p:nvPr/>
            </p:nvSpPr>
            <p:spPr bwMode="auto">
              <a:xfrm rot="21060000">
                <a:off x="1915" y="1365"/>
                <a:ext cx="585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marL="285750" indent="-285750" eaLnBrk="0" hangingPunct="0">
                  <a:lnSpc>
                    <a:spcPct val="90000"/>
                  </a:lnSpc>
                  <a:spcBef>
                    <a:spcPct val="50000"/>
                  </a:spcBef>
                </a:pPr>
                <a:r>
                  <a:rPr kumimoji="1" lang="en-US" altLang="zh-CN" sz="2400" b="1" dirty="0">
                    <a:solidFill>
                      <a:schemeClr val="tx2"/>
                    </a:solidFill>
                  </a:rPr>
                  <a:t>SDP</a:t>
                </a:r>
              </a:p>
            </p:txBody>
          </p:sp>
        </p:grpSp>
        <p:grpSp>
          <p:nvGrpSpPr>
            <p:cNvPr id="320544" name="Group 105"/>
            <p:cNvGrpSpPr>
              <a:grpSpLocks/>
            </p:cNvGrpSpPr>
            <p:nvPr/>
          </p:nvGrpSpPr>
          <p:grpSpPr bwMode="auto">
            <a:xfrm>
              <a:off x="3626" y="1044"/>
              <a:ext cx="679" cy="390"/>
              <a:chOff x="3626" y="1044"/>
              <a:chExt cx="679" cy="390"/>
            </a:xfrm>
          </p:grpSpPr>
          <p:grpSp>
            <p:nvGrpSpPr>
              <p:cNvPr id="320548" name="Group 106"/>
              <p:cNvGrpSpPr>
                <a:grpSpLocks/>
              </p:cNvGrpSpPr>
              <p:nvPr/>
            </p:nvGrpSpPr>
            <p:grpSpPr bwMode="auto">
              <a:xfrm>
                <a:off x="3626" y="1044"/>
                <a:ext cx="672" cy="390"/>
                <a:chOff x="3626" y="1044"/>
                <a:chExt cx="672" cy="390"/>
              </a:xfrm>
            </p:grpSpPr>
            <p:sp>
              <p:nvSpPr>
                <p:cNvPr id="320550" name="Rectangle 107"/>
                <p:cNvSpPr>
                  <a:spLocks noChangeArrowheads="1"/>
                </p:cNvSpPr>
                <p:nvPr/>
              </p:nvSpPr>
              <p:spPr bwMode="auto">
                <a:xfrm>
                  <a:off x="3630" y="1048"/>
                  <a:ext cx="662" cy="382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51" name="Rectangle 108"/>
                <p:cNvSpPr>
                  <a:spLocks noChangeArrowheads="1"/>
                </p:cNvSpPr>
                <p:nvPr/>
              </p:nvSpPr>
              <p:spPr bwMode="auto">
                <a:xfrm>
                  <a:off x="3744" y="1044"/>
                  <a:ext cx="134" cy="390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52" name="Rectangle 109"/>
                <p:cNvSpPr>
                  <a:spLocks noChangeArrowheads="1"/>
                </p:cNvSpPr>
                <p:nvPr/>
              </p:nvSpPr>
              <p:spPr bwMode="auto">
                <a:xfrm>
                  <a:off x="4020" y="1044"/>
                  <a:ext cx="134" cy="390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53" name="Rectangle 110"/>
                <p:cNvSpPr>
                  <a:spLocks noChangeArrowheads="1"/>
                </p:cNvSpPr>
                <p:nvPr/>
              </p:nvSpPr>
              <p:spPr bwMode="auto">
                <a:xfrm>
                  <a:off x="3626" y="1121"/>
                  <a:ext cx="670" cy="83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0554" name="Rectangle 111"/>
                <p:cNvSpPr>
                  <a:spLocks noChangeArrowheads="1"/>
                </p:cNvSpPr>
                <p:nvPr/>
              </p:nvSpPr>
              <p:spPr bwMode="auto">
                <a:xfrm>
                  <a:off x="3626" y="1280"/>
                  <a:ext cx="672" cy="75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0549" name="Freeform 112"/>
              <p:cNvSpPr>
                <a:spLocks/>
              </p:cNvSpPr>
              <p:nvPr/>
            </p:nvSpPr>
            <p:spPr bwMode="auto">
              <a:xfrm>
                <a:off x="3639" y="1076"/>
                <a:ext cx="666" cy="347"/>
              </a:xfrm>
              <a:custGeom>
                <a:avLst/>
                <a:gdLst>
                  <a:gd name="T0" fmla="*/ 0 w 666"/>
                  <a:gd name="T1" fmla="*/ 346 h 347"/>
                  <a:gd name="T2" fmla="*/ 31 w 666"/>
                  <a:gd name="T3" fmla="*/ 336 h 347"/>
                  <a:gd name="T4" fmla="*/ 78 w 666"/>
                  <a:gd name="T5" fmla="*/ 331 h 347"/>
                  <a:gd name="T6" fmla="*/ 96 w 666"/>
                  <a:gd name="T7" fmla="*/ 305 h 347"/>
                  <a:gd name="T8" fmla="*/ 138 w 666"/>
                  <a:gd name="T9" fmla="*/ 303 h 347"/>
                  <a:gd name="T10" fmla="*/ 188 w 666"/>
                  <a:gd name="T11" fmla="*/ 262 h 347"/>
                  <a:gd name="T12" fmla="*/ 245 w 666"/>
                  <a:gd name="T13" fmla="*/ 258 h 347"/>
                  <a:gd name="T14" fmla="*/ 274 w 666"/>
                  <a:gd name="T15" fmla="*/ 235 h 347"/>
                  <a:gd name="T16" fmla="*/ 339 w 666"/>
                  <a:gd name="T17" fmla="*/ 225 h 347"/>
                  <a:gd name="T18" fmla="*/ 349 w 666"/>
                  <a:gd name="T19" fmla="*/ 164 h 347"/>
                  <a:gd name="T20" fmla="*/ 429 w 666"/>
                  <a:gd name="T21" fmla="*/ 162 h 347"/>
                  <a:gd name="T22" fmla="*/ 492 w 666"/>
                  <a:gd name="T23" fmla="*/ 97 h 347"/>
                  <a:gd name="T24" fmla="*/ 554 w 666"/>
                  <a:gd name="T25" fmla="*/ 92 h 347"/>
                  <a:gd name="T26" fmla="*/ 606 w 666"/>
                  <a:gd name="T27" fmla="*/ 45 h 347"/>
                  <a:gd name="T28" fmla="*/ 642 w 666"/>
                  <a:gd name="T29" fmla="*/ 6 h 347"/>
                  <a:gd name="T30" fmla="*/ 665 w 666"/>
                  <a:gd name="T31" fmla="*/ 0 h 34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666" h="347">
                    <a:moveTo>
                      <a:pt x="0" y="346"/>
                    </a:moveTo>
                    <a:lnTo>
                      <a:pt x="31" y="336"/>
                    </a:lnTo>
                    <a:lnTo>
                      <a:pt x="78" y="331"/>
                    </a:lnTo>
                    <a:lnTo>
                      <a:pt x="96" y="305"/>
                    </a:lnTo>
                    <a:lnTo>
                      <a:pt x="138" y="303"/>
                    </a:lnTo>
                    <a:lnTo>
                      <a:pt x="188" y="262"/>
                    </a:lnTo>
                    <a:lnTo>
                      <a:pt x="245" y="258"/>
                    </a:lnTo>
                    <a:lnTo>
                      <a:pt x="274" y="235"/>
                    </a:lnTo>
                    <a:lnTo>
                      <a:pt x="339" y="225"/>
                    </a:lnTo>
                    <a:lnTo>
                      <a:pt x="349" y="164"/>
                    </a:lnTo>
                    <a:lnTo>
                      <a:pt x="429" y="162"/>
                    </a:lnTo>
                    <a:lnTo>
                      <a:pt x="492" y="97"/>
                    </a:lnTo>
                    <a:lnTo>
                      <a:pt x="554" y="92"/>
                    </a:lnTo>
                    <a:lnTo>
                      <a:pt x="606" y="45"/>
                    </a:lnTo>
                    <a:lnTo>
                      <a:pt x="642" y="6"/>
                    </a:lnTo>
                    <a:lnTo>
                      <a:pt x="665" y="0"/>
                    </a:lnTo>
                  </a:path>
                </a:pathLst>
              </a:custGeom>
              <a:noFill/>
              <a:ln w="25400" cap="rnd" cmpd="sng">
                <a:solidFill>
                  <a:schemeClr val="accent1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20545" name="Rectangle 113"/>
            <p:cNvSpPr>
              <a:spLocks noChangeArrowheads="1"/>
            </p:cNvSpPr>
            <p:nvPr/>
          </p:nvSpPr>
          <p:spPr bwMode="auto">
            <a:xfrm>
              <a:off x="1424" y="2430"/>
              <a:ext cx="733" cy="3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lnSpc>
                  <a:spcPct val="150000"/>
                </a:lnSpc>
                <a:spcAft>
                  <a:spcPct val="50000"/>
                </a:spcAft>
              </a:pPr>
              <a:r>
                <a:rPr kumimoji="1" lang="zh-CN" altLang="en-US" b="1">
                  <a:solidFill>
                    <a:schemeClr val="tx2"/>
                  </a:solidFill>
                </a:rPr>
                <a:t>设 计</a:t>
              </a:r>
            </a:p>
          </p:txBody>
        </p:sp>
        <p:sp>
          <p:nvSpPr>
            <p:cNvPr id="320546" name="Rectangle 114"/>
            <p:cNvSpPr>
              <a:spLocks noChangeArrowheads="1"/>
            </p:cNvSpPr>
            <p:nvPr/>
          </p:nvSpPr>
          <p:spPr bwMode="auto">
            <a:xfrm>
              <a:off x="2728" y="2558"/>
              <a:ext cx="734" cy="3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lnSpc>
                  <a:spcPct val="150000"/>
                </a:lnSpc>
                <a:spcAft>
                  <a:spcPct val="50000"/>
                </a:spcAft>
              </a:pPr>
              <a:r>
                <a:rPr kumimoji="1" lang="zh-CN" altLang="en-US" b="1">
                  <a:solidFill>
                    <a:schemeClr val="tx2"/>
                  </a:solidFill>
                </a:rPr>
                <a:t>编 码</a:t>
              </a:r>
            </a:p>
          </p:txBody>
        </p:sp>
        <p:sp>
          <p:nvSpPr>
            <p:cNvPr id="320547" name="Rectangle 115"/>
            <p:cNvSpPr>
              <a:spLocks noChangeArrowheads="1"/>
            </p:cNvSpPr>
            <p:nvPr/>
          </p:nvSpPr>
          <p:spPr bwMode="auto">
            <a:xfrm>
              <a:off x="4033" y="2712"/>
              <a:ext cx="734" cy="3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lnSpc>
                  <a:spcPct val="150000"/>
                </a:lnSpc>
                <a:spcAft>
                  <a:spcPct val="50000"/>
                </a:spcAft>
              </a:pPr>
              <a:r>
                <a:rPr kumimoji="1" lang="zh-CN" altLang="en-US" b="1">
                  <a:solidFill>
                    <a:schemeClr val="tx2"/>
                  </a:solidFill>
                </a:rPr>
                <a:t>测 试</a:t>
              </a:r>
            </a:p>
          </p:txBody>
        </p:sp>
        <p:sp>
          <p:nvSpPr>
            <p:cNvPr id="320526" name="Rectangle 15"/>
            <p:cNvSpPr>
              <a:spLocks noChangeArrowheads="1"/>
            </p:cNvSpPr>
            <p:nvPr/>
          </p:nvSpPr>
          <p:spPr bwMode="auto">
            <a:xfrm>
              <a:off x="3654" y="1058"/>
              <a:ext cx="1350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285750"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 dirty="0">
                  <a:solidFill>
                    <a:schemeClr val="tx2"/>
                  </a:solidFill>
                </a:rPr>
                <a:t>估计规模，成本，工作量</a:t>
              </a:r>
            </a:p>
          </p:txBody>
        </p:sp>
        <p:sp>
          <p:nvSpPr>
            <p:cNvPr id="320529" name="Rectangle 23"/>
            <p:cNvSpPr>
              <a:spLocks noChangeArrowheads="1"/>
            </p:cNvSpPr>
            <p:nvPr/>
          </p:nvSpPr>
          <p:spPr bwMode="auto">
            <a:xfrm>
              <a:off x="3811" y="1804"/>
              <a:ext cx="1597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marL="285750"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sz="2000" b="1" dirty="0">
                  <a:solidFill>
                    <a:schemeClr val="tx2"/>
                  </a:solidFill>
                </a:rPr>
                <a:t>制定活动进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1119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7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相关内容：软件项目追踪监督</a:t>
            </a:r>
          </a:p>
        </p:txBody>
      </p:sp>
      <p:grpSp>
        <p:nvGrpSpPr>
          <p:cNvPr id="321539" name="Group 4"/>
          <p:cNvGrpSpPr>
            <a:grpSpLocks/>
          </p:cNvGrpSpPr>
          <p:nvPr/>
        </p:nvGrpSpPr>
        <p:grpSpPr bwMode="auto">
          <a:xfrm>
            <a:off x="2410961" y="1989139"/>
            <a:ext cx="8149794" cy="4111625"/>
            <a:chOff x="419" y="1000"/>
            <a:chExt cx="5003" cy="3109"/>
          </a:xfrm>
        </p:grpSpPr>
        <p:sp>
          <p:nvSpPr>
            <p:cNvPr id="321540" name="Freeform 5"/>
            <p:cNvSpPr>
              <a:spLocks/>
            </p:cNvSpPr>
            <p:nvPr/>
          </p:nvSpPr>
          <p:spPr bwMode="auto">
            <a:xfrm>
              <a:off x="419" y="2589"/>
              <a:ext cx="4646" cy="1520"/>
            </a:xfrm>
            <a:custGeom>
              <a:avLst/>
              <a:gdLst>
                <a:gd name="T0" fmla="*/ 447 w 4646"/>
                <a:gd name="T1" fmla="*/ 0 h 1520"/>
                <a:gd name="T2" fmla="*/ 0 w 4646"/>
                <a:gd name="T3" fmla="*/ 391 h 1520"/>
                <a:gd name="T4" fmla="*/ 895 w 4646"/>
                <a:gd name="T5" fmla="*/ 1519 h 1520"/>
                <a:gd name="T6" fmla="*/ 4645 w 4646"/>
                <a:gd name="T7" fmla="*/ 1519 h 1520"/>
                <a:gd name="T8" fmla="*/ 4645 w 4646"/>
                <a:gd name="T9" fmla="*/ 526 h 1520"/>
                <a:gd name="T10" fmla="*/ 447 w 4646"/>
                <a:gd name="T11" fmla="*/ 0 h 15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646" h="1520">
                  <a:moveTo>
                    <a:pt x="447" y="0"/>
                  </a:moveTo>
                  <a:lnTo>
                    <a:pt x="0" y="391"/>
                  </a:lnTo>
                  <a:lnTo>
                    <a:pt x="895" y="1519"/>
                  </a:lnTo>
                  <a:lnTo>
                    <a:pt x="4645" y="1519"/>
                  </a:lnTo>
                  <a:lnTo>
                    <a:pt x="4645" y="526"/>
                  </a:lnTo>
                  <a:lnTo>
                    <a:pt x="447" y="0"/>
                  </a:lnTo>
                </a:path>
              </a:pathLst>
            </a:cu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41" name="Line 6"/>
            <p:cNvSpPr>
              <a:spLocks noChangeShapeType="1"/>
            </p:cNvSpPr>
            <p:nvPr/>
          </p:nvSpPr>
          <p:spPr bwMode="auto">
            <a:xfrm flipH="1">
              <a:off x="2214" y="1667"/>
              <a:ext cx="160" cy="256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43" name="Rectangle 8"/>
            <p:cNvSpPr>
              <a:spLocks noChangeArrowheads="1"/>
            </p:cNvSpPr>
            <p:nvPr/>
          </p:nvSpPr>
          <p:spPr bwMode="auto">
            <a:xfrm>
              <a:off x="3456" y="2384"/>
              <a:ext cx="1966" cy="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285750"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sz="2000" b="1" dirty="0">
                  <a:solidFill>
                    <a:schemeClr val="tx2"/>
                  </a:solidFill>
                </a:rPr>
                <a:t>追踪相对于进度的确切进展</a:t>
              </a:r>
            </a:p>
          </p:txBody>
        </p:sp>
        <p:grpSp>
          <p:nvGrpSpPr>
            <p:cNvPr id="321544" name="Group 9"/>
            <p:cNvGrpSpPr>
              <a:grpSpLocks/>
            </p:cNvGrpSpPr>
            <p:nvPr/>
          </p:nvGrpSpPr>
          <p:grpSpPr bwMode="auto">
            <a:xfrm>
              <a:off x="2962" y="1848"/>
              <a:ext cx="687" cy="489"/>
              <a:chOff x="2962" y="1848"/>
              <a:chExt cx="687" cy="489"/>
            </a:xfrm>
          </p:grpSpPr>
          <p:grpSp>
            <p:nvGrpSpPr>
              <p:cNvPr id="321593" name="Group 10"/>
              <p:cNvGrpSpPr>
                <a:grpSpLocks/>
              </p:cNvGrpSpPr>
              <p:nvPr/>
            </p:nvGrpSpPr>
            <p:grpSpPr bwMode="auto">
              <a:xfrm>
                <a:off x="2962" y="1993"/>
                <a:ext cx="687" cy="328"/>
                <a:chOff x="2962" y="1993"/>
                <a:chExt cx="687" cy="328"/>
              </a:xfrm>
            </p:grpSpPr>
            <p:sp>
              <p:nvSpPr>
                <p:cNvPr id="321598" name="Rectangle 11"/>
                <p:cNvSpPr>
                  <a:spLocks noChangeArrowheads="1"/>
                </p:cNvSpPr>
                <p:nvPr/>
              </p:nvSpPr>
              <p:spPr bwMode="auto">
                <a:xfrm>
                  <a:off x="2962" y="1993"/>
                  <a:ext cx="687" cy="328"/>
                </a:xfrm>
                <a:prstGeom prst="rect">
                  <a:avLst/>
                </a:prstGeom>
                <a:noFill/>
                <a:ln w="254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1599" name="Rectangle 12"/>
                <p:cNvSpPr>
                  <a:spLocks noChangeArrowheads="1"/>
                </p:cNvSpPr>
                <p:nvPr/>
              </p:nvSpPr>
              <p:spPr bwMode="auto">
                <a:xfrm>
                  <a:off x="2969" y="2019"/>
                  <a:ext cx="132" cy="49"/>
                </a:xfrm>
                <a:prstGeom prst="rect">
                  <a:avLst/>
                </a:prstGeom>
                <a:noFill/>
                <a:ln w="254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1600" name="Rectangle 13"/>
                <p:cNvSpPr>
                  <a:spLocks noChangeArrowheads="1"/>
                </p:cNvSpPr>
                <p:nvPr/>
              </p:nvSpPr>
              <p:spPr bwMode="auto">
                <a:xfrm>
                  <a:off x="3081" y="2102"/>
                  <a:ext cx="179" cy="40"/>
                </a:xfrm>
                <a:prstGeom prst="rect">
                  <a:avLst/>
                </a:prstGeom>
                <a:noFill/>
                <a:ln w="254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1601" name="Rectangle 14"/>
                <p:cNvSpPr>
                  <a:spLocks noChangeArrowheads="1"/>
                </p:cNvSpPr>
                <p:nvPr/>
              </p:nvSpPr>
              <p:spPr bwMode="auto">
                <a:xfrm>
                  <a:off x="3193" y="2183"/>
                  <a:ext cx="275" cy="42"/>
                </a:xfrm>
                <a:prstGeom prst="rect">
                  <a:avLst/>
                </a:prstGeom>
                <a:noFill/>
                <a:ln w="254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1602" name="Rectangle 15"/>
                <p:cNvSpPr>
                  <a:spLocks noChangeArrowheads="1"/>
                </p:cNvSpPr>
                <p:nvPr/>
              </p:nvSpPr>
              <p:spPr bwMode="auto">
                <a:xfrm>
                  <a:off x="3452" y="2262"/>
                  <a:ext cx="192" cy="42"/>
                </a:xfrm>
                <a:prstGeom prst="rect">
                  <a:avLst/>
                </a:prstGeom>
                <a:noFill/>
                <a:ln w="25400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1594" name="Line 16"/>
              <p:cNvSpPr>
                <a:spLocks noChangeShapeType="1"/>
              </p:cNvSpPr>
              <p:nvPr/>
            </p:nvSpPr>
            <p:spPr bwMode="auto">
              <a:xfrm flipV="1">
                <a:off x="3240" y="1848"/>
                <a:ext cx="0" cy="489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95" name="Rectangle 17"/>
              <p:cNvSpPr>
                <a:spLocks noChangeArrowheads="1"/>
              </p:cNvSpPr>
              <p:nvPr/>
            </p:nvSpPr>
            <p:spPr bwMode="auto">
              <a:xfrm>
                <a:off x="2982" y="2022"/>
                <a:ext cx="114" cy="40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96" name="Rectangle 18"/>
              <p:cNvSpPr>
                <a:spLocks noChangeArrowheads="1"/>
              </p:cNvSpPr>
              <p:nvPr/>
            </p:nvSpPr>
            <p:spPr bwMode="auto">
              <a:xfrm>
                <a:off x="3090" y="2107"/>
                <a:ext cx="98" cy="28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97" name="Rectangle 19"/>
              <p:cNvSpPr>
                <a:spLocks noChangeArrowheads="1"/>
              </p:cNvSpPr>
              <p:nvPr/>
            </p:nvSpPr>
            <p:spPr bwMode="auto">
              <a:xfrm>
                <a:off x="3206" y="2193"/>
                <a:ext cx="89" cy="23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21545" name="Line 20"/>
            <p:cNvSpPr>
              <a:spLocks noChangeShapeType="1"/>
            </p:cNvSpPr>
            <p:nvPr/>
          </p:nvSpPr>
          <p:spPr bwMode="auto">
            <a:xfrm>
              <a:off x="2597" y="1619"/>
              <a:ext cx="449" cy="283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46" name="Line 21"/>
            <p:cNvSpPr>
              <a:spLocks noChangeShapeType="1"/>
            </p:cNvSpPr>
            <p:nvPr/>
          </p:nvSpPr>
          <p:spPr bwMode="auto">
            <a:xfrm flipV="1">
              <a:off x="1041" y="2384"/>
              <a:ext cx="621" cy="42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47" name="Line 22"/>
            <p:cNvSpPr>
              <a:spLocks noChangeShapeType="1"/>
            </p:cNvSpPr>
            <p:nvPr/>
          </p:nvSpPr>
          <p:spPr bwMode="auto">
            <a:xfrm flipV="1">
              <a:off x="1574" y="2374"/>
              <a:ext cx="1494" cy="514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48" name="Line 23"/>
            <p:cNvSpPr>
              <a:spLocks noChangeShapeType="1"/>
            </p:cNvSpPr>
            <p:nvPr/>
          </p:nvSpPr>
          <p:spPr bwMode="auto">
            <a:xfrm flipH="1" flipV="1">
              <a:off x="1960" y="2402"/>
              <a:ext cx="306" cy="543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49" name="Line 24"/>
            <p:cNvSpPr>
              <a:spLocks noChangeShapeType="1"/>
            </p:cNvSpPr>
            <p:nvPr/>
          </p:nvSpPr>
          <p:spPr bwMode="auto">
            <a:xfrm flipV="1">
              <a:off x="2660" y="2374"/>
              <a:ext cx="610" cy="611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50" name="Line 25"/>
            <p:cNvSpPr>
              <a:spLocks noChangeShapeType="1"/>
            </p:cNvSpPr>
            <p:nvPr/>
          </p:nvSpPr>
          <p:spPr bwMode="auto">
            <a:xfrm flipH="1" flipV="1">
              <a:off x="2248" y="2374"/>
              <a:ext cx="1306" cy="76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51" name="Line 26"/>
            <p:cNvSpPr>
              <a:spLocks noChangeShapeType="1"/>
            </p:cNvSpPr>
            <p:nvPr/>
          </p:nvSpPr>
          <p:spPr bwMode="auto">
            <a:xfrm flipH="1" flipV="1">
              <a:off x="3526" y="2402"/>
              <a:ext cx="487" cy="724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52" name="Rectangle 27"/>
            <p:cNvSpPr>
              <a:spLocks noChangeArrowheads="1"/>
            </p:cNvSpPr>
            <p:nvPr/>
          </p:nvSpPr>
          <p:spPr bwMode="auto">
            <a:xfrm>
              <a:off x="2536" y="1198"/>
              <a:ext cx="1681" cy="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285750"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sz="2000" b="1" dirty="0">
                  <a:solidFill>
                    <a:schemeClr val="tx2"/>
                  </a:solidFill>
                </a:rPr>
                <a:t>使用软件开发计划来追踪活动</a:t>
              </a:r>
            </a:p>
          </p:txBody>
        </p:sp>
        <p:graphicFrame>
          <p:nvGraphicFramePr>
            <p:cNvPr id="321553" name="Object 2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59" y="3670"/>
            <a:ext cx="36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2" imgW="2525713" imgH="3224213" progId="MS_ClipArt_Gallery">
                    <p:embed/>
                  </p:oleObj>
                </mc:Choice>
                <mc:Fallback>
                  <p:oleObj name="Microsoft ClipArt Gallery" r:id="rId2" imgW="2525713" imgH="3224213" progId="MS_ClipArt_Gallery">
                    <p:embed/>
                    <p:pic>
                      <p:nvPicPr>
                        <p:cNvPr id="321553" name="Object 28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9" y="3670"/>
                          <a:ext cx="368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1554" name="Object 29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381" y="3842"/>
            <a:ext cx="172" cy="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4" imgW="2728913" imgH="2728913" progId="MS_ClipArt_Gallery">
                    <p:embed/>
                  </p:oleObj>
                </mc:Choice>
                <mc:Fallback>
                  <p:oleObj name="Microsoft ClipArt Gallery" r:id="rId4" imgW="2728913" imgH="2728913" progId="MS_ClipArt_Gallery">
                    <p:embed/>
                    <p:pic>
                      <p:nvPicPr>
                        <p:cNvPr id="321554" name="Object 29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1" y="3842"/>
                          <a:ext cx="172" cy="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1555" name="Object 3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444" y="3531"/>
            <a:ext cx="379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6" imgW="2347913" imgH="3389313" progId="MS_ClipArt_Gallery">
                    <p:embed/>
                  </p:oleObj>
                </mc:Choice>
                <mc:Fallback>
                  <p:oleObj name="Microsoft ClipArt Gallery" r:id="rId6" imgW="2347913" imgH="3389313" progId="MS_ClipArt_Gallery">
                    <p:embed/>
                    <p:pic>
                      <p:nvPicPr>
                        <p:cNvPr id="321555" name="Object 30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" y="3531"/>
                          <a:ext cx="379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1556" name="Object 3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989" y="3676"/>
            <a:ext cx="261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8" imgW="2728913" imgH="2728913" progId="MS_ClipArt_Gallery">
                    <p:embed/>
                  </p:oleObj>
                </mc:Choice>
                <mc:Fallback>
                  <p:oleObj name="Microsoft ClipArt Gallery" r:id="rId8" imgW="2728913" imgH="2728913" progId="MS_ClipArt_Gallery">
                    <p:embed/>
                    <p:pic>
                      <p:nvPicPr>
                        <p:cNvPr id="321556" name="Object 31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9" y="3676"/>
                          <a:ext cx="261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1557" name="Arc 32"/>
            <p:cNvSpPr>
              <a:spLocks/>
            </p:cNvSpPr>
            <p:nvPr/>
          </p:nvSpPr>
          <p:spPr bwMode="auto">
            <a:xfrm>
              <a:off x="3231" y="3611"/>
              <a:ext cx="375" cy="194"/>
            </a:xfrm>
            <a:custGeom>
              <a:avLst/>
              <a:gdLst>
                <a:gd name="T0" fmla="*/ 0 w 21658"/>
                <a:gd name="T1" fmla="*/ 0 h 21600"/>
                <a:gd name="T2" fmla="*/ 0 w 21658"/>
                <a:gd name="T3" fmla="*/ 0 h 21600"/>
                <a:gd name="T4" fmla="*/ 0 w 21658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58" h="21600" fill="none" extrusionOk="0">
                  <a:moveTo>
                    <a:pt x="21658" y="0"/>
                  </a:moveTo>
                  <a:cubicBezTo>
                    <a:pt x="21658" y="11929"/>
                    <a:pt x="11987" y="21600"/>
                    <a:pt x="58" y="21600"/>
                  </a:cubicBezTo>
                  <a:cubicBezTo>
                    <a:pt x="38" y="21600"/>
                    <a:pt x="19" y="21599"/>
                    <a:pt x="0" y="21599"/>
                  </a:cubicBezTo>
                </a:path>
                <a:path w="21658" h="21600" stroke="0" extrusionOk="0">
                  <a:moveTo>
                    <a:pt x="21658" y="0"/>
                  </a:moveTo>
                  <a:cubicBezTo>
                    <a:pt x="21658" y="11929"/>
                    <a:pt x="11987" y="21600"/>
                    <a:pt x="58" y="21600"/>
                  </a:cubicBezTo>
                  <a:cubicBezTo>
                    <a:pt x="38" y="21600"/>
                    <a:pt x="19" y="21599"/>
                    <a:pt x="0" y="21599"/>
                  </a:cubicBezTo>
                  <a:lnTo>
                    <a:pt x="58" y="0"/>
                  </a:lnTo>
                  <a:lnTo>
                    <a:pt x="21658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58" name="Arc 33"/>
            <p:cNvSpPr>
              <a:spLocks/>
            </p:cNvSpPr>
            <p:nvPr/>
          </p:nvSpPr>
          <p:spPr bwMode="auto">
            <a:xfrm>
              <a:off x="2630" y="3458"/>
              <a:ext cx="306" cy="346"/>
            </a:xfrm>
            <a:custGeom>
              <a:avLst/>
              <a:gdLst>
                <a:gd name="T0" fmla="*/ 0 w 21600"/>
                <a:gd name="T1" fmla="*/ 0 h 21662"/>
                <a:gd name="T2" fmla="*/ 0 w 21600"/>
                <a:gd name="T3" fmla="*/ 0 h 21662"/>
                <a:gd name="T4" fmla="*/ 0 w 21600"/>
                <a:gd name="T5" fmla="*/ 0 h 2166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62" fill="none" extrusionOk="0">
                  <a:moveTo>
                    <a:pt x="21529" y="21661"/>
                  </a:moveTo>
                  <a:cubicBezTo>
                    <a:pt x="9627" y="21622"/>
                    <a:pt x="0" y="11963"/>
                    <a:pt x="0" y="62"/>
                  </a:cubicBezTo>
                  <a:cubicBezTo>
                    <a:pt x="-1" y="41"/>
                    <a:pt x="0" y="20"/>
                    <a:pt x="0" y="0"/>
                  </a:cubicBezTo>
                </a:path>
                <a:path w="21600" h="21662" stroke="0" extrusionOk="0">
                  <a:moveTo>
                    <a:pt x="21529" y="21661"/>
                  </a:moveTo>
                  <a:cubicBezTo>
                    <a:pt x="9627" y="21622"/>
                    <a:pt x="0" y="11963"/>
                    <a:pt x="0" y="62"/>
                  </a:cubicBezTo>
                  <a:cubicBezTo>
                    <a:pt x="-1" y="41"/>
                    <a:pt x="0" y="20"/>
                    <a:pt x="0" y="0"/>
                  </a:cubicBezTo>
                  <a:lnTo>
                    <a:pt x="21600" y="62"/>
                  </a:lnTo>
                  <a:lnTo>
                    <a:pt x="21529" y="21661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59" name="Arc 34"/>
            <p:cNvSpPr>
              <a:spLocks/>
            </p:cNvSpPr>
            <p:nvPr/>
          </p:nvSpPr>
          <p:spPr bwMode="auto">
            <a:xfrm>
              <a:off x="1862" y="3475"/>
              <a:ext cx="360" cy="260"/>
            </a:xfrm>
            <a:custGeom>
              <a:avLst/>
              <a:gdLst>
                <a:gd name="T0" fmla="*/ 0 w 21600"/>
                <a:gd name="T1" fmla="*/ 0 h 21684"/>
                <a:gd name="T2" fmla="*/ 0 w 21600"/>
                <a:gd name="T3" fmla="*/ 0 h 21684"/>
                <a:gd name="T4" fmla="*/ 0 w 21600"/>
                <a:gd name="T5" fmla="*/ 0 h 216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84" fill="none" extrusionOk="0">
                  <a:moveTo>
                    <a:pt x="21599" y="0"/>
                  </a:moveTo>
                  <a:cubicBezTo>
                    <a:pt x="21599" y="28"/>
                    <a:pt x="21600" y="56"/>
                    <a:pt x="21600" y="84"/>
                  </a:cubicBezTo>
                  <a:cubicBezTo>
                    <a:pt x="21600" y="12013"/>
                    <a:pt x="11929" y="21683"/>
                    <a:pt x="0" y="21684"/>
                  </a:cubicBezTo>
                </a:path>
                <a:path w="21600" h="21684" stroke="0" extrusionOk="0">
                  <a:moveTo>
                    <a:pt x="21599" y="0"/>
                  </a:moveTo>
                  <a:cubicBezTo>
                    <a:pt x="21599" y="28"/>
                    <a:pt x="21600" y="56"/>
                    <a:pt x="21600" y="84"/>
                  </a:cubicBezTo>
                  <a:cubicBezTo>
                    <a:pt x="21600" y="12013"/>
                    <a:pt x="11929" y="21683"/>
                    <a:pt x="0" y="21684"/>
                  </a:cubicBezTo>
                  <a:lnTo>
                    <a:pt x="0" y="84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60" name="Arc 35"/>
            <p:cNvSpPr>
              <a:spLocks/>
            </p:cNvSpPr>
            <p:nvPr/>
          </p:nvSpPr>
          <p:spPr bwMode="auto">
            <a:xfrm>
              <a:off x="4034" y="3613"/>
              <a:ext cx="284" cy="32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524" y="21599"/>
                  </a:moveTo>
                  <a:cubicBezTo>
                    <a:pt x="9624" y="21557"/>
                    <a:pt x="0" y="11899"/>
                    <a:pt x="0" y="0"/>
                  </a:cubicBezTo>
                </a:path>
                <a:path w="21600" h="21600" stroke="0" extrusionOk="0">
                  <a:moveTo>
                    <a:pt x="21524" y="21599"/>
                  </a:moveTo>
                  <a:cubicBezTo>
                    <a:pt x="9624" y="21557"/>
                    <a:pt x="0" y="11899"/>
                    <a:pt x="0" y="0"/>
                  </a:cubicBezTo>
                  <a:lnTo>
                    <a:pt x="21600" y="0"/>
                  </a:lnTo>
                  <a:lnTo>
                    <a:pt x="21524" y="21599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61" name="Arc 36"/>
            <p:cNvSpPr>
              <a:spLocks/>
            </p:cNvSpPr>
            <p:nvPr/>
          </p:nvSpPr>
          <p:spPr bwMode="auto">
            <a:xfrm>
              <a:off x="1045" y="3290"/>
              <a:ext cx="348" cy="494"/>
            </a:xfrm>
            <a:custGeom>
              <a:avLst/>
              <a:gdLst>
                <a:gd name="T0" fmla="*/ 0 w 21600"/>
                <a:gd name="T1" fmla="*/ 0 h 21644"/>
                <a:gd name="T2" fmla="*/ 0 w 21600"/>
                <a:gd name="T3" fmla="*/ 0 h 21644"/>
                <a:gd name="T4" fmla="*/ 0 w 21600"/>
                <a:gd name="T5" fmla="*/ 0 h 216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44" fill="none" extrusionOk="0">
                  <a:moveTo>
                    <a:pt x="21538" y="21643"/>
                  </a:moveTo>
                  <a:cubicBezTo>
                    <a:pt x="9632" y="21609"/>
                    <a:pt x="0" y="11949"/>
                    <a:pt x="0" y="44"/>
                  </a:cubicBezTo>
                  <a:cubicBezTo>
                    <a:pt x="-1" y="29"/>
                    <a:pt x="0" y="14"/>
                    <a:pt x="0" y="0"/>
                  </a:cubicBezTo>
                </a:path>
                <a:path w="21600" h="21644" stroke="0" extrusionOk="0">
                  <a:moveTo>
                    <a:pt x="21538" y="21643"/>
                  </a:moveTo>
                  <a:cubicBezTo>
                    <a:pt x="9632" y="21609"/>
                    <a:pt x="0" y="11949"/>
                    <a:pt x="0" y="44"/>
                  </a:cubicBezTo>
                  <a:cubicBezTo>
                    <a:pt x="-1" y="29"/>
                    <a:pt x="0" y="14"/>
                    <a:pt x="0" y="0"/>
                  </a:cubicBezTo>
                  <a:lnTo>
                    <a:pt x="21600" y="44"/>
                  </a:lnTo>
                  <a:lnTo>
                    <a:pt x="21538" y="21643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62" name="Line 37"/>
            <p:cNvSpPr>
              <a:spLocks noChangeShapeType="1"/>
            </p:cNvSpPr>
            <p:nvPr/>
          </p:nvSpPr>
          <p:spPr bwMode="auto">
            <a:xfrm>
              <a:off x="1503" y="3092"/>
              <a:ext cx="516" cy="7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63" name="Line 38"/>
            <p:cNvSpPr>
              <a:spLocks noChangeShapeType="1"/>
            </p:cNvSpPr>
            <p:nvPr/>
          </p:nvSpPr>
          <p:spPr bwMode="auto">
            <a:xfrm>
              <a:off x="2803" y="3284"/>
              <a:ext cx="547" cy="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64" name="Arc 39"/>
            <p:cNvSpPr>
              <a:spLocks/>
            </p:cNvSpPr>
            <p:nvPr/>
          </p:nvSpPr>
          <p:spPr bwMode="auto">
            <a:xfrm>
              <a:off x="3687" y="2087"/>
              <a:ext cx="876" cy="2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accent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pSp>
          <p:nvGrpSpPr>
            <p:cNvPr id="321565" name="Group 40"/>
            <p:cNvGrpSpPr>
              <a:grpSpLocks/>
            </p:cNvGrpSpPr>
            <p:nvPr/>
          </p:nvGrpSpPr>
          <p:grpSpPr bwMode="auto">
            <a:xfrm>
              <a:off x="2092" y="1000"/>
              <a:ext cx="687" cy="703"/>
              <a:chOff x="2092" y="1000"/>
              <a:chExt cx="687" cy="703"/>
            </a:xfrm>
          </p:grpSpPr>
          <p:sp>
            <p:nvSpPr>
              <p:cNvPr id="321584" name="Freeform 41"/>
              <p:cNvSpPr>
                <a:spLocks/>
              </p:cNvSpPr>
              <p:nvPr/>
            </p:nvSpPr>
            <p:spPr bwMode="auto">
              <a:xfrm>
                <a:off x="2092" y="1000"/>
                <a:ext cx="526" cy="646"/>
              </a:xfrm>
              <a:custGeom>
                <a:avLst/>
                <a:gdLst>
                  <a:gd name="T0" fmla="*/ 0 w 526"/>
                  <a:gd name="T1" fmla="*/ 67 h 646"/>
                  <a:gd name="T2" fmla="*/ 475 w 526"/>
                  <a:gd name="T3" fmla="*/ 3 h 646"/>
                  <a:gd name="T4" fmla="*/ 490 w 526"/>
                  <a:gd name="T5" fmla="*/ 0 h 646"/>
                  <a:gd name="T6" fmla="*/ 500 w 526"/>
                  <a:gd name="T7" fmla="*/ 0 h 646"/>
                  <a:gd name="T8" fmla="*/ 511 w 526"/>
                  <a:gd name="T9" fmla="*/ 3 h 646"/>
                  <a:gd name="T10" fmla="*/ 515 w 526"/>
                  <a:gd name="T11" fmla="*/ 6 h 646"/>
                  <a:gd name="T12" fmla="*/ 522 w 526"/>
                  <a:gd name="T13" fmla="*/ 9 h 646"/>
                  <a:gd name="T14" fmla="*/ 522 w 526"/>
                  <a:gd name="T15" fmla="*/ 15 h 646"/>
                  <a:gd name="T16" fmla="*/ 525 w 526"/>
                  <a:gd name="T17" fmla="*/ 18 h 646"/>
                  <a:gd name="T18" fmla="*/ 525 w 526"/>
                  <a:gd name="T19" fmla="*/ 27 h 646"/>
                  <a:gd name="T20" fmla="*/ 525 w 526"/>
                  <a:gd name="T21" fmla="*/ 52 h 646"/>
                  <a:gd name="T22" fmla="*/ 525 w 526"/>
                  <a:gd name="T23" fmla="*/ 560 h 646"/>
                  <a:gd name="T24" fmla="*/ 0 w 526"/>
                  <a:gd name="T25" fmla="*/ 645 h 646"/>
                  <a:gd name="T26" fmla="*/ 0 w 526"/>
                  <a:gd name="T27" fmla="*/ 67 h 64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526" h="646">
                    <a:moveTo>
                      <a:pt x="0" y="67"/>
                    </a:moveTo>
                    <a:lnTo>
                      <a:pt x="475" y="3"/>
                    </a:lnTo>
                    <a:lnTo>
                      <a:pt x="490" y="0"/>
                    </a:lnTo>
                    <a:lnTo>
                      <a:pt x="500" y="0"/>
                    </a:lnTo>
                    <a:lnTo>
                      <a:pt x="511" y="3"/>
                    </a:lnTo>
                    <a:lnTo>
                      <a:pt x="515" y="6"/>
                    </a:lnTo>
                    <a:lnTo>
                      <a:pt x="522" y="9"/>
                    </a:lnTo>
                    <a:lnTo>
                      <a:pt x="522" y="15"/>
                    </a:lnTo>
                    <a:lnTo>
                      <a:pt x="525" y="18"/>
                    </a:lnTo>
                    <a:lnTo>
                      <a:pt x="525" y="27"/>
                    </a:lnTo>
                    <a:lnTo>
                      <a:pt x="525" y="52"/>
                    </a:lnTo>
                    <a:lnTo>
                      <a:pt x="525" y="560"/>
                    </a:lnTo>
                    <a:lnTo>
                      <a:pt x="0" y="645"/>
                    </a:lnTo>
                    <a:lnTo>
                      <a:pt x="0" y="67"/>
                    </a:lnTo>
                  </a:path>
                </a:pathLst>
              </a:custGeom>
              <a:solidFill>
                <a:srgbClr val="FDA4B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85" name="Freeform 42"/>
              <p:cNvSpPr>
                <a:spLocks/>
              </p:cNvSpPr>
              <p:nvPr/>
            </p:nvSpPr>
            <p:spPr bwMode="auto">
              <a:xfrm>
                <a:off x="2207" y="1038"/>
                <a:ext cx="477" cy="665"/>
              </a:xfrm>
              <a:custGeom>
                <a:avLst/>
                <a:gdLst>
                  <a:gd name="T0" fmla="*/ 0 w 477"/>
                  <a:gd name="T1" fmla="*/ 89 h 665"/>
                  <a:gd name="T2" fmla="*/ 0 w 477"/>
                  <a:gd name="T3" fmla="*/ 664 h 665"/>
                  <a:gd name="T4" fmla="*/ 444 w 477"/>
                  <a:gd name="T5" fmla="*/ 560 h 665"/>
                  <a:gd name="T6" fmla="*/ 455 w 477"/>
                  <a:gd name="T7" fmla="*/ 557 h 665"/>
                  <a:gd name="T8" fmla="*/ 465 w 477"/>
                  <a:gd name="T9" fmla="*/ 554 h 665"/>
                  <a:gd name="T10" fmla="*/ 472 w 477"/>
                  <a:gd name="T11" fmla="*/ 551 h 665"/>
                  <a:gd name="T12" fmla="*/ 476 w 477"/>
                  <a:gd name="T13" fmla="*/ 548 h 665"/>
                  <a:gd name="T14" fmla="*/ 476 w 477"/>
                  <a:gd name="T15" fmla="*/ 538 h 665"/>
                  <a:gd name="T16" fmla="*/ 476 w 477"/>
                  <a:gd name="T17" fmla="*/ 535 h 665"/>
                  <a:gd name="T18" fmla="*/ 476 w 477"/>
                  <a:gd name="T19" fmla="*/ 526 h 665"/>
                  <a:gd name="T20" fmla="*/ 476 w 477"/>
                  <a:gd name="T21" fmla="*/ 517 h 665"/>
                  <a:gd name="T22" fmla="*/ 476 w 477"/>
                  <a:gd name="T23" fmla="*/ 27 h 665"/>
                  <a:gd name="T24" fmla="*/ 476 w 477"/>
                  <a:gd name="T25" fmla="*/ 18 h 665"/>
                  <a:gd name="T26" fmla="*/ 472 w 477"/>
                  <a:gd name="T27" fmla="*/ 9 h 665"/>
                  <a:gd name="T28" fmla="*/ 469 w 477"/>
                  <a:gd name="T29" fmla="*/ 6 h 665"/>
                  <a:gd name="T30" fmla="*/ 465 w 477"/>
                  <a:gd name="T31" fmla="*/ 3 h 665"/>
                  <a:gd name="T32" fmla="*/ 462 w 477"/>
                  <a:gd name="T33" fmla="*/ 0 h 665"/>
                  <a:gd name="T34" fmla="*/ 451 w 477"/>
                  <a:gd name="T35" fmla="*/ 0 h 665"/>
                  <a:gd name="T36" fmla="*/ 444 w 477"/>
                  <a:gd name="T37" fmla="*/ 3 h 665"/>
                  <a:gd name="T38" fmla="*/ 437 w 477"/>
                  <a:gd name="T39" fmla="*/ 3 h 665"/>
                  <a:gd name="T40" fmla="*/ 430 w 477"/>
                  <a:gd name="T41" fmla="*/ 3 h 665"/>
                  <a:gd name="T42" fmla="*/ 0 w 477"/>
                  <a:gd name="T43" fmla="*/ 89 h 66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477" h="665">
                    <a:moveTo>
                      <a:pt x="0" y="89"/>
                    </a:moveTo>
                    <a:lnTo>
                      <a:pt x="0" y="664"/>
                    </a:lnTo>
                    <a:lnTo>
                      <a:pt x="444" y="560"/>
                    </a:lnTo>
                    <a:lnTo>
                      <a:pt x="455" y="557"/>
                    </a:lnTo>
                    <a:lnTo>
                      <a:pt x="465" y="554"/>
                    </a:lnTo>
                    <a:lnTo>
                      <a:pt x="472" y="551"/>
                    </a:lnTo>
                    <a:lnTo>
                      <a:pt x="476" y="548"/>
                    </a:lnTo>
                    <a:lnTo>
                      <a:pt x="476" y="538"/>
                    </a:lnTo>
                    <a:lnTo>
                      <a:pt x="476" y="535"/>
                    </a:lnTo>
                    <a:lnTo>
                      <a:pt x="476" y="526"/>
                    </a:lnTo>
                    <a:lnTo>
                      <a:pt x="476" y="517"/>
                    </a:lnTo>
                    <a:lnTo>
                      <a:pt x="476" y="27"/>
                    </a:lnTo>
                    <a:lnTo>
                      <a:pt x="476" y="18"/>
                    </a:lnTo>
                    <a:lnTo>
                      <a:pt x="472" y="9"/>
                    </a:lnTo>
                    <a:lnTo>
                      <a:pt x="469" y="6"/>
                    </a:lnTo>
                    <a:lnTo>
                      <a:pt x="465" y="3"/>
                    </a:lnTo>
                    <a:lnTo>
                      <a:pt x="462" y="0"/>
                    </a:lnTo>
                    <a:lnTo>
                      <a:pt x="451" y="0"/>
                    </a:lnTo>
                    <a:lnTo>
                      <a:pt x="444" y="3"/>
                    </a:lnTo>
                    <a:lnTo>
                      <a:pt x="437" y="3"/>
                    </a:lnTo>
                    <a:lnTo>
                      <a:pt x="430" y="3"/>
                    </a:lnTo>
                    <a:lnTo>
                      <a:pt x="0" y="89"/>
                    </a:lnTo>
                  </a:path>
                </a:pathLst>
              </a:custGeom>
              <a:solidFill>
                <a:srgbClr val="FFC5C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321586" name="Group 43"/>
              <p:cNvGrpSpPr>
                <a:grpSpLocks/>
              </p:cNvGrpSpPr>
              <p:nvPr/>
            </p:nvGrpSpPr>
            <p:grpSpPr bwMode="auto">
              <a:xfrm>
                <a:off x="2133" y="1065"/>
                <a:ext cx="86" cy="66"/>
                <a:chOff x="2133" y="1065"/>
                <a:chExt cx="86" cy="66"/>
              </a:xfrm>
            </p:grpSpPr>
            <p:sp>
              <p:nvSpPr>
                <p:cNvPr id="321591" name="Freeform 44"/>
                <p:cNvSpPr>
                  <a:spLocks/>
                </p:cNvSpPr>
                <p:nvPr/>
              </p:nvSpPr>
              <p:spPr bwMode="auto">
                <a:xfrm>
                  <a:off x="2136" y="1071"/>
                  <a:ext cx="83" cy="60"/>
                </a:xfrm>
                <a:custGeom>
                  <a:avLst/>
                  <a:gdLst>
                    <a:gd name="T0" fmla="*/ 0 w 83"/>
                    <a:gd name="T1" fmla="*/ 31 h 60"/>
                    <a:gd name="T2" fmla="*/ 4 w 83"/>
                    <a:gd name="T3" fmla="*/ 25 h 60"/>
                    <a:gd name="T4" fmla="*/ 7 w 83"/>
                    <a:gd name="T5" fmla="*/ 22 h 60"/>
                    <a:gd name="T6" fmla="*/ 14 w 83"/>
                    <a:gd name="T7" fmla="*/ 16 h 60"/>
                    <a:gd name="T8" fmla="*/ 25 w 83"/>
                    <a:gd name="T9" fmla="*/ 10 h 60"/>
                    <a:gd name="T10" fmla="*/ 32 w 83"/>
                    <a:gd name="T11" fmla="*/ 7 h 60"/>
                    <a:gd name="T12" fmla="*/ 39 w 83"/>
                    <a:gd name="T13" fmla="*/ 4 h 60"/>
                    <a:gd name="T14" fmla="*/ 46 w 83"/>
                    <a:gd name="T15" fmla="*/ 4 h 60"/>
                    <a:gd name="T16" fmla="*/ 50 w 83"/>
                    <a:gd name="T17" fmla="*/ 0 h 60"/>
                    <a:gd name="T18" fmla="*/ 57 w 83"/>
                    <a:gd name="T19" fmla="*/ 0 h 60"/>
                    <a:gd name="T20" fmla="*/ 64 w 83"/>
                    <a:gd name="T21" fmla="*/ 0 h 60"/>
                    <a:gd name="T22" fmla="*/ 68 w 83"/>
                    <a:gd name="T23" fmla="*/ 0 h 60"/>
                    <a:gd name="T24" fmla="*/ 71 w 83"/>
                    <a:gd name="T25" fmla="*/ 4 h 60"/>
                    <a:gd name="T26" fmla="*/ 75 w 83"/>
                    <a:gd name="T27" fmla="*/ 4 h 60"/>
                    <a:gd name="T28" fmla="*/ 78 w 83"/>
                    <a:gd name="T29" fmla="*/ 7 h 60"/>
                    <a:gd name="T30" fmla="*/ 82 w 83"/>
                    <a:gd name="T31" fmla="*/ 10 h 60"/>
                    <a:gd name="T32" fmla="*/ 82 w 83"/>
                    <a:gd name="T33" fmla="*/ 16 h 60"/>
                    <a:gd name="T34" fmla="*/ 82 w 83"/>
                    <a:gd name="T35" fmla="*/ 19 h 60"/>
                    <a:gd name="T36" fmla="*/ 82 w 83"/>
                    <a:gd name="T37" fmla="*/ 25 h 60"/>
                    <a:gd name="T38" fmla="*/ 78 w 83"/>
                    <a:gd name="T39" fmla="*/ 28 h 60"/>
                    <a:gd name="T40" fmla="*/ 78 w 83"/>
                    <a:gd name="T41" fmla="*/ 34 h 60"/>
                    <a:gd name="T42" fmla="*/ 75 w 83"/>
                    <a:gd name="T43" fmla="*/ 37 h 60"/>
                    <a:gd name="T44" fmla="*/ 71 w 83"/>
                    <a:gd name="T45" fmla="*/ 43 h 60"/>
                    <a:gd name="T46" fmla="*/ 64 w 83"/>
                    <a:gd name="T47" fmla="*/ 49 h 60"/>
                    <a:gd name="T48" fmla="*/ 61 w 83"/>
                    <a:gd name="T49" fmla="*/ 56 h 60"/>
                    <a:gd name="T50" fmla="*/ 53 w 83"/>
                    <a:gd name="T51" fmla="*/ 59 h 60"/>
                    <a:gd name="T52" fmla="*/ 0 w 83"/>
                    <a:gd name="T53" fmla="*/ 31 h 60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83" h="60">
                      <a:moveTo>
                        <a:pt x="0" y="31"/>
                      </a:moveTo>
                      <a:lnTo>
                        <a:pt x="4" y="25"/>
                      </a:lnTo>
                      <a:lnTo>
                        <a:pt x="7" y="22"/>
                      </a:lnTo>
                      <a:lnTo>
                        <a:pt x="14" y="16"/>
                      </a:lnTo>
                      <a:lnTo>
                        <a:pt x="25" y="10"/>
                      </a:lnTo>
                      <a:lnTo>
                        <a:pt x="32" y="7"/>
                      </a:lnTo>
                      <a:lnTo>
                        <a:pt x="39" y="4"/>
                      </a:lnTo>
                      <a:lnTo>
                        <a:pt x="46" y="4"/>
                      </a:lnTo>
                      <a:lnTo>
                        <a:pt x="50" y="0"/>
                      </a:lnTo>
                      <a:lnTo>
                        <a:pt x="57" y="0"/>
                      </a:lnTo>
                      <a:lnTo>
                        <a:pt x="64" y="0"/>
                      </a:lnTo>
                      <a:lnTo>
                        <a:pt x="68" y="0"/>
                      </a:lnTo>
                      <a:lnTo>
                        <a:pt x="71" y="4"/>
                      </a:lnTo>
                      <a:lnTo>
                        <a:pt x="75" y="4"/>
                      </a:lnTo>
                      <a:lnTo>
                        <a:pt x="78" y="7"/>
                      </a:lnTo>
                      <a:lnTo>
                        <a:pt x="82" y="10"/>
                      </a:lnTo>
                      <a:lnTo>
                        <a:pt x="82" y="16"/>
                      </a:lnTo>
                      <a:lnTo>
                        <a:pt x="82" y="19"/>
                      </a:lnTo>
                      <a:lnTo>
                        <a:pt x="82" y="25"/>
                      </a:lnTo>
                      <a:lnTo>
                        <a:pt x="78" y="28"/>
                      </a:lnTo>
                      <a:lnTo>
                        <a:pt x="78" y="34"/>
                      </a:lnTo>
                      <a:lnTo>
                        <a:pt x="75" y="37"/>
                      </a:lnTo>
                      <a:lnTo>
                        <a:pt x="71" y="43"/>
                      </a:lnTo>
                      <a:lnTo>
                        <a:pt x="64" y="49"/>
                      </a:lnTo>
                      <a:lnTo>
                        <a:pt x="61" y="56"/>
                      </a:lnTo>
                      <a:lnTo>
                        <a:pt x="53" y="59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808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1592" name="Freeform 45"/>
                <p:cNvSpPr>
                  <a:spLocks/>
                </p:cNvSpPr>
                <p:nvPr/>
              </p:nvSpPr>
              <p:spPr bwMode="auto">
                <a:xfrm>
                  <a:off x="2133" y="1065"/>
                  <a:ext cx="86" cy="63"/>
                </a:xfrm>
                <a:custGeom>
                  <a:avLst/>
                  <a:gdLst>
                    <a:gd name="T0" fmla="*/ 0 w 86"/>
                    <a:gd name="T1" fmla="*/ 31 h 63"/>
                    <a:gd name="T2" fmla="*/ 3 w 86"/>
                    <a:gd name="T3" fmla="*/ 28 h 63"/>
                    <a:gd name="T4" fmla="*/ 10 w 86"/>
                    <a:gd name="T5" fmla="*/ 22 h 63"/>
                    <a:gd name="T6" fmla="*/ 17 w 86"/>
                    <a:gd name="T7" fmla="*/ 19 h 63"/>
                    <a:gd name="T8" fmla="*/ 25 w 86"/>
                    <a:gd name="T9" fmla="*/ 13 h 63"/>
                    <a:gd name="T10" fmla="*/ 32 w 86"/>
                    <a:gd name="T11" fmla="*/ 10 h 63"/>
                    <a:gd name="T12" fmla="*/ 42 w 86"/>
                    <a:gd name="T13" fmla="*/ 6 h 63"/>
                    <a:gd name="T14" fmla="*/ 46 w 86"/>
                    <a:gd name="T15" fmla="*/ 3 h 63"/>
                    <a:gd name="T16" fmla="*/ 53 w 86"/>
                    <a:gd name="T17" fmla="*/ 3 h 63"/>
                    <a:gd name="T18" fmla="*/ 60 w 86"/>
                    <a:gd name="T19" fmla="*/ 0 h 63"/>
                    <a:gd name="T20" fmla="*/ 64 w 86"/>
                    <a:gd name="T21" fmla="*/ 0 h 63"/>
                    <a:gd name="T22" fmla="*/ 71 w 86"/>
                    <a:gd name="T23" fmla="*/ 3 h 63"/>
                    <a:gd name="T24" fmla="*/ 74 w 86"/>
                    <a:gd name="T25" fmla="*/ 3 h 63"/>
                    <a:gd name="T26" fmla="*/ 78 w 86"/>
                    <a:gd name="T27" fmla="*/ 6 h 63"/>
                    <a:gd name="T28" fmla="*/ 81 w 86"/>
                    <a:gd name="T29" fmla="*/ 10 h 63"/>
                    <a:gd name="T30" fmla="*/ 81 w 86"/>
                    <a:gd name="T31" fmla="*/ 13 h 63"/>
                    <a:gd name="T32" fmla="*/ 85 w 86"/>
                    <a:gd name="T33" fmla="*/ 16 h 63"/>
                    <a:gd name="T34" fmla="*/ 85 w 86"/>
                    <a:gd name="T35" fmla="*/ 22 h 63"/>
                    <a:gd name="T36" fmla="*/ 85 w 86"/>
                    <a:gd name="T37" fmla="*/ 25 h 63"/>
                    <a:gd name="T38" fmla="*/ 81 w 86"/>
                    <a:gd name="T39" fmla="*/ 31 h 63"/>
                    <a:gd name="T40" fmla="*/ 78 w 86"/>
                    <a:gd name="T41" fmla="*/ 34 h 63"/>
                    <a:gd name="T42" fmla="*/ 74 w 86"/>
                    <a:gd name="T43" fmla="*/ 40 h 63"/>
                    <a:gd name="T44" fmla="*/ 71 w 86"/>
                    <a:gd name="T45" fmla="*/ 43 h 63"/>
                    <a:gd name="T46" fmla="*/ 67 w 86"/>
                    <a:gd name="T47" fmla="*/ 49 h 63"/>
                    <a:gd name="T48" fmla="*/ 60 w 86"/>
                    <a:gd name="T49" fmla="*/ 59 h 63"/>
                    <a:gd name="T50" fmla="*/ 56 w 86"/>
                    <a:gd name="T51" fmla="*/ 62 h 63"/>
                    <a:gd name="T52" fmla="*/ 0 w 86"/>
                    <a:gd name="T53" fmla="*/ 31 h 63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86" h="63">
                      <a:moveTo>
                        <a:pt x="0" y="31"/>
                      </a:moveTo>
                      <a:lnTo>
                        <a:pt x="3" y="28"/>
                      </a:lnTo>
                      <a:lnTo>
                        <a:pt x="10" y="22"/>
                      </a:lnTo>
                      <a:lnTo>
                        <a:pt x="17" y="19"/>
                      </a:lnTo>
                      <a:lnTo>
                        <a:pt x="25" y="13"/>
                      </a:lnTo>
                      <a:lnTo>
                        <a:pt x="32" y="10"/>
                      </a:lnTo>
                      <a:lnTo>
                        <a:pt x="42" y="6"/>
                      </a:lnTo>
                      <a:lnTo>
                        <a:pt x="46" y="3"/>
                      </a:lnTo>
                      <a:lnTo>
                        <a:pt x="53" y="3"/>
                      </a:lnTo>
                      <a:lnTo>
                        <a:pt x="60" y="0"/>
                      </a:lnTo>
                      <a:lnTo>
                        <a:pt x="64" y="0"/>
                      </a:lnTo>
                      <a:lnTo>
                        <a:pt x="71" y="3"/>
                      </a:lnTo>
                      <a:lnTo>
                        <a:pt x="74" y="3"/>
                      </a:lnTo>
                      <a:lnTo>
                        <a:pt x="78" y="6"/>
                      </a:lnTo>
                      <a:lnTo>
                        <a:pt x="81" y="10"/>
                      </a:lnTo>
                      <a:lnTo>
                        <a:pt x="81" y="13"/>
                      </a:lnTo>
                      <a:lnTo>
                        <a:pt x="85" y="16"/>
                      </a:lnTo>
                      <a:lnTo>
                        <a:pt x="85" y="22"/>
                      </a:lnTo>
                      <a:lnTo>
                        <a:pt x="85" y="25"/>
                      </a:lnTo>
                      <a:lnTo>
                        <a:pt x="81" y="31"/>
                      </a:lnTo>
                      <a:lnTo>
                        <a:pt x="78" y="34"/>
                      </a:lnTo>
                      <a:lnTo>
                        <a:pt x="74" y="40"/>
                      </a:lnTo>
                      <a:lnTo>
                        <a:pt x="71" y="43"/>
                      </a:lnTo>
                      <a:lnTo>
                        <a:pt x="67" y="49"/>
                      </a:lnTo>
                      <a:lnTo>
                        <a:pt x="60" y="59"/>
                      </a:lnTo>
                      <a:lnTo>
                        <a:pt x="56" y="62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C0C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1587" name="Freeform 46"/>
              <p:cNvSpPr>
                <a:spLocks/>
              </p:cNvSpPr>
              <p:nvPr/>
            </p:nvSpPr>
            <p:spPr bwMode="auto">
              <a:xfrm>
                <a:off x="2094" y="1071"/>
                <a:ext cx="114" cy="632"/>
              </a:xfrm>
              <a:custGeom>
                <a:avLst/>
                <a:gdLst>
                  <a:gd name="T0" fmla="*/ 0 w 114"/>
                  <a:gd name="T1" fmla="*/ 0 h 632"/>
                  <a:gd name="T2" fmla="*/ 0 w 114"/>
                  <a:gd name="T3" fmla="*/ 576 h 632"/>
                  <a:gd name="T4" fmla="*/ 113 w 114"/>
                  <a:gd name="T5" fmla="*/ 631 h 632"/>
                  <a:gd name="T6" fmla="*/ 113 w 114"/>
                  <a:gd name="T7" fmla="*/ 56 h 632"/>
                  <a:gd name="T8" fmla="*/ 0 w 114"/>
                  <a:gd name="T9" fmla="*/ 0 h 6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4" h="632">
                    <a:moveTo>
                      <a:pt x="0" y="0"/>
                    </a:moveTo>
                    <a:lnTo>
                      <a:pt x="0" y="576"/>
                    </a:lnTo>
                    <a:lnTo>
                      <a:pt x="113" y="631"/>
                    </a:lnTo>
                    <a:lnTo>
                      <a:pt x="113" y="5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DA4B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88" name="Oval 47"/>
              <p:cNvSpPr>
                <a:spLocks noChangeArrowheads="1"/>
              </p:cNvSpPr>
              <p:nvPr/>
            </p:nvSpPr>
            <p:spPr bwMode="auto">
              <a:xfrm>
                <a:off x="2130" y="1167"/>
                <a:ext cx="10" cy="8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89" name="Oval 48"/>
              <p:cNvSpPr>
                <a:spLocks noChangeArrowheads="1"/>
              </p:cNvSpPr>
              <p:nvPr/>
            </p:nvSpPr>
            <p:spPr bwMode="auto">
              <a:xfrm>
                <a:off x="2133" y="1556"/>
                <a:ext cx="7" cy="7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90" name="Rectangle 49"/>
              <p:cNvSpPr>
                <a:spLocks noChangeArrowheads="1"/>
              </p:cNvSpPr>
              <p:nvPr/>
            </p:nvSpPr>
            <p:spPr bwMode="auto">
              <a:xfrm rot="21060000">
                <a:off x="2194" y="1170"/>
                <a:ext cx="585" cy="3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marL="285750" indent="-285750" eaLnBrk="0" hangingPunct="0">
                  <a:lnSpc>
                    <a:spcPct val="90000"/>
                  </a:lnSpc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</a:rPr>
                  <a:t>SDP</a:t>
                </a:r>
              </a:p>
            </p:txBody>
          </p:sp>
        </p:grpSp>
        <p:grpSp>
          <p:nvGrpSpPr>
            <p:cNvPr id="321566" name="Group 50"/>
            <p:cNvGrpSpPr>
              <a:grpSpLocks/>
            </p:cNvGrpSpPr>
            <p:nvPr/>
          </p:nvGrpSpPr>
          <p:grpSpPr bwMode="auto">
            <a:xfrm>
              <a:off x="1676" y="1871"/>
              <a:ext cx="679" cy="490"/>
              <a:chOff x="1676" y="1871"/>
              <a:chExt cx="679" cy="490"/>
            </a:xfrm>
          </p:grpSpPr>
          <p:grpSp>
            <p:nvGrpSpPr>
              <p:cNvPr id="321574" name="Group 51"/>
              <p:cNvGrpSpPr>
                <a:grpSpLocks/>
              </p:cNvGrpSpPr>
              <p:nvPr/>
            </p:nvGrpSpPr>
            <p:grpSpPr bwMode="auto">
              <a:xfrm>
                <a:off x="1676" y="1969"/>
                <a:ext cx="672" cy="384"/>
                <a:chOff x="1676" y="1969"/>
                <a:chExt cx="672" cy="384"/>
              </a:xfrm>
            </p:grpSpPr>
            <p:sp>
              <p:nvSpPr>
                <p:cNvPr id="321579" name="Rectangle 52"/>
                <p:cNvSpPr>
                  <a:spLocks noChangeArrowheads="1"/>
                </p:cNvSpPr>
                <p:nvPr/>
              </p:nvSpPr>
              <p:spPr bwMode="auto">
                <a:xfrm>
                  <a:off x="1680" y="1973"/>
                  <a:ext cx="662" cy="376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1580" name="Rectangle 53"/>
                <p:cNvSpPr>
                  <a:spLocks noChangeArrowheads="1"/>
                </p:cNvSpPr>
                <p:nvPr/>
              </p:nvSpPr>
              <p:spPr bwMode="auto">
                <a:xfrm>
                  <a:off x="1793" y="1969"/>
                  <a:ext cx="134" cy="384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1581" name="Rectangle 54"/>
                <p:cNvSpPr>
                  <a:spLocks noChangeArrowheads="1"/>
                </p:cNvSpPr>
                <p:nvPr/>
              </p:nvSpPr>
              <p:spPr bwMode="auto">
                <a:xfrm>
                  <a:off x="2070" y="1969"/>
                  <a:ext cx="134" cy="384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1582" name="Rectangle 55"/>
                <p:cNvSpPr>
                  <a:spLocks noChangeArrowheads="1"/>
                </p:cNvSpPr>
                <p:nvPr/>
              </p:nvSpPr>
              <p:spPr bwMode="auto">
                <a:xfrm>
                  <a:off x="1676" y="2044"/>
                  <a:ext cx="670" cy="81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21583" name="Rectangle 56"/>
                <p:cNvSpPr>
                  <a:spLocks noChangeArrowheads="1"/>
                </p:cNvSpPr>
                <p:nvPr/>
              </p:nvSpPr>
              <p:spPr bwMode="auto">
                <a:xfrm>
                  <a:off x="1676" y="2201"/>
                  <a:ext cx="672" cy="74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1575" name="Freeform 57"/>
              <p:cNvSpPr>
                <a:spLocks/>
              </p:cNvSpPr>
              <p:nvPr/>
            </p:nvSpPr>
            <p:spPr bwMode="auto">
              <a:xfrm>
                <a:off x="1689" y="2001"/>
                <a:ext cx="666" cy="340"/>
              </a:xfrm>
              <a:custGeom>
                <a:avLst/>
                <a:gdLst>
                  <a:gd name="T0" fmla="*/ 0 w 666"/>
                  <a:gd name="T1" fmla="*/ 339 h 340"/>
                  <a:gd name="T2" fmla="*/ 31 w 666"/>
                  <a:gd name="T3" fmla="*/ 330 h 340"/>
                  <a:gd name="T4" fmla="*/ 78 w 666"/>
                  <a:gd name="T5" fmla="*/ 324 h 340"/>
                  <a:gd name="T6" fmla="*/ 96 w 666"/>
                  <a:gd name="T7" fmla="*/ 299 h 340"/>
                  <a:gd name="T8" fmla="*/ 138 w 666"/>
                  <a:gd name="T9" fmla="*/ 297 h 340"/>
                  <a:gd name="T10" fmla="*/ 188 w 666"/>
                  <a:gd name="T11" fmla="*/ 256 h 340"/>
                  <a:gd name="T12" fmla="*/ 245 w 666"/>
                  <a:gd name="T13" fmla="*/ 253 h 340"/>
                  <a:gd name="T14" fmla="*/ 274 w 666"/>
                  <a:gd name="T15" fmla="*/ 230 h 340"/>
                  <a:gd name="T16" fmla="*/ 339 w 666"/>
                  <a:gd name="T17" fmla="*/ 220 h 340"/>
                  <a:gd name="T18" fmla="*/ 349 w 666"/>
                  <a:gd name="T19" fmla="*/ 161 h 340"/>
                  <a:gd name="T20" fmla="*/ 429 w 666"/>
                  <a:gd name="T21" fmla="*/ 159 h 340"/>
                  <a:gd name="T22" fmla="*/ 492 w 666"/>
                  <a:gd name="T23" fmla="*/ 96 h 340"/>
                  <a:gd name="T24" fmla="*/ 554 w 666"/>
                  <a:gd name="T25" fmla="*/ 90 h 340"/>
                  <a:gd name="T26" fmla="*/ 606 w 666"/>
                  <a:gd name="T27" fmla="*/ 44 h 340"/>
                  <a:gd name="T28" fmla="*/ 642 w 666"/>
                  <a:gd name="T29" fmla="*/ 6 h 340"/>
                  <a:gd name="T30" fmla="*/ 665 w 666"/>
                  <a:gd name="T31" fmla="*/ 0 h 34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666" h="340">
                    <a:moveTo>
                      <a:pt x="0" y="339"/>
                    </a:moveTo>
                    <a:lnTo>
                      <a:pt x="31" y="330"/>
                    </a:lnTo>
                    <a:lnTo>
                      <a:pt x="78" y="324"/>
                    </a:lnTo>
                    <a:lnTo>
                      <a:pt x="96" y="299"/>
                    </a:lnTo>
                    <a:lnTo>
                      <a:pt x="138" y="297"/>
                    </a:lnTo>
                    <a:lnTo>
                      <a:pt x="188" y="256"/>
                    </a:lnTo>
                    <a:lnTo>
                      <a:pt x="245" y="253"/>
                    </a:lnTo>
                    <a:lnTo>
                      <a:pt x="274" y="230"/>
                    </a:lnTo>
                    <a:lnTo>
                      <a:pt x="339" y="220"/>
                    </a:lnTo>
                    <a:lnTo>
                      <a:pt x="349" y="161"/>
                    </a:lnTo>
                    <a:lnTo>
                      <a:pt x="429" y="159"/>
                    </a:lnTo>
                    <a:lnTo>
                      <a:pt x="492" y="96"/>
                    </a:lnTo>
                    <a:lnTo>
                      <a:pt x="554" y="90"/>
                    </a:lnTo>
                    <a:lnTo>
                      <a:pt x="606" y="44"/>
                    </a:lnTo>
                    <a:lnTo>
                      <a:pt x="642" y="6"/>
                    </a:lnTo>
                    <a:lnTo>
                      <a:pt x="665" y="0"/>
                    </a:lnTo>
                  </a:path>
                </a:pathLst>
              </a:custGeom>
              <a:noFill/>
              <a:ln w="25400" cap="rnd" cmpd="sng">
                <a:solidFill>
                  <a:schemeClr val="bg1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76" name="Rectangle 58"/>
              <p:cNvSpPr>
                <a:spLocks noChangeArrowheads="1"/>
              </p:cNvSpPr>
              <p:nvPr/>
            </p:nvSpPr>
            <p:spPr bwMode="auto">
              <a:xfrm>
                <a:off x="1676" y="2044"/>
                <a:ext cx="670" cy="8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77" name="Line 59"/>
              <p:cNvSpPr>
                <a:spLocks noChangeShapeType="1"/>
              </p:cNvSpPr>
              <p:nvPr/>
            </p:nvSpPr>
            <p:spPr bwMode="auto">
              <a:xfrm flipV="1">
                <a:off x="2044" y="1871"/>
                <a:ext cx="0" cy="49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1578" name="Freeform 60"/>
              <p:cNvSpPr>
                <a:spLocks/>
              </p:cNvSpPr>
              <p:nvPr/>
            </p:nvSpPr>
            <p:spPr bwMode="auto">
              <a:xfrm>
                <a:off x="1693" y="2188"/>
                <a:ext cx="348" cy="159"/>
              </a:xfrm>
              <a:custGeom>
                <a:avLst/>
                <a:gdLst>
                  <a:gd name="T0" fmla="*/ 0 w 348"/>
                  <a:gd name="T1" fmla="*/ 158 h 159"/>
                  <a:gd name="T2" fmla="*/ 8 w 348"/>
                  <a:gd name="T3" fmla="*/ 154 h 159"/>
                  <a:gd name="T4" fmla="*/ 16 w 348"/>
                  <a:gd name="T5" fmla="*/ 151 h 159"/>
                  <a:gd name="T6" fmla="*/ 28 w 348"/>
                  <a:gd name="T7" fmla="*/ 147 h 159"/>
                  <a:gd name="T8" fmla="*/ 36 w 348"/>
                  <a:gd name="T9" fmla="*/ 144 h 159"/>
                  <a:gd name="T10" fmla="*/ 48 w 348"/>
                  <a:gd name="T11" fmla="*/ 140 h 159"/>
                  <a:gd name="T12" fmla="*/ 60 w 348"/>
                  <a:gd name="T13" fmla="*/ 140 h 159"/>
                  <a:gd name="T14" fmla="*/ 76 w 348"/>
                  <a:gd name="T15" fmla="*/ 133 h 159"/>
                  <a:gd name="T16" fmla="*/ 84 w 348"/>
                  <a:gd name="T17" fmla="*/ 133 h 159"/>
                  <a:gd name="T18" fmla="*/ 96 w 348"/>
                  <a:gd name="T19" fmla="*/ 133 h 159"/>
                  <a:gd name="T20" fmla="*/ 112 w 348"/>
                  <a:gd name="T21" fmla="*/ 129 h 159"/>
                  <a:gd name="T22" fmla="*/ 124 w 348"/>
                  <a:gd name="T23" fmla="*/ 129 h 159"/>
                  <a:gd name="T24" fmla="*/ 132 w 348"/>
                  <a:gd name="T25" fmla="*/ 126 h 159"/>
                  <a:gd name="T26" fmla="*/ 140 w 348"/>
                  <a:gd name="T27" fmla="*/ 126 h 159"/>
                  <a:gd name="T28" fmla="*/ 148 w 348"/>
                  <a:gd name="T29" fmla="*/ 122 h 159"/>
                  <a:gd name="T30" fmla="*/ 160 w 348"/>
                  <a:gd name="T31" fmla="*/ 119 h 159"/>
                  <a:gd name="T32" fmla="*/ 168 w 348"/>
                  <a:gd name="T33" fmla="*/ 115 h 159"/>
                  <a:gd name="T34" fmla="*/ 183 w 348"/>
                  <a:gd name="T35" fmla="*/ 111 h 159"/>
                  <a:gd name="T36" fmla="*/ 191 w 348"/>
                  <a:gd name="T37" fmla="*/ 111 h 159"/>
                  <a:gd name="T38" fmla="*/ 199 w 348"/>
                  <a:gd name="T39" fmla="*/ 108 h 159"/>
                  <a:gd name="T40" fmla="*/ 207 w 348"/>
                  <a:gd name="T41" fmla="*/ 108 h 159"/>
                  <a:gd name="T42" fmla="*/ 219 w 348"/>
                  <a:gd name="T43" fmla="*/ 108 h 159"/>
                  <a:gd name="T44" fmla="*/ 227 w 348"/>
                  <a:gd name="T45" fmla="*/ 108 h 159"/>
                  <a:gd name="T46" fmla="*/ 235 w 348"/>
                  <a:gd name="T47" fmla="*/ 104 h 159"/>
                  <a:gd name="T48" fmla="*/ 243 w 348"/>
                  <a:gd name="T49" fmla="*/ 104 h 159"/>
                  <a:gd name="T50" fmla="*/ 251 w 348"/>
                  <a:gd name="T51" fmla="*/ 97 h 159"/>
                  <a:gd name="T52" fmla="*/ 263 w 348"/>
                  <a:gd name="T53" fmla="*/ 90 h 159"/>
                  <a:gd name="T54" fmla="*/ 271 w 348"/>
                  <a:gd name="T55" fmla="*/ 79 h 159"/>
                  <a:gd name="T56" fmla="*/ 275 w 348"/>
                  <a:gd name="T57" fmla="*/ 72 h 159"/>
                  <a:gd name="T58" fmla="*/ 283 w 348"/>
                  <a:gd name="T59" fmla="*/ 72 h 159"/>
                  <a:gd name="T60" fmla="*/ 291 w 348"/>
                  <a:gd name="T61" fmla="*/ 72 h 159"/>
                  <a:gd name="T62" fmla="*/ 303 w 348"/>
                  <a:gd name="T63" fmla="*/ 68 h 159"/>
                  <a:gd name="T64" fmla="*/ 311 w 348"/>
                  <a:gd name="T65" fmla="*/ 68 h 159"/>
                  <a:gd name="T66" fmla="*/ 319 w 348"/>
                  <a:gd name="T67" fmla="*/ 65 h 159"/>
                  <a:gd name="T68" fmla="*/ 319 w 348"/>
                  <a:gd name="T69" fmla="*/ 57 h 159"/>
                  <a:gd name="T70" fmla="*/ 323 w 348"/>
                  <a:gd name="T71" fmla="*/ 50 h 159"/>
                  <a:gd name="T72" fmla="*/ 323 w 348"/>
                  <a:gd name="T73" fmla="*/ 43 h 159"/>
                  <a:gd name="T74" fmla="*/ 323 w 348"/>
                  <a:gd name="T75" fmla="*/ 36 h 159"/>
                  <a:gd name="T76" fmla="*/ 327 w 348"/>
                  <a:gd name="T77" fmla="*/ 29 h 159"/>
                  <a:gd name="T78" fmla="*/ 331 w 348"/>
                  <a:gd name="T79" fmla="*/ 22 h 159"/>
                  <a:gd name="T80" fmla="*/ 335 w 348"/>
                  <a:gd name="T81" fmla="*/ 14 h 159"/>
                  <a:gd name="T82" fmla="*/ 343 w 348"/>
                  <a:gd name="T83" fmla="*/ 7 h 159"/>
                  <a:gd name="T84" fmla="*/ 347 w 348"/>
                  <a:gd name="T85" fmla="*/ 0 h 159"/>
                  <a:gd name="T86" fmla="*/ 343 w 348"/>
                  <a:gd name="T87" fmla="*/ 0 h 15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348" h="159">
                    <a:moveTo>
                      <a:pt x="0" y="158"/>
                    </a:moveTo>
                    <a:lnTo>
                      <a:pt x="8" y="154"/>
                    </a:lnTo>
                    <a:lnTo>
                      <a:pt x="16" y="151"/>
                    </a:lnTo>
                    <a:lnTo>
                      <a:pt x="28" y="147"/>
                    </a:lnTo>
                    <a:lnTo>
                      <a:pt x="36" y="144"/>
                    </a:lnTo>
                    <a:lnTo>
                      <a:pt x="48" y="140"/>
                    </a:lnTo>
                    <a:lnTo>
                      <a:pt x="60" y="140"/>
                    </a:lnTo>
                    <a:lnTo>
                      <a:pt x="76" y="133"/>
                    </a:lnTo>
                    <a:lnTo>
                      <a:pt x="84" y="133"/>
                    </a:lnTo>
                    <a:lnTo>
                      <a:pt x="96" y="133"/>
                    </a:lnTo>
                    <a:lnTo>
                      <a:pt x="112" y="129"/>
                    </a:lnTo>
                    <a:lnTo>
                      <a:pt x="124" y="129"/>
                    </a:lnTo>
                    <a:lnTo>
                      <a:pt x="132" y="126"/>
                    </a:lnTo>
                    <a:lnTo>
                      <a:pt x="140" y="126"/>
                    </a:lnTo>
                    <a:lnTo>
                      <a:pt x="148" y="122"/>
                    </a:lnTo>
                    <a:lnTo>
                      <a:pt x="160" y="119"/>
                    </a:lnTo>
                    <a:lnTo>
                      <a:pt x="168" y="115"/>
                    </a:lnTo>
                    <a:lnTo>
                      <a:pt x="183" y="111"/>
                    </a:lnTo>
                    <a:lnTo>
                      <a:pt x="191" y="111"/>
                    </a:lnTo>
                    <a:lnTo>
                      <a:pt x="199" y="108"/>
                    </a:lnTo>
                    <a:lnTo>
                      <a:pt x="207" y="108"/>
                    </a:lnTo>
                    <a:lnTo>
                      <a:pt x="219" y="108"/>
                    </a:lnTo>
                    <a:lnTo>
                      <a:pt x="227" y="108"/>
                    </a:lnTo>
                    <a:lnTo>
                      <a:pt x="235" y="104"/>
                    </a:lnTo>
                    <a:lnTo>
                      <a:pt x="243" y="104"/>
                    </a:lnTo>
                    <a:lnTo>
                      <a:pt x="251" y="97"/>
                    </a:lnTo>
                    <a:lnTo>
                      <a:pt x="263" y="90"/>
                    </a:lnTo>
                    <a:lnTo>
                      <a:pt x="271" y="79"/>
                    </a:lnTo>
                    <a:lnTo>
                      <a:pt x="275" y="72"/>
                    </a:lnTo>
                    <a:lnTo>
                      <a:pt x="283" y="72"/>
                    </a:lnTo>
                    <a:lnTo>
                      <a:pt x="291" y="72"/>
                    </a:lnTo>
                    <a:lnTo>
                      <a:pt x="303" y="68"/>
                    </a:lnTo>
                    <a:lnTo>
                      <a:pt x="311" y="68"/>
                    </a:lnTo>
                    <a:lnTo>
                      <a:pt x="319" y="65"/>
                    </a:lnTo>
                    <a:lnTo>
                      <a:pt x="319" y="57"/>
                    </a:lnTo>
                    <a:lnTo>
                      <a:pt x="323" y="50"/>
                    </a:lnTo>
                    <a:lnTo>
                      <a:pt x="323" y="43"/>
                    </a:lnTo>
                    <a:lnTo>
                      <a:pt x="323" y="36"/>
                    </a:lnTo>
                    <a:lnTo>
                      <a:pt x="327" y="29"/>
                    </a:lnTo>
                    <a:lnTo>
                      <a:pt x="331" y="22"/>
                    </a:lnTo>
                    <a:lnTo>
                      <a:pt x="335" y="14"/>
                    </a:lnTo>
                    <a:lnTo>
                      <a:pt x="343" y="7"/>
                    </a:lnTo>
                    <a:lnTo>
                      <a:pt x="347" y="0"/>
                    </a:lnTo>
                    <a:lnTo>
                      <a:pt x="343" y="0"/>
                    </a:lnTo>
                  </a:path>
                </a:pathLst>
              </a:custGeom>
              <a:noFill/>
              <a:ln w="254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21567" name="Line 61"/>
            <p:cNvSpPr>
              <a:spLocks noChangeShapeType="1"/>
            </p:cNvSpPr>
            <p:nvPr/>
          </p:nvSpPr>
          <p:spPr bwMode="auto">
            <a:xfrm flipH="1">
              <a:off x="1544" y="2704"/>
              <a:ext cx="2936" cy="24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lg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68" name="Line 62"/>
            <p:cNvSpPr>
              <a:spLocks noChangeShapeType="1"/>
            </p:cNvSpPr>
            <p:nvPr/>
          </p:nvSpPr>
          <p:spPr bwMode="auto">
            <a:xfrm flipH="1">
              <a:off x="2856" y="2712"/>
              <a:ext cx="1712" cy="3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lg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1569" name="Line 63"/>
            <p:cNvSpPr>
              <a:spLocks noChangeShapeType="1"/>
            </p:cNvSpPr>
            <p:nvPr/>
          </p:nvSpPr>
          <p:spPr bwMode="auto">
            <a:xfrm flipH="1">
              <a:off x="4195" y="2704"/>
              <a:ext cx="445" cy="431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lg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pSp>
          <p:nvGrpSpPr>
            <p:cNvPr id="321570" name="Group 64"/>
            <p:cNvGrpSpPr>
              <a:grpSpLocks/>
            </p:cNvGrpSpPr>
            <p:nvPr/>
          </p:nvGrpSpPr>
          <p:grpSpPr bwMode="auto">
            <a:xfrm>
              <a:off x="746" y="2852"/>
              <a:ext cx="3344" cy="633"/>
              <a:chOff x="797" y="2852"/>
              <a:chExt cx="3344" cy="633"/>
            </a:xfrm>
          </p:grpSpPr>
          <p:sp>
            <p:nvSpPr>
              <p:cNvPr id="321571" name="Rectangle 65"/>
              <p:cNvSpPr>
                <a:spLocks noChangeArrowheads="1"/>
              </p:cNvSpPr>
              <p:nvPr/>
            </p:nvSpPr>
            <p:spPr bwMode="auto">
              <a:xfrm>
                <a:off x="797" y="2852"/>
                <a:ext cx="734" cy="35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>
                  <a:lnSpc>
                    <a:spcPct val="150000"/>
                  </a:lnSpc>
                  <a:spcAft>
                    <a:spcPct val="50000"/>
                  </a:spcAft>
                </a:pPr>
                <a:r>
                  <a:rPr kumimoji="1" lang="zh-CN" altLang="en-US" b="1">
                    <a:solidFill>
                      <a:schemeClr val="tx2"/>
                    </a:solidFill>
                  </a:rPr>
                  <a:t>设计</a:t>
                </a:r>
              </a:p>
            </p:txBody>
          </p:sp>
          <p:sp>
            <p:nvSpPr>
              <p:cNvPr id="321572" name="Rectangle 66"/>
              <p:cNvSpPr>
                <a:spLocks noChangeArrowheads="1"/>
              </p:cNvSpPr>
              <p:nvPr/>
            </p:nvSpPr>
            <p:spPr bwMode="auto">
              <a:xfrm>
                <a:off x="2102" y="2980"/>
                <a:ext cx="734" cy="35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>
                  <a:lnSpc>
                    <a:spcPct val="150000"/>
                  </a:lnSpc>
                  <a:spcAft>
                    <a:spcPct val="50000"/>
                  </a:spcAft>
                </a:pPr>
                <a:r>
                  <a:rPr kumimoji="1" lang="zh-CN" altLang="en-US" b="1">
                    <a:solidFill>
                      <a:schemeClr val="tx2"/>
                    </a:solidFill>
                  </a:rPr>
                  <a:t>编码</a:t>
                </a:r>
              </a:p>
            </p:txBody>
          </p:sp>
          <p:sp>
            <p:nvSpPr>
              <p:cNvPr id="321573" name="Rectangle 67"/>
              <p:cNvSpPr>
                <a:spLocks noChangeArrowheads="1"/>
              </p:cNvSpPr>
              <p:nvPr/>
            </p:nvSpPr>
            <p:spPr bwMode="auto">
              <a:xfrm>
                <a:off x="3407" y="3135"/>
                <a:ext cx="734" cy="350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>
                  <a:lnSpc>
                    <a:spcPct val="150000"/>
                  </a:lnSpc>
                  <a:spcAft>
                    <a:spcPct val="50000"/>
                  </a:spcAft>
                </a:pPr>
                <a:r>
                  <a:rPr kumimoji="1" lang="zh-CN" altLang="en-US" b="1">
                    <a:solidFill>
                      <a:schemeClr val="tx2"/>
                    </a:solidFill>
                  </a:rPr>
                  <a:t>测试</a:t>
                </a:r>
              </a:p>
            </p:txBody>
          </p:sp>
        </p:grpSp>
        <p:sp>
          <p:nvSpPr>
            <p:cNvPr id="321542" name="Rectangle 7"/>
            <p:cNvSpPr>
              <a:spLocks noChangeArrowheads="1"/>
            </p:cNvSpPr>
            <p:nvPr/>
          </p:nvSpPr>
          <p:spPr bwMode="auto">
            <a:xfrm>
              <a:off x="709" y="1906"/>
              <a:ext cx="1663" cy="6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285750"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sz="2000" b="1" dirty="0">
                  <a:solidFill>
                    <a:schemeClr val="tx2"/>
                  </a:solidFill>
                </a:rPr>
                <a:t>追踪相对于估计的确切规模，成本，工作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413391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7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相关内容：需求管理</a:t>
            </a:r>
          </a:p>
        </p:txBody>
      </p:sp>
      <p:grpSp>
        <p:nvGrpSpPr>
          <p:cNvPr id="322563" name="Group 4"/>
          <p:cNvGrpSpPr>
            <a:grpSpLocks/>
          </p:cNvGrpSpPr>
          <p:nvPr/>
        </p:nvGrpSpPr>
        <p:grpSpPr bwMode="auto">
          <a:xfrm>
            <a:off x="1919288" y="2781300"/>
            <a:ext cx="8151812" cy="3600450"/>
            <a:chOff x="207" y="1137"/>
            <a:chExt cx="5135" cy="2867"/>
          </a:xfrm>
        </p:grpSpPr>
        <p:sp>
          <p:nvSpPr>
            <p:cNvPr id="322565" name="Freeform 5"/>
            <p:cNvSpPr>
              <a:spLocks/>
            </p:cNvSpPr>
            <p:nvPr/>
          </p:nvSpPr>
          <p:spPr bwMode="auto">
            <a:xfrm>
              <a:off x="696" y="2535"/>
              <a:ext cx="4646" cy="1469"/>
            </a:xfrm>
            <a:custGeom>
              <a:avLst/>
              <a:gdLst>
                <a:gd name="T0" fmla="*/ 447 w 4646"/>
                <a:gd name="T1" fmla="*/ 0 h 1469"/>
                <a:gd name="T2" fmla="*/ 0 w 4646"/>
                <a:gd name="T3" fmla="*/ 378 h 1469"/>
                <a:gd name="T4" fmla="*/ 895 w 4646"/>
                <a:gd name="T5" fmla="*/ 1468 h 1469"/>
                <a:gd name="T6" fmla="*/ 4645 w 4646"/>
                <a:gd name="T7" fmla="*/ 1468 h 1469"/>
                <a:gd name="T8" fmla="*/ 4645 w 4646"/>
                <a:gd name="T9" fmla="*/ 508 h 1469"/>
                <a:gd name="T10" fmla="*/ 447 w 4646"/>
                <a:gd name="T11" fmla="*/ 0 h 14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646" h="1469">
                  <a:moveTo>
                    <a:pt x="447" y="0"/>
                  </a:moveTo>
                  <a:lnTo>
                    <a:pt x="0" y="378"/>
                  </a:lnTo>
                  <a:lnTo>
                    <a:pt x="895" y="1468"/>
                  </a:lnTo>
                  <a:lnTo>
                    <a:pt x="4645" y="1468"/>
                  </a:lnTo>
                  <a:lnTo>
                    <a:pt x="4645" y="508"/>
                  </a:lnTo>
                  <a:lnTo>
                    <a:pt x="447" y="0"/>
                  </a:lnTo>
                </a:path>
              </a:pathLst>
            </a:cu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pSp>
          <p:nvGrpSpPr>
            <p:cNvPr id="322566" name="Group 6"/>
            <p:cNvGrpSpPr>
              <a:grpSpLocks/>
            </p:cNvGrpSpPr>
            <p:nvPr/>
          </p:nvGrpSpPr>
          <p:grpSpPr bwMode="auto">
            <a:xfrm>
              <a:off x="2259" y="1468"/>
              <a:ext cx="421" cy="318"/>
              <a:chOff x="2259" y="1468"/>
              <a:chExt cx="421" cy="318"/>
            </a:xfrm>
          </p:grpSpPr>
          <p:sp>
            <p:nvSpPr>
              <p:cNvPr id="322631" name="Oval 7"/>
              <p:cNvSpPr>
                <a:spLocks noChangeArrowheads="1"/>
              </p:cNvSpPr>
              <p:nvPr/>
            </p:nvSpPr>
            <p:spPr bwMode="auto">
              <a:xfrm>
                <a:off x="2403" y="1501"/>
                <a:ext cx="277" cy="262"/>
              </a:xfrm>
              <a:prstGeom prst="ellipse">
                <a:avLst/>
              </a:prstGeom>
              <a:noFill/>
              <a:ln w="508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32" name="Oval 8"/>
              <p:cNvSpPr>
                <a:spLocks noChangeArrowheads="1"/>
              </p:cNvSpPr>
              <p:nvPr/>
            </p:nvSpPr>
            <p:spPr bwMode="auto">
              <a:xfrm>
                <a:off x="2259" y="1468"/>
                <a:ext cx="271" cy="31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22567" name="Line 9"/>
            <p:cNvSpPr>
              <a:spLocks noChangeShapeType="1"/>
            </p:cNvSpPr>
            <p:nvPr/>
          </p:nvSpPr>
          <p:spPr bwMode="auto">
            <a:xfrm flipH="1" flipV="1">
              <a:off x="2410" y="1492"/>
              <a:ext cx="181" cy="38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aphicFrame>
          <p:nvGraphicFramePr>
            <p:cNvPr id="322568" name="Object 1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07" y="1441"/>
            <a:ext cx="889" cy="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2" imgW="5065713" imgH="3059113" progId="MS_ClipArt_Gallery">
                    <p:embed/>
                  </p:oleObj>
                </mc:Choice>
                <mc:Fallback>
                  <p:oleObj name="Microsoft ClipArt Gallery" r:id="rId2" imgW="5065713" imgH="3059113" progId="MS_ClipArt_Gallery">
                    <p:embed/>
                    <p:pic>
                      <p:nvPicPr>
                        <p:cNvPr id="322568" name="Object 10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1441"/>
                          <a:ext cx="889" cy="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2569" name="Object 1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832" y="1289"/>
            <a:ext cx="594" cy="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4" imgW="2144713" imgH="2932113" progId="MS_ClipArt_Gallery">
                    <p:embed/>
                  </p:oleObj>
                </mc:Choice>
                <mc:Fallback>
                  <p:oleObj name="Microsoft ClipArt Gallery" r:id="rId4" imgW="2144713" imgH="2932113" progId="MS_ClipArt_Gallery">
                    <p:embed/>
                    <p:pic>
                      <p:nvPicPr>
                        <p:cNvPr id="322569" name="Object 11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2" y="1289"/>
                          <a:ext cx="594" cy="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2570" name="Line 12"/>
            <p:cNvSpPr>
              <a:spLocks noChangeShapeType="1"/>
            </p:cNvSpPr>
            <p:nvPr/>
          </p:nvSpPr>
          <p:spPr bwMode="auto">
            <a:xfrm>
              <a:off x="1123" y="1681"/>
              <a:ext cx="639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71" name="Line 13"/>
            <p:cNvSpPr>
              <a:spLocks noChangeShapeType="1"/>
            </p:cNvSpPr>
            <p:nvPr/>
          </p:nvSpPr>
          <p:spPr bwMode="auto">
            <a:xfrm flipH="1">
              <a:off x="1607" y="2051"/>
              <a:ext cx="438" cy="643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72" name="Rectangle 14"/>
            <p:cNvSpPr>
              <a:spLocks noChangeArrowheads="1"/>
            </p:cNvSpPr>
            <p:nvPr/>
          </p:nvSpPr>
          <p:spPr bwMode="auto">
            <a:xfrm>
              <a:off x="2507" y="1137"/>
              <a:ext cx="1179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285750" indent="6350" algn="ctr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>
                  <a:solidFill>
                    <a:schemeClr val="tx2"/>
                  </a:solidFill>
                </a:rPr>
                <a:t>需求规格说明</a:t>
              </a:r>
            </a:p>
          </p:txBody>
        </p:sp>
        <p:sp>
          <p:nvSpPr>
            <p:cNvPr id="322573" name="Rectangle 15"/>
            <p:cNvSpPr>
              <a:spLocks noChangeArrowheads="1"/>
            </p:cNvSpPr>
            <p:nvPr/>
          </p:nvSpPr>
          <p:spPr bwMode="auto">
            <a:xfrm>
              <a:off x="2756" y="1584"/>
              <a:ext cx="1433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marL="285750" indent="-285750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>
                  <a:solidFill>
                    <a:schemeClr val="tx2"/>
                  </a:solidFill>
                </a:rPr>
                <a:t>评审并纳入配置管理</a:t>
              </a:r>
            </a:p>
          </p:txBody>
        </p:sp>
        <p:grpSp>
          <p:nvGrpSpPr>
            <p:cNvPr id="322574" name="Group 16"/>
            <p:cNvGrpSpPr>
              <a:grpSpLocks/>
            </p:cNvGrpSpPr>
            <p:nvPr/>
          </p:nvGrpSpPr>
          <p:grpSpPr bwMode="auto">
            <a:xfrm>
              <a:off x="1014" y="2675"/>
              <a:ext cx="844" cy="579"/>
              <a:chOff x="1014" y="2675"/>
              <a:chExt cx="844" cy="579"/>
            </a:xfrm>
          </p:grpSpPr>
          <p:sp>
            <p:nvSpPr>
              <p:cNvPr id="322619" name="Oval 17"/>
              <p:cNvSpPr>
                <a:spLocks noChangeArrowheads="1"/>
              </p:cNvSpPr>
              <p:nvPr/>
            </p:nvSpPr>
            <p:spPr bwMode="auto">
              <a:xfrm>
                <a:off x="1399" y="2693"/>
                <a:ext cx="189" cy="180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0" name="Oval 18"/>
              <p:cNvSpPr>
                <a:spLocks noChangeArrowheads="1"/>
              </p:cNvSpPr>
              <p:nvPr/>
            </p:nvSpPr>
            <p:spPr bwMode="auto">
              <a:xfrm>
                <a:off x="1263" y="2675"/>
                <a:ext cx="152" cy="143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1" name="Oval 19"/>
              <p:cNvSpPr>
                <a:spLocks noChangeArrowheads="1"/>
              </p:cNvSpPr>
              <p:nvPr/>
            </p:nvSpPr>
            <p:spPr bwMode="auto">
              <a:xfrm>
                <a:off x="1014" y="2837"/>
                <a:ext cx="249" cy="237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2" name="Oval 20"/>
              <p:cNvSpPr>
                <a:spLocks noChangeArrowheads="1"/>
              </p:cNvSpPr>
              <p:nvPr/>
            </p:nvSpPr>
            <p:spPr bwMode="auto">
              <a:xfrm>
                <a:off x="1476" y="2947"/>
                <a:ext cx="28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3" name="Oval 21"/>
              <p:cNvSpPr>
                <a:spLocks noChangeArrowheads="1"/>
              </p:cNvSpPr>
              <p:nvPr/>
            </p:nvSpPr>
            <p:spPr bwMode="auto">
              <a:xfrm>
                <a:off x="1128" y="2983"/>
                <a:ext cx="210" cy="199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4" name="Oval 22"/>
              <p:cNvSpPr>
                <a:spLocks noChangeArrowheads="1"/>
              </p:cNvSpPr>
              <p:nvPr/>
            </p:nvSpPr>
            <p:spPr bwMode="auto">
              <a:xfrm>
                <a:off x="1689" y="3002"/>
                <a:ext cx="152" cy="14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5" name="Oval 23"/>
              <p:cNvSpPr>
                <a:spLocks noChangeArrowheads="1"/>
              </p:cNvSpPr>
              <p:nvPr/>
            </p:nvSpPr>
            <p:spPr bwMode="auto">
              <a:xfrm>
                <a:off x="1706" y="2875"/>
                <a:ext cx="152" cy="14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6" name="Oval 24"/>
              <p:cNvSpPr>
                <a:spLocks noChangeArrowheads="1"/>
              </p:cNvSpPr>
              <p:nvPr/>
            </p:nvSpPr>
            <p:spPr bwMode="auto">
              <a:xfrm>
                <a:off x="1534" y="2729"/>
                <a:ext cx="249" cy="23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7" name="Oval 25"/>
              <p:cNvSpPr>
                <a:spLocks noChangeArrowheads="1"/>
              </p:cNvSpPr>
              <p:nvPr/>
            </p:nvSpPr>
            <p:spPr bwMode="auto">
              <a:xfrm>
                <a:off x="1303" y="3022"/>
                <a:ext cx="249" cy="23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8" name="Oval 26"/>
              <p:cNvSpPr>
                <a:spLocks noChangeArrowheads="1"/>
              </p:cNvSpPr>
              <p:nvPr/>
            </p:nvSpPr>
            <p:spPr bwMode="auto">
              <a:xfrm>
                <a:off x="1033" y="2747"/>
                <a:ext cx="190" cy="180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29" name="Oval 27"/>
              <p:cNvSpPr>
                <a:spLocks noChangeArrowheads="1"/>
              </p:cNvSpPr>
              <p:nvPr/>
            </p:nvSpPr>
            <p:spPr bwMode="auto">
              <a:xfrm>
                <a:off x="1110" y="2675"/>
                <a:ext cx="171" cy="161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30" name="Freeform 28"/>
              <p:cNvSpPr>
                <a:spLocks/>
              </p:cNvSpPr>
              <p:nvPr/>
            </p:nvSpPr>
            <p:spPr bwMode="auto">
              <a:xfrm>
                <a:off x="1056" y="2716"/>
                <a:ext cx="742" cy="469"/>
              </a:xfrm>
              <a:custGeom>
                <a:avLst/>
                <a:gdLst>
                  <a:gd name="T0" fmla="*/ 513 w 742"/>
                  <a:gd name="T1" fmla="*/ 48 h 469"/>
                  <a:gd name="T2" fmla="*/ 482 w 742"/>
                  <a:gd name="T3" fmla="*/ 13 h 469"/>
                  <a:gd name="T4" fmla="*/ 344 w 742"/>
                  <a:gd name="T5" fmla="*/ 15 h 469"/>
                  <a:gd name="T6" fmla="*/ 245 w 742"/>
                  <a:gd name="T7" fmla="*/ 0 h 469"/>
                  <a:gd name="T8" fmla="*/ 123 w 742"/>
                  <a:gd name="T9" fmla="*/ 54 h 469"/>
                  <a:gd name="T10" fmla="*/ 60 w 742"/>
                  <a:gd name="T11" fmla="*/ 40 h 469"/>
                  <a:gd name="T12" fmla="*/ 27 w 742"/>
                  <a:gd name="T13" fmla="*/ 48 h 469"/>
                  <a:gd name="T14" fmla="*/ 19 w 742"/>
                  <a:gd name="T15" fmla="*/ 185 h 469"/>
                  <a:gd name="T16" fmla="*/ 0 w 742"/>
                  <a:gd name="T17" fmla="*/ 208 h 469"/>
                  <a:gd name="T18" fmla="*/ 57 w 742"/>
                  <a:gd name="T19" fmla="*/ 316 h 469"/>
                  <a:gd name="T20" fmla="*/ 120 w 742"/>
                  <a:gd name="T21" fmla="*/ 241 h 469"/>
                  <a:gd name="T22" fmla="*/ 136 w 742"/>
                  <a:gd name="T23" fmla="*/ 279 h 469"/>
                  <a:gd name="T24" fmla="*/ 223 w 742"/>
                  <a:gd name="T25" fmla="*/ 428 h 469"/>
                  <a:gd name="T26" fmla="*/ 518 w 742"/>
                  <a:gd name="T27" fmla="*/ 468 h 469"/>
                  <a:gd name="T28" fmla="*/ 668 w 742"/>
                  <a:gd name="T29" fmla="*/ 439 h 469"/>
                  <a:gd name="T30" fmla="*/ 718 w 742"/>
                  <a:gd name="T31" fmla="*/ 347 h 469"/>
                  <a:gd name="T32" fmla="*/ 718 w 742"/>
                  <a:gd name="T33" fmla="*/ 253 h 469"/>
                  <a:gd name="T34" fmla="*/ 741 w 742"/>
                  <a:gd name="T35" fmla="*/ 175 h 469"/>
                  <a:gd name="T36" fmla="*/ 513 w 742"/>
                  <a:gd name="T37" fmla="*/ 48 h 46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742" h="469">
                    <a:moveTo>
                      <a:pt x="513" y="48"/>
                    </a:moveTo>
                    <a:lnTo>
                      <a:pt x="482" y="13"/>
                    </a:lnTo>
                    <a:lnTo>
                      <a:pt x="344" y="15"/>
                    </a:lnTo>
                    <a:lnTo>
                      <a:pt x="245" y="0"/>
                    </a:lnTo>
                    <a:lnTo>
                      <a:pt x="123" y="54"/>
                    </a:lnTo>
                    <a:lnTo>
                      <a:pt x="60" y="40"/>
                    </a:lnTo>
                    <a:lnTo>
                      <a:pt x="27" y="48"/>
                    </a:lnTo>
                    <a:lnTo>
                      <a:pt x="19" y="185"/>
                    </a:lnTo>
                    <a:lnTo>
                      <a:pt x="0" y="208"/>
                    </a:lnTo>
                    <a:lnTo>
                      <a:pt x="57" y="316"/>
                    </a:lnTo>
                    <a:lnTo>
                      <a:pt x="120" y="241"/>
                    </a:lnTo>
                    <a:lnTo>
                      <a:pt x="136" y="279"/>
                    </a:lnTo>
                    <a:lnTo>
                      <a:pt x="223" y="428"/>
                    </a:lnTo>
                    <a:lnTo>
                      <a:pt x="518" y="468"/>
                    </a:lnTo>
                    <a:lnTo>
                      <a:pt x="668" y="439"/>
                    </a:lnTo>
                    <a:lnTo>
                      <a:pt x="718" y="347"/>
                    </a:lnTo>
                    <a:lnTo>
                      <a:pt x="718" y="253"/>
                    </a:lnTo>
                    <a:lnTo>
                      <a:pt x="741" y="175"/>
                    </a:lnTo>
                    <a:lnTo>
                      <a:pt x="513" y="48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322575" name="Group 29"/>
            <p:cNvGrpSpPr>
              <a:grpSpLocks/>
            </p:cNvGrpSpPr>
            <p:nvPr/>
          </p:nvGrpSpPr>
          <p:grpSpPr bwMode="auto">
            <a:xfrm>
              <a:off x="2445" y="2866"/>
              <a:ext cx="791" cy="544"/>
              <a:chOff x="2445" y="2866"/>
              <a:chExt cx="791" cy="544"/>
            </a:xfrm>
          </p:grpSpPr>
          <p:sp>
            <p:nvSpPr>
              <p:cNvPr id="322607" name="Oval 30"/>
              <p:cNvSpPr>
                <a:spLocks noChangeArrowheads="1"/>
              </p:cNvSpPr>
              <p:nvPr/>
            </p:nvSpPr>
            <p:spPr bwMode="auto">
              <a:xfrm>
                <a:off x="2806" y="2884"/>
                <a:ext cx="177" cy="168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08" name="Oval 31"/>
              <p:cNvSpPr>
                <a:spLocks noChangeArrowheads="1"/>
              </p:cNvSpPr>
              <p:nvPr/>
            </p:nvSpPr>
            <p:spPr bwMode="auto">
              <a:xfrm>
                <a:off x="2679" y="2866"/>
                <a:ext cx="141" cy="133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09" name="Oval 32"/>
              <p:cNvSpPr>
                <a:spLocks noChangeArrowheads="1"/>
              </p:cNvSpPr>
              <p:nvPr/>
            </p:nvSpPr>
            <p:spPr bwMode="auto">
              <a:xfrm>
                <a:off x="2445" y="3019"/>
                <a:ext cx="233" cy="221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10" name="Oval 33"/>
              <p:cNvSpPr>
                <a:spLocks noChangeArrowheads="1"/>
              </p:cNvSpPr>
              <p:nvPr/>
            </p:nvSpPr>
            <p:spPr bwMode="auto">
              <a:xfrm>
                <a:off x="2878" y="3122"/>
                <a:ext cx="267" cy="255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11" name="Oval 34"/>
              <p:cNvSpPr>
                <a:spLocks noChangeArrowheads="1"/>
              </p:cNvSpPr>
              <p:nvPr/>
            </p:nvSpPr>
            <p:spPr bwMode="auto">
              <a:xfrm>
                <a:off x="2553" y="3157"/>
                <a:ext cx="195" cy="186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12" name="Oval 35"/>
              <p:cNvSpPr>
                <a:spLocks noChangeArrowheads="1"/>
              </p:cNvSpPr>
              <p:nvPr/>
            </p:nvSpPr>
            <p:spPr bwMode="auto">
              <a:xfrm>
                <a:off x="3078" y="3173"/>
                <a:ext cx="142" cy="135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13" name="Oval 36"/>
              <p:cNvSpPr>
                <a:spLocks noChangeArrowheads="1"/>
              </p:cNvSpPr>
              <p:nvPr/>
            </p:nvSpPr>
            <p:spPr bwMode="auto">
              <a:xfrm>
                <a:off x="3095" y="3055"/>
                <a:ext cx="141" cy="133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14" name="Oval 37"/>
              <p:cNvSpPr>
                <a:spLocks noChangeArrowheads="1"/>
              </p:cNvSpPr>
              <p:nvPr/>
            </p:nvSpPr>
            <p:spPr bwMode="auto">
              <a:xfrm>
                <a:off x="2932" y="2918"/>
                <a:ext cx="234" cy="219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15" name="Oval 38"/>
              <p:cNvSpPr>
                <a:spLocks noChangeArrowheads="1"/>
              </p:cNvSpPr>
              <p:nvPr/>
            </p:nvSpPr>
            <p:spPr bwMode="auto">
              <a:xfrm>
                <a:off x="2716" y="3191"/>
                <a:ext cx="232" cy="219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16" name="Oval 39"/>
              <p:cNvSpPr>
                <a:spLocks noChangeArrowheads="1"/>
              </p:cNvSpPr>
              <p:nvPr/>
            </p:nvSpPr>
            <p:spPr bwMode="auto">
              <a:xfrm>
                <a:off x="2463" y="2933"/>
                <a:ext cx="177" cy="170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17" name="Oval 40"/>
              <p:cNvSpPr>
                <a:spLocks noChangeArrowheads="1"/>
              </p:cNvSpPr>
              <p:nvPr/>
            </p:nvSpPr>
            <p:spPr bwMode="auto">
              <a:xfrm>
                <a:off x="2536" y="2866"/>
                <a:ext cx="158" cy="151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18" name="Freeform 41"/>
              <p:cNvSpPr>
                <a:spLocks/>
              </p:cNvSpPr>
              <p:nvPr/>
            </p:nvSpPr>
            <p:spPr bwMode="auto">
              <a:xfrm>
                <a:off x="2484" y="2904"/>
                <a:ext cx="695" cy="442"/>
              </a:xfrm>
              <a:custGeom>
                <a:avLst/>
                <a:gdLst>
                  <a:gd name="T0" fmla="*/ 480 w 695"/>
                  <a:gd name="T1" fmla="*/ 45 h 442"/>
                  <a:gd name="T2" fmla="*/ 451 w 695"/>
                  <a:gd name="T3" fmla="*/ 12 h 442"/>
                  <a:gd name="T4" fmla="*/ 322 w 695"/>
                  <a:gd name="T5" fmla="*/ 14 h 442"/>
                  <a:gd name="T6" fmla="*/ 229 w 695"/>
                  <a:gd name="T7" fmla="*/ 0 h 442"/>
                  <a:gd name="T8" fmla="*/ 115 w 695"/>
                  <a:gd name="T9" fmla="*/ 51 h 442"/>
                  <a:gd name="T10" fmla="*/ 56 w 695"/>
                  <a:gd name="T11" fmla="*/ 38 h 442"/>
                  <a:gd name="T12" fmla="*/ 25 w 695"/>
                  <a:gd name="T13" fmla="*/ 45 h 442"/>
                  <a:gd name="T14" fmla="*/ 18 w 695"/>
                  <a:gd name="T15" fmla="*/ 174 h 442"/>
                  <a:gd name="T16" fmla="*/ 0 w 695"/>
                  <a:gd name="T17" fmla="*/ 196 h 442"/>
                  <a:gd name="T18" fmla="*/ 53 w 695"/>
                  <a:gd name="T19" fmla="*/ 298 h 442"/>
                  <a:gd name="T20" fmla="*/ 112 w 695"/>
                  <a:gd name="T21" fmla="*/ 227 h 442"/>
                  <a:gd name="T22" fmla="*/ 127 w 695"/>
                  <a:gd name="T23" fmla="*/ 263 h 442"/>
                  <a:gd name="T24" fmla="*/ 209 w 695"/>
                  <a:gd name="T25" fmla="*/ 403 h 442"/>
                  <a:gd name="T26" fmla="*/ 485 w 695"/>
                  <a:gd name="T27" fmla="*/ 441 h 442"/>
                  <a:gd name="T28" fmla="*/ 626 w 695"/>
                  <a:gd name="T29" fmla="*/ 414 h 442"/>
                  <a:gd name="T30" fmla="*/ 672 w 695"/>
                  <a:gd name="T31" fmla="*/ 327 h 442"/>
                  <a:gd name="T32" fmla="*/ 672 w 695"/>
                  <a:gd name="T33" fmla="*/ 238 h 442"/>
                  <a:gd name="T34" fmla="*/ 694 w 695"/>
                  <a:gd name="T35" fmla="*/ 165 h 442"/>
                  <a:gd name="T36" fmla="*/ 480 w 695"/>
                  <a:gd name="T37" fmla="*/ 45 h 44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695" h="442">
                    <a:moveTo>
                      <a:pt x="480" y="45"/>
                    </a:moveTo>
                    <a:lnTo>
                      <a:pt x="451" y="12"/>
                    </a:lnTo>
                    <a:lnTo>
                      <a:pt x="322" y="14"/>
                    </a:lnTo>
                    <a:lnTo>
                      <a:pt x="229" y="0"/>
                    </a:lnTo>
                    <a:lnTo>
                      <a:pt x="115" y="51"/>
                    </a:lnTo>
                    <a:lnTo>
                      <a:pt x="56" y="38"/>
                    </a:lnTo>
                    <a:lnTo>
                      <a:pt x="25" y="45"/>
                    </a:lnTo>
                    <a:lnTo>
                      <a:pt x="18" y="174"/>
                    </a:lnTo>
                    <a:lnTo>
                      <a:pt x="0" y="196"/>
                    </a:lnTo>
                    <a:lnTo>
                      <a:pt x="53" y="298"/>
                    </a:lnTo>
                    <a:lnTo>
                      <a:pt x="112" y="227"/>
                    </a:lnTo>
                    <a:lnTo>
                      <a:pt x="127" y="263"/>
                    </a:lnTo>
                    <a:lnTo>
                      <a:pt x="209" y="403"/>
                    </a:lnTo>
                    <a:lnTo>
                      <a:pt x="485" y="441"/>
                    </a:lnTo>
                    <a:lnTo>
                      <a:pt x="626" y="414"/>
                    </a:lnTo>
                    <a:lnTo>
                      <a:pt x="672" y="327"/>
                    </a:lnTo>
                    <a:lnTo>
                      <a:pt x="672" y="238"/>
                    </a:lnTo>
                    <a:lnTo>
                      <a:pt x="694" y="165"/>
                    </a:lnTo>
                    <a:lnTo>
                      <a:pt x="480" y="45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322576" name="Group 42"/>
            <p:cNvGrpSpPr>
              <a:grpSpLocks/>
            </p:cNvGrpSpPr>
            <p:nvPr/>
          </p:nvGrpSpPr>
          <p:grpSpPr bwMode="auto">
            <a:xfrm>
              <a:off x="3793" y="2970"/>
              <a:ext cx="870" cy="598"/>
              <a:chOff x="3793" y="2970"/>
              <a:chExt cx="870" cy="598"/>
            </a:xfrm>
          </p:grpSpPr>
          <p:sp>
            <p:nvSpPr>
              <p:cNvPr id="322595" name="Oval 43"/>
              <p:cNvSpPr>
                <a:spLocks noChangeArrowheads="1"/>
              </p:cNvSpPr>
              <p:nvPr/>
            </p:nvSpPr>
            <p:spPr bwMode="auto">
              <a:xfrm>
                <a:off x="4189" y="2990"/>
                <a:ext cx="196" cy="185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596" name="Oval 44"/>
              <p:cNvSpPr>
                <a:spLocks noChangeArrowheads="1"/>
              </p:cNvSpPr>
              <p:nvPr/>
            </p:nvSpPr>
            <p:spPr bwMode="auto">
              <a:xfrm>
                <a:off x="4050" y="2970"/>
                <a:ext cx="156" cy="147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597" name="Oval 45"/>
              <p:cNvSpPr>
                <a:spLocks noChangeArrowheads="1"/>
              </p:cNvSpPr>
              <p:nvPr/>
            </p:nvSpPr>
            <p:spPr bwMode="auto">
              <a:xfrm>
                <a:off x="3793" y="3136"/>
                <a:ext cx="256" cy="245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598" name="Oval 46"/>
              <p:cNvSpPr>
                <a:spLocks noChangeArrowheads="1"/>
              </p:cNvSpPr>
              <p:nvPr/>
            </p:nvSpPr>
            <p:spPr bwMode="auto">
              <a:xfrm>
                <a:off x="4268" y="3250"/>
                <a:ext cx="295" cy="281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599" name="Oval 47"/>
              <p:cNvSpPr>
                <a:spLocks noChangeArrowheads="1"/>
              </p:cNvSpPr>
              <p:nvPr/>
            </p:nvSpPr>
            <p:spPr bwMode="auto">
              <a:xfrm>
                <a:off x="3913" y="3288"/>
                <a:ext cx="214" cy="206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00" name="Oval 48"/>
              <p:cNvSpPr>
                <a:spLocks noChangeArrowheads="1"/>
              </p:cNvSpPr>
              <p:nvPr/>
            </p:nvSpPr>
            <p:spPr bwMode="auto">
              <a:xfrm>
                <a:off x="4488" y="3306"/>
                <a:ext cx="157" cy="148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01" name="Oval 49"/>
              <p:cNvSpPr>
                <a:spLocks noChangeArrowheads="1"/>
              </p:cNvSpPr>
              <p:nvPr/>
            </p:nvSpPr>
            <p:spPr bwMode="auto">
              <a:xfrm>
                <a:off x="4507" y="3176"/>
                <a:ext cx="156" cy="148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02" name="Oval 50"/>
              <p:cNvSpPr>
                <a:spLocks noChangeArrowheads="1"/>
              </p:cNvSpPr>
              <p:nvPr/>
            </p:nvSpPr>
            <p:spPr bwMode="auto">
              <a:xfrm>
                <a:off x="4328" y="3027"/>
                <a:ext cx="258" cy="241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03" name="Oval 51"/>
              <p:cNvSpPr>
                <a:spLocks noChangeArrowheads="1"/>
              </p:cNvSpPr>
              <p:nvPr/>
            </p:nvSpPr>
            <p:spPr bwMode="auto">
              <a:xfrm>
                <a:off x="4091" y="3326"/>
                <a:ext cx="256" cy="24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04" name="Oval 52"/>
              <p:cNvSpPr>
                <a:spLocks noChangeArrowheads="1"/>
              </p:cNvSpPr>
              <p:nvPr/>
            </p:nvSpPr>
            <p:spPr bwMode="auto">
              <a:xfrm>
                <a:off x="3813" y="3043"/>
                <a:ext cx="196" cy="187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05" name="Oval 53"/>
              <p:cNvSpPr>
                <a:spLocks noChangeArrowheads="1"/>
              </p:cNvSpPr>
              <p:nvPr/>
            </p:nvSpPr>
            <p:spPr bwMode="auto">
              <a:xfrm>
                <a:off x="3894" y="2970"/>
                <a:ext cx="174" cy="168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2606" name="Freeform 54"/>
              <p:cNvSpPr>
                <a:spLocks/>
              </p:cNvSpPr>
              <p:nvPr/>
            </p:nvSpPr>
            <p:spPr bwMode="auto">
              <a:xfrm>
                <a:off x="3837" y="3014"/>
                <a:ext cx="763" cy="482"/>
              </a:xfrm>
              <a:custGeom>
                <a:avLst/>
                <a:gdLst>
                  <a:gd name="T0" fmla="*/ 527 w 763"/>
                  <a:gd name="T1" fmla="*/ 49 h 482"/>
                  <a:gd name="T2" fmla="*/ 495 w 763"/>
                  <a:gd name="T3" fmla="*/ 13 h 482"/>
                  <a:gd name="T4" fmla="*/ 354 w 763"/>
                  <a:gd name="T5" fmla="*/ 15 h 482"/>
                  <a:gd name="T6" fmla="*/ 251 w 763"/>
                  <a:gd name="T7" fmla="*/ 0 h 482"/>
                  <a:gd name="T8" fmla="*/ 126 w 763"/>
                  <a:gd name="T9" fmla="*/ 56 h 482"/>
                  <a:gd name="T10" fmla="*/ 61 w 763"/>
                  <a:gd name="T11" fmla="*/ 42 h 482"/>
                  <a:gd name="T12" fmla="*/ 27 w 763"/>
                  <a:gd name="T13" fmla="*/ 49 h 482"/>
                  <a:gd name="T14" fmla="*/ 20 w 763"/>
                  <a:gd name="T15" fmla="*/ 189 h 482"/>
                  <a:gd name="T16" fmla="*/ 0 w 763"/>
                  <a:gd name="T17" fmla="*/ 213 h 482"/>
                  <a:gd name="T18" fmla="*/ 58 w 763"/>
                  <a:gd name="T19" fmla="*/ 326 h 482"/>
                  <a:gd name="T20" fmla="*/ 123 w 763"/>
                  <a:gd name="T21" fmla="*/ 248 h 482"/>
                  <a:gd name="T22" fmla="*/ 139 w 763"/>
                  <a:gd name="T23" fmla="*/ 286 h 482"/>
                  <a:gd name="T24" fmla="*/ 229 w 763"/>
                  <a:gd name="T25" fmla="*/ 439 h 482"/>
                  <a:gd name="T26" fmla="*/ 533 w 763"/>
                  <a:gd name="T27" fmla="*/ 481 h 482"/>
                  <a:gd name="T28" fmla="*/ 687 w 763"/>
                  <a:gd name="T29" fmla="*/ 451 h 482"/>
                  <a:gd name="T30" fmla="*/ 738 w 763"/>
                  <a:gd name="T31" fmla="*/ 357 h 482"/>
                  <a:gd name="T32" fmla="*/ 738 w 763"/>
                  <a:gd name="T33" fmla="*/ 260 h 482"/>
                  <a:gd name="T34" fmla="*/ 762 w 763"/>
                  <a:gd name="T35" fmla="*/ 179 h 482"/>
                  <a:gd name="T36" fmla="*/ 527 w 763"/>
                  <a:gd name="T37" fmla="*/ 49 h 48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763" h="482">
                    <a:moveTo>
                      <a:pt x="527" y="49"/>
                    </a:moveTo>
                    <a:lnTo>
                      <a:pt x="495" y="13"/>
                    </a:lnTo>
                    <a:lnTo>
                      <a:pt x="354" y="15"/>
                    </a:lnTo>
                    <a:lnTo>
                      <a:pt x="251" y="0"/>
                    </a:lnTo>
                    <a:lnTo>
                      <a:pt x="126" y="56"/>
                    </a:lnTo>
                    <a:lnTo>
                      <a:pt x="61" y="42"/>
                    </a:lnTo>
                    <a:lnTo>
                      <a:pt x="27" y="49"/>
                    </a:lnTo>
                    <a:lnTo>
                      <a:pt x="20" y="189"/>
                    </a:lnTo>
                    <a:lnTo>
                      <a:pt x="0" y="213"/>
                    </a:lnTo>
                    <a:lnTo>
                      <a:pt x="58" y="326"/>
                    </a:lnTo>
                    <a:lnTo>
                      <a:pt x="123" y="248"/>
                    </a:lnTo>
                    <a:lnTo>
                      <a:pt x="139" y="286"/>
                    </a:lnTo>
                    <a:lnTo>
                      <a:pt x="229" y="439"/>
                    </a:lnTo>
                    <a:lnTo>
                      <a:pt x="533" y="481"/>
                    </a:lnTo>
                    <a:lnTo>
                      <a:pt x="687" y="451"/>
                    </a:lnTo>
                    <a:lnTo>
                      <a:pt x="738" y="357"/>
                    </a:lnTo>
                    <a:lnTo>
                      <a:pt x="738" y="260"/>
                    </a:lnTo>
                    <a:lnTo>
                      <a:pt x="762" y="179"/>
                    </a:lnTo>
                    <a:lnTo>
                      <a:pt x="527" y="49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22577" name="Rectangle 55"/>
            <p:cNvSpPr>
              <a:spLocks noChangeArrowheads="1"/>
            </p:cNvSpPr>
            <p:nvPr/>
          </p:nvSpPr>
          <p:spPr bwMode="auto">
            <a:xfrm>
              <a:off x="1261" y="2765"/>
              <a:ext cx="40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kumimoji="1" lang="zh-CN" altLang="en-US" b="1">
                  <a:solidFill>
                    <a:schemeClr val="tx2"/>
                  </a:solidFill>
                </a:rPr>
                <a:t>描绘</a:t>
              </a:r>
            </a:p>
          </p:txBody>
        </p:sp>
        <p:sp>
          <p:nvSpPr>
            <p:cNvPr id="322578" name="Rectangle 56"/>
            <p:cNvSpPr>
              <a:spLocks noChangeArrowheads="1"/>
            </p:cNvSpPr>
            <p:nvPr/>
          </p:nvSpPr>
          <p:spPr bwMode="auto">
            <a:xfrm>
              <a:off x="2673" y="2976"/>
              <a:ext cx="40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kumimoji="1" lang="zh-CN" altLang="en-US" b="1">
                  <a:solidFill>
                    <a:schemeClr val="tx2"/>
                  </a:solidFill>
                </a:rPr>
                <a:t>编码</a:t>
              </a:r>
            </a:p>
          </p:txBody>
        </p:sp>
        <p:sp>
          <p:nvSpPr>
            <p:cNvPr id="322579" name="Rectangle 57"/>
            <p:cNvSpPr>
              <a:spLocks noChangeArrowheads="1"/>
            </p:cNvSpPr>
            <p:nvPr/>
          </p:nvSpPr>
          <p:spPr bwMode="auto">
            <a:xfrm>
              <a:off x="3935" y="3114"/>
              <a:ext cx="701" cy="5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kumimoji="1" lang="zh-CN" altLang="en-US" b="1">
                  <a:solidFill>
                    <a:schemeClr val="tx2"/>
                  </a:solidFill>
                </a:rPr>
                <a:t>观察能否</a:t>
              </a:r>
            </a:p>
            <a:p>
              <a:pPr algn="ctr" eaLnBrk="0" hangingPunct="0"/>
              <a:r>
                <a:rPr kumimoji="1" lang="zh-CN" altLang="en-US" b="1">
                  <a:solidFill>
                    <a:schemeClr val="tx2"/>
                  </a:solidFill>
                </a:rPr>
                <a:t>工作</a:t>
              </a:r>
            </a:p>
          </p:txBody>
        </p:sp>
        <p:graphicFrame>
          <p:nvGraphicFramePr>
            <p:cNvPr id="322580" name="Object 5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64" y="3553"/>
            <a:ext cx="368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6" imgW="2525713" imgH="3224213" progId="MS_ClipArt_Gallery">
                    <p:embed/>
                  </p:oleObj>
                </mc:Choice>
                <mc:Fallback>
                  <p:oleObj name="Microsoft ClipArt Gallery" r:id="rId6" imgW="2525713" imgH="3224213" progId="MS_ClipArt_Gallery">
                    <p:embed/>
                    <p:pic>
                      <p:nvPicPr>
                        <p:cNvPr id="322580" name="Object 58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4" y="3553"/>
                          <a:ext cx="368" cy="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2581" name="Object 59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786" y="3718"/>
            <a:ext cx="172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8" imgW="2728913" imgH="2728913" progId="MS_ClipArt_Gallery">
                    <p:embed/>
                  </p:oleObj>
                </mc:Choice>
                <mc:Fallback>
                  <p:oleObj name="Microsoft ClipArt Gallery" r:id="rId8" imgW="2728913" imgH="2728913" progId="MS_ClipArt_Gallery">
                    <p:embed/>
                    <p:pic>
                      <p:nvPicPr>
                        <p:cNvPr id="322581" name="Object 59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6" y="3718"/>
                          <a:ext cx="172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2582" name="Object 6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849" y="3417"/>
            <a:ext cx="379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10" imgW="2347913" imgH="3389313" progId="MS_ClipArt_Gallery">
                    <p:embed/>
                  </p:oleObj>
                </mc:Choice>
                <mc:Fallback>
                  <p:oleObj name="Microsoft ClipArt Gallery" r:id="rId10" imgW="2347913" imgH="3389313" progId="MS_ClipArt_Gallery">
                    <p:embed/>
                    <p:pic>
                      <p:nvPicPr>
                        <p:cNvPr id="322582" name="Object 60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9" y="3417"/>
                          <a:ext cx="379" cy="4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2583" name="Object 6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394" y="3558"/>
            <a:ext cx="261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12" imgW="2728913" imgH="2728913" progId="MS_ClipArt_Gallery">
                    <p:embed/>
                  </p:oleObj>
                </mc:Choice>
                <mc:Fallback>
                  <p:oleObj name="Microsoft ClipArt Gallery" r:id="rId12" imgW="2728913" imgH="2728913" progId="MS_ClipArt_Gallery">
                    <p:embed/>
                    <p:pic>
                      <p:nvPicPr>
                        <p:cNvPr id="322583" name="Object 61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4" y="3558"/>
                          <a:ext cx="261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2584" name="Arc 62"/>
            <p:cNvSpPr>
              <a:spLocks/>
            </p:cNvSpPr>
            <p:nvPr/>
          </p:nvSpPr>
          <p:spPr bwMode="auto">
            <a:xfrm>
              <a:off x="1891" y="3006"/>
              <a:ext cx="463" cy="191"/>
            </a:xfrm>
            <a:custGeom>
              <a:avLst/>
              <a:gdLst>
                <a:gd name="T0" fmla="*/ 0 w 21600"/>
                <a:gd name="T1" fmla="*/ 0 h 21714"/>
                <a:gd name="T2" fmla="*/ 0 w 21600"/>
                <a:gd name="T3" fmla="*/ 0 h 21714"/>
                <a:gd name="T4" fmla="*/ 0 w 21600"/>
                <a:gd name="T5" fmla="*/ 0 h 2171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714" fill="none" extrusionOk="0">
                  <a:moveTo>
                    <a:pt x="21600" y="21714"/>
                  </a:moveTo>
                  <a:cubicBezTo>
                    <a:pt x="9670" y="21714"/>
                    <a:pt x="0" y="12043"/>
                    <a:pt x="0" y="114"/>
                  </a:cubicBezTo>
                  <a:cubicBezTo>
                    <a:pt x="-1" y="76"/>
                    <a:pt x="0" y="38"/>
                    <a:pt x="0" y="0"/>
                  </a:cubicBezTo>
                </a:path>
                <a:path w="21600" h="21714" stroke="0" extrusionOk="0">
                  <a:moveTo>
                    <a:pt x="21600" y="21714"/>
                  </a:moveTo>
                  <a:cubicBezTo>
                    <a:pt x="9670" y="21714"/>
                    <a:pt x="0" y="12043"/>
                    <a:pt x="0" y="114"/>
                  </a:cubicBezTo>
                  <a:cubicBezTo>
                    <a:pt x="-1" y="76"/>
                    <a:pt x="0" y="38"/>
                    <a:pt x="0" y="0"/>
                  </a:cubicBezTo>
                  <a:lnTo>
                    <a:pt x="21600" y="114"/>
                  </a:lnTo>
                  <a:lnTo>
                    <a:pt x="21600" y="21714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85" name="Arc 63"/>
            <p:cNvSpPr>
              <a:spLocks/>
            </p:cNvSpPr>
            <p:nvPr/>
          </p:nvSpPr>
          <p:spPr bwMode="auto">
            <a:xfrm>
              <a:off x="3314" y="3173"/>
              <a:ext cx="425" cy="121"/>
            </a:xfrm>
            <a:custGeom>
              <a:avLst/>
              <a:gdLst>
                <a:gd name="T0" fmla="*/ 0 w 21600"/>
                <a:gd name="T1" fmla="*/ 0 h 21779"/>
                <a:gd name="T2" fmla="*/ 0 w 21600"/>
                <a:gd name="T3" fmla="*/ 0 h 21779"/>
                <a:gd name="T4" fmla="*/ 0 w 21600"/>
                <a:gd name="T5" fmla="*/ 0 h 217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779" fill="none" extrusionOk="0">
                  <a:moveTo>
                    <a:pt x="21549" y="21778"/>
                  </a:moveTo>
                  <a:cubicBezTo>
                    <a:pt x="9639" y="21750"/>
                    <a:pt x="0" y="12088"/>
                    <a:pt x="0" y="179"/>
                  </a:cubicBezTo>
                  <a:cubicBezTo>
                    <a:pt x="-1" y="119"/>
                    <a:pt x="0" y="59"/>
                    <a:pt x="0" y="-1"/>
                  </a:cubicBezTo>
                </a:path>
                <a:path w="21600" h="21779" stroke="0" extrusionOk="0">
                  <a:moveTo>
                    <a:pt x="21549" y="21778"/>
                  </a:moveTo>
                  <a:cubicBezTo>
                    <a:pt x="9639" y="21750"/>
                    <a:pt x="0" y="12088"/>
                    <a:pt x="0" y="179"/>
                  </a:cubicBezTo>
                  <a:cubicBezTo>
                    <a:pt x="-1" y="119"/>
                    <a:pt x="0" y="59"/>
                    <a:pt x="0" y="-1"/>
                  </a:cubicBezTo>
                  <a:lnTo>
                    <a:pt x="21600" y="179"/>
                  </a:lnTo>
                  <a:lnTo>
                    <a:pt x="21549" y="21778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86" name="Arc 64"/>
            <p:cNvSpPr>
              <a:spLocks/>
            </p:cNvSpPr>
            <p:nvPr/>
          </p:nvSpPr>
          <p:spPr bwMode="auto">
            <a:xfrm>
              <a:off x="3639" y="3493"/>
              <a:ext cx="354" cy="141"/>
            </a:xfrm>
            <a:custGeom>
              <a:avLst/>
              <a:gdLst>
                <a:gd name="T0" fmla="*/ 0 w 21661"/>
                <a:gd name="T1" fmla="*/ 0 h 21755"/>
                <a:gd name="T2" fmla="*/ 0 w 21661"/>
                <a:gd name="T3" fmla="*/ 0 h 21755"/>
                <a:gd name="T4" fmla="*/ 0 w 21661"/>
                <a:gd name="T5" fmla="*/ 0 h 2175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61" h="21755" fill="none" extrusionOk="0">
                  <a:moveTo>
                    <a:pt x="21660" y="-1"/>
                  </a:moveTo>
                  <a:cubicBezTo>
                    <a:pt x="21660" y="51"/>
                    <a:pt x="21661" y="103"/>
                    <a:pt x="21661" y="155"/>
                  </a:cubicBezTo>
                  <a:cubicBezTo>
                    <a:pt x="21661" y="12084"/>
                    <a:pt x="11990" y="21755"/>
                    <a:pt x="61" y="21755"/>
                  </a:cubicBezTo>
                  <a:cubicBezTo>
                    <a:pt x="40" y="21755"/>
                    <a:pt x="20" y="21754"/>
                    <a:pt x="0" y="21754"/>
                  </a:cubicBezTo>
                </a:path>
                <a:path w="21661" h="21755" stroke="0" extrusionOk="0">
                  <a:moveTo>
                    <a:pt x="21660" y="-1"/>
                  </a:moveTo>
                  <a:cubicBezTo>
                    <a:pt x="21660" y="51"/>
                    <a:pt x="21661" y="103"/>
                    <a:pt x="21661" y="155"/>
                  </a:cubicBezTo>
                  <a:cubicBezTo>
                    <a:pt x="21661" y="12084"/>
                    <a:pt x="11990" y="21755"/>
                    <a:pt x="61" y="21755"/>
                  </a:cubicBezTo>
                  <a:cubicBezTo>
                    <a:pt x="40" y="21755"/>
                    <a:pt x="20" y="21754"/>
                    <a:pt x="0" y="21754"/>
                  </a:cubicBezTo>
                  <a:lnTo>
                    <a:pt x="61" y="155"/>
                  </a:lnTo>
                  <a:lnTo>
                    <a:pt x="21660" y="-1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87" name="Arc 65"/>
            <p:cNvSpPr>
              <a:spLocks/>
            </p:cNvSpPr>
            <p:nvPr/>
          </p:nvSpPr>
          <p:spPr bwMode="auto">
            <a:xfrm>
              <a:off x="3075" y="3357"/>
              <a:ext cx="235" cy="3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508" y="21599"/>
                  </a:moveTo>
                  <a:cubicBezTo>
                    <a:pt x="9614" y="21549"/>
                    <a:pt x="0" y="11893"/>
                    <a:pt x="0" y="0"/>
                  </a:cubicBezTo>
                </a:path>
                <a:path w="21600" h="21600" stroke="0" extrusionOk="0">
                  <a:moveTo>
                    <a:pt x="21508" y="21599"/>
                  </a:moveTo>
                  <a:cubicBezTo>
                    <a:pt x="9614" y="21549"/>
                    <a:pt x="0" y="11893"/>
                    <a:pt x="0" y="0"/>
                  </a:cubicBezTo>
                  <a:lnTo>
                    <a:pt x="21600" y="0"/>
                  </a:lnTo>
                  <a:lnTo>
                    <a:pt x="21508" y="21599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88" name="Arc 66"/>
            <p:cNvSpPr>
              <a:spLocks/>
            </p:cNvSpPr>
            <p:nvPr/>
          </p:nvSpPr>
          <p:spPr bwMode="auto">
            <a:xfrm>
              <a:off x="2267" y="3388"/>
              <a:ext cx="483" cy="227"/>
            </a:xfrm>
            <a:custGeom>
              <a:avLst/>
              <a:gdLst>
                <a:gd name="T0" fmla="*/ 0 w 21645"/>
                <a:gd name="T1" fmla="*/ 0 h 21696"/>
                <a:gd name="T2" fmla="*/ 0 w 21645"/>
                <a:gd name="T3" fmla="*/ 0 h 21696"/>
                <a:gd name="T4" fmla="*/ 0 w 21645"/>
                <a:gd name="T5" fmla="*/ 0 h 216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45" h="21696" fill="none" extrusionOk="0">
                  <a:moveTo>
                    <a:pt x="21644" y="0"/>
                  </a:moveTo>
                  <a:cubicBezTo>
                    <a:pt x="21644" y="32"/>
                    <a:pt x="21645" y="64"/>
                    <a:pt x="21645" y="96"/>
                  </a:cubicBezTo>
                  <a:cubicBezTo>
                    <a:pt x="21645" y="12025"/>
                    <a:pt x="11974" y="21696"/>
                    <a:pt x="45" y="21696"/>
                  </a:cubicBezTo>
                  <a:cubicBezTo>
                    <a:pt x="30" y="21696"/>
                    <a:pt x="15" y="21695"/>
                    <a:pt x="0" y="21695"/>
                  </a:cubicBezTo>
                </a:path>
                <a:path w="21645" h="21696" stroke="0" extrusionOk="0">
                  <a:moveTo>
                    <a:pt x="21644" y="0"/>
                  </a:moveTo>
                  <a:cubicBezTo>
                    <a:pt x="21644" y="32"/>
                    <a:pt x="21645" y="64"/>
                    <a:pt x="21645" y="96"/>
                  </a:cubicBezTo>
                  <a:cubicBezTo>
                    <a:pt x="21645" y="12025"/>
                    <a:pt x="11974" y="21696"/>
                    <a:pt x="45" y="21696"/>
                  </a:cubicBezTo>
                  <a:cubicBezTo>
                    <a:pt x="30" y="21696"/>
                    <a:pt x="15" y="21695"/>
                    <a:pt x="0" y="21695"/>
                  </a:cubicBezTo>
                  <a:lnTo>
                    <a:pt x="45" y="96"/>
                  </a:lnTo>
                  <a:lnTo>
                    <a:pt x="21644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89" name="Arc 67"/>
            <p:cNvSpPr>
              <a:spLocks/>
            </p:cNvSpPr>
            <p:nvPr/>
          </p:nvSpPr>
          <p:spPr bwMode="auto">
            <a:xfrm>
              <a:off x="4471" y="3491"/>
              <a:ext cx="250" cy="3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513" y="21599"/>
                  </a:moveTo>
                  <a:cubicBezTo>
                    <a:pt x="9617" y="21551"/>
                    <a:pt x="0" y="11895"/>
                    <a:pt x="0" y="0"/>
                  </a:cubicBezTo>
                </a:path>
                <a:path w="21600" h="21600" stroke="0" extrusionOk="0">
                  <a:moveTo>
                    <a:pt x="21513" y="21599"/>
                  </a:moveTo>
                  <a:cubicBezTo>
                    <a:pt x="9617" y="21551"/>
                    <a:pt x="0" y="11895"/>
                    <a:pt x="0" y="0"/>
                  </a:cubicBezTo>
                  <a:lnTo>
                    <a:pt x="21600" y="0"/>
                  </a:lnTo>
                  <a:lnTo>
                    <a:pt x="21513" y="21599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90" name="Arc 68"/>
            <p:cNvSpPr>
              <a:spLocks/>
            </p:cNvSpPr>
            <p:nvPr/>
          </p:nvSpPr>
          <p:spPr bwMode="auto">
            <a:xfrm>
              <a:off x="1523" y="3194"/>
              <a:ext cx="274" cy="473"/>
            </a:xfrm>
            <a:custGeom>
              <a:avLst/>
              <a:gdLst>
                <a:gd name="T0" fmla="*/ 0 w 21600"/>
                <a:gd name="T1" fmla="*/ 0 h 21646"/>
                <a:gd name="T2" fmla="*/ 0 w 21600"/>
                <a:gd name="T3" fmla="*/ 0 h 21646"/>
                <a:gd name="T4" fmla="*/ 0 w 21600"/>
                <a:gd name="T5" fmla="*/ 0 h 216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46" fill="none" extrusionOk="0">
                  <a:moveTo>
                    <a:pt x="21521" y="21645"/>
                  </a:moveTo>
                  <a:cubicBezTo>
                    <a:pt x="9622" y="21602"/>
                    <a:pt x="0" y="11944"/>
                    <a:pt x="0" y="46"/>
                  </a:cubicBezTo>
                  <a:cubicBezTo>
                    <a:pt x="-1" y="30"/>
                    <a:pt x="0" y="15"/>
                    <a:pt x="0" y="0"/>
                  </a:cubicBezTo>
                </a:path>
                <a:path w="21600" h="21646" stroke="0" extrusionOk="0">
                  <a:moveTo>
                    <a:pt x="21521" y="21645"/>
                  </a:moveTo>
                  <a:cubicBezTo>
                    <a:pt x="9622" y="21602"/>
                    <a:pt x="0" y="11944"/>
                    <a:pt x="0" y="46"/>
                  </a:cubicBezTo>
                  <a:cubicBezTo>
                    <a:pt x="-1" y="30"/>
                    <a:pt x="0" y="15"/>
                    <a:pt x="0" y="0"/>
                  </a:cubicBezTo>
                  <a:lnTo>
                    <a:pt x="21600" y="46"/>
                  </a:lnTo>
                  <a:lnTo>
                    <a:pt x="21521" y="21645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91" name="Rectangle 69"/>
            <p:cNvSpPr>
              <a:spLocks noChangeArrowheads="1"/>
            </p:cNvSpPr>
            <p:nvPr/>
          </p:nvSpPr>
          <p:spPr bwMode="auto">
            <a:xfrm>
              <a:off x="584" y="1767"/>
              <a:ext cx="1260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285750" indent="1588" algn="ctr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>
                  <a:solidFill>
                    <a:schemeClr val="tx2"/>
                  </a:solidFill>
                </a:rPr>
                <a:t>给定需求</a:t>
              </a:r>
            </a:p>
          </p:txBody>
        </p:sp>
        <p:sp>
          <p:nvSpPr>
            <p:cNvPr id="322592" name="Line 70"/>
            <p:cNvSpPr>
              <a:spLocks noChangeShapeType="1"/>
            </p:cNvSpPr>
            <p:nvPr/>
          </p:nvSpPr>
          <p:spPr bwMode="auto">
            <a:xfrm>
              <a:off x="2226" y="2042"/>
              <a:ext cx="649" cy="772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93" name="Line 71"/>
            <p:cNvSpPr>
              <a:spLocks noChangeShapeType="1"/>
            </p:cNvSpPr>
            <p:nvPr/>
          </p:nvSpPr>
          <p:spPr bwMode="auto">
            <a:xfrm>
              <a:off x="2450" y="2005"/>
              <a:ext cx="1713" cy="938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2594" name="Rectangle 72"/>
            <p:cNvSpPr>
              <a:spLocks noChangeArrowheads="1"/>
            </p:cNvSpPr>
            <p:nvPr/>
          </p:nvSpPr>
          <p:spPr bwMode="auto">
            <a:xfrm>
              <a:off x="2977" y="2066"/>
              <a:ext cx="2110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285750" indent="-285750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>
                  <a:solidFill>
                    <a:schemeClr val="tx2"/>
                  </a:solidFill>
                </a:rPr>
                <a:t>使用软件需求指导计划、活动和工作产品。</a:t>
              </a:r>
            </a:p>
          </p:txBody>
        </p:sp>
      </p:grpSp>
      <p:sp>
        <p:nvSpPr>
          <p:cNvPr id="322564" name="Rectangle 73"/>
          <p:cNvSpPr>
            <a:spLocks noChangeArrowheads="1"/>
          </p:cNvSpPr>
          <p:nvPr/>
        </p:nvSpPr>
        <p:spPr bwMode="auto">
          <a:xfrm>
            <a:off x="2854046" y="1317537"/>
            <a:ext cx="642675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47650"/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1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定义需求基线。</a:t>
            </a:r>
          </a:p>
          <a:p>
            <a:pPr indent="247650"/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2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跟踪、控制并评估需求变更与需求状态。</a:t>
            </a:r>
          </a:p>
          <a:p>
            <a:pPr indent="247650"/>
            <a:r>
              <a:rPr lang="en-US" altLang="zh-CN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3</a:t>
            </a:r>
            <a:r>
              <a:rPr lang="zh-CN" altLang="en-US" sz="2400" b="1" dirty="0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软件开发过程及其需求一致性控制。</a:t>
            </a:r>
          </a:p>
        </p:txBody>
      </p:sp>
    </p:spTree>
    <p:extLst>
      <p:ext uri="{BB962C8B-B14F-4D97-AF65-F5344CB8AC3E}">
        <p14:creationId xmlns:p14="http://schemas.microsoft.com/office/powerpoint/2010/main" val="18927179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7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相关内容：质量管理</a:t>
            </a:r>
          </a:p>
        </p:txBody>
      </p:sp>
      <p:grpSp>
        <p:nvGrpSpPr>
          <p:cNvPr id="323587" name="Group 4"/>
          <p:cNvGrpSpPr>
            <a:grpSpLocks/>
          </p:cNvGrpSpPr>
          <p:nvPr/>
        </p:nvGrpSpPr>
        <p:grpSpPr bwMode="auto">
          <a:xfrm>
            <a:off x="1852614" y="1557339"/>
            <a:ext cx="8131175" cy="4510087"/>
            <a:chOff x="304" y="1073"/>
            <a:chExt cx="5122" cy="2990"/>
          </a:xfrm>
        </p:grpSpPr>
        <p:sp>
          <p:nvSpPr>
            <p:cNvPr id="323588" name="Freeform 5"/>
            <p:cNvSpPr>
              <a:spLocks/>
            </p:cNvSpPr>
            <p:nvPr/>
          </p:nvSpPr>
          <p:spPr bwMode="auto">
            <a:xfrm>
              <a:off x="304" y="1800"/>
              <a:ext cx="4425" cy="1489"/>
            </a:xfrm>
            <a:custGeom>
              <a:avLst/>
              <a:gdLst>
                <a:gd name="T0" fmla="*/ 426 w 4425"/>
                <a:gd name="T1" fmla="*/ 0 h 1489"/>
                <a:gd name="T2" fmla="*/ 0 w 4425"/>
                <a:gd name="T3" fmla="*/ 383 h 1489"/>
                <a:gd name="T4" fmla="*/ 853 w 4425"/>
                <a:gd name="T5" fmla="*/ 1488 h 1489"/>
                <a:gd name="T6" fmla="*/ 4424 w 4425"/>
                <a:gd name="T7" fmla="*/ 1488 h 1489"/>
                <a:gd name="T8" fmla="*/ 4424 w 4425"/>
                <a:gd name="T9" fmla="*/ 515 h 1489"/>
                <a:gd name="T10" fmla="*/ 426 w 4425"/>
                <a:gd name="T11" fmla="*/ 0 h 14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425" h="1489">
                  <a:moveTo>
                    <a:pt x="426" y="0"/>
                  </a:moveTo>
                  <a:lnTo>
                    <a:pt x="0" y="383"/>
                  </a:lnTo>
                  <a:lnTo>
                    <a:pt x="853" y="1488"/>
                  </a:lnTo>
                  <a:lnTo>
                    <a:pt x="4424" y="1488"/>
                  </a:lnTo>
                  <a:lnTo>
                    <a:pt x="4424" y="515"/>
                  </a:lnTo>
                  <a:lnTo>
                    <a:pt x="426" y="0"/>
                  </a:lnTo>
                </a:path>
              </a:pathLst>
            </a:cu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3589" name="Rectangle 6"/>
            <p:cNvSpPr>
              <a:spLocks noChangeArrowheads="1"/>
            </p:cNvSpPr>
            <p:nvPr/>
          </p:nvSpPr>
          <p:spPr bwMode="auto">
            <a:xfrm>
              <a:off x="2112" y="3840"/>
              <a:ext cx="3160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285750" indent="1588" eaLnBrk="0" hangingPunct="0">
                <a:lnSpc>
                  <a:spcPct val="90000"/>
                </a:lnSpc>
                <a:spcBef>
                  <a:spcPct val="25000"/>
                </a:spcBef>
              </a:pPr>
              <a:endParaRPr kumimoji="1" lang="zh-CN" altLang="zh-CN" b="1">
                <a:solidFill>
                  <a:schemeClr val="tx2"/>
                </a:solidFill>
              </a:endParaRPr>
            </a:p>
          </p:txBody>
        </p:sp>
        <p:sp>
          <p:nvSpPr>
            <p:cNvPr id="323590" name="Rectangle 7"/>
            <p:cNvSpPr>
              <a:spLocks noChangeArrowheads="1"/>
            </p:cNvSpPr>
            <p:nvPr/>
          </p:nvSpPr>
          <p:spPr bwMode="auto">
            <a:xfrm>
              <a:off x="816" y="1073"/>
              <a:ext cx="2976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285750" indent="1588" eaLnBrk="0" hangingPunct="0">
                <a:lnSpc>
                  <a:spcPct val="90000"/>
                </a:lnSpc>
                <a:spcBef>
                  <a:spcPct val="25000"/>
                </a:spcBef>
              </a:pPr>
              <a:endParaRPr kumimoji="1" lang="zh-CN" altLang="zh-CN" b="1">
                <a:solidFill>
                  <a:schemeClr val="tx2"/>
                </a:solidFill>
              </a:endParaRPr>
            </a:p>
          </p:txBody>
        </p:sp>
        <p:sp>
          <p:nvSpPr>
            <p:cNvPr id="323591" name="Freeform 8"/>
            <p:cNvSpPr>
              <a:spLocks/>
            </p:cNvSpPr>
            <p:nvPr/>
          </p:nvSpPr>
          <p:spPr bwMode="auto">
            <a:xfrm>
              <a:off x="1122" y="1519"/>
              <a:ext cx="3644" cy="757"/>
            </a:xfrm>
            <a:custGeom>
              <a:avLst/>
              <a:gdLst>
                <a:gd name="T0" fmla="*/ 160 w 3644"/>
                <a:gd name="T1" fmla="*/ 0 h 757"/>
                <a:gd name="T2" fmla="*/ 1438 w 3644"/>
                <a:gd name="T3" fmla="*/ 270 h 757"/>
                <a:gd name="T4" fmla="*/ 2631 w 3644"/>
                <a:gd name="T5" fmla="*/ 425 h 757"/>
                <a:gd name="T6" fmla="*/ 3228 w 3644"/>
                <a:gd name="T7" fmla="*/ 487 h 757"/>
                <a:gd name="T8" fmla="*/ 3376 w 3644"/>
                <a:gd name="T9" fmla="*/ 373 h 757"/>
                <a:gd name="T10" fmla="*/ 3440 w 3644"/>
                <a:gd name="T11" fmla="*/ 248 h 757"/>
                <a:gd name="T12" fmla="*/ 3291 w 3644"/>
                <a:gd name="T13" fmla="*/ 248 h 757"/>
                <a:gd name="T14" fmla="*/ 3547 w 3644"/>
                <a:gd name="T15" fmla="*/ 135 h 757"/>
                <a:gd name="T16" fmla="*/ 3643 w 3644"/>
                <a:gd name="T17" fmla="*/ 352 h 757"/>
                <a:gd name="T18" fmla="*/ 3526 w 3644"/>
                <a:gd name="T19" fmla="*/ 301 h 757"/>
                <a:gd name="T20" fmla="*/ 3440 w 3644"/>
                <a:gd name="T21" fmla="*/ 621 h 757"/>
                <a:gd name="T22" fmla="*/ 3196 w 3644"/>
                <a:gd name="T23" fmla="*/ 756 h 757"/>
                <a:gd name="T24" fmla="*/ 2408 w 3644"/>
                <a:gd name="T25" fmla="*/ 559 h 757"/>
                <a:gd name="T26" fmla="*/ 1832 w 3644"/>
                <a:gd name="T27" fmla="*/ 477 h 757"/>
                <a:gd name="T28" fmla="*/ 1214 w 3644"/>
                <a:gd name="T29" fmla="*/ 363 h 757"/>
                <a:gd name="T30" fmla="*/ 0 w 3644"/>
                <a:gd name="T31" fmla="*/ 197 h 757"/>
                <a:gd name="T32" fmla="*/ 96 w 3644"/>
                <a:gd name="T33" fmla="*/ 124 h 757"/>
                <a:gd name="T34" fmla="*/ 43 w 3644"/>
                <a:gd name="T35" fmla="*/ 52 h 757"/>
                <a:gd name="T36" fmla="*/ 160 w 3644"/>
                <a:gd name="T37" fmla="*/ 0 h 75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3644" h="757">
                  <a:moveTo>
                    <a:pt x="160" y="0"/>
                  </a:moveTo>
                  <a:lnTo>
                    <a:pt x="1438" y="270"/>
                  </a:lnTo>
                  <a:lnTo>
                    <a:pt x="2631" y="425"/>
                  </a:lnTo>
                  <a:lnTo>
                    <a:pt x="3228" y="487"/>
                  </a:lnTo>
                  <a:lnTo>
                    <a:pt x="3376" y="373"/>
                  </a:lnTo>
                  <a:lnTo>
                    <a:pt x="3440" y="248"/>
                  </a:lnTo>
                  <a:lnTo>
                    <a:pt x="3291" y="248"/>
                  </a:lnTo>
                  <a:lnTo>
                    <a:pt x="3547" y="135"/>
                  </a:lnTo>
                  <a:lnTo>
                    <a:pt x="3643" y="352"/>
                  </a:lnTo>
                  <a:lnTo>
                    <a:pt x="3526" y="301"/>
                  </a:lnTo>
                  <a:lnTo>
                    <a:pt x="3440" y="621"/>
                  </a:lnTo>
                  <a:lnTo>
                    <a:pt x="3196" y="756"/>
                  </a:lnTo>
                  <a:lnTo>
                    <a:pt x="2408" y="559"/>
                  </a:lnTo>
                  <a:lnTo>
                    <a:pt x="1832" y="477"/>
                  </a:lnTo>
                  <a:lnTo>
                    <a:pt x="1214" y="363"/>
                  </a:lnTo>
                  <a:lnTo>
                    <a:pt x="0" y="197"/>
                  </a:lnTo>
                  <a:lnTo>
                    <a:pt x="96" y="124"/>
                  </a:lnTo>
                  <a:lnTo>
                    <a:pt x="43" y="52"/>
                  </a:lnTo>
                  <a:lnTo>
                    <a:pt x="160" y="0"/>
                  </a:lnTo>
                </a:path>
              </a:pathLst>
            </a:cu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3592" name="Freeform 9"/>
            <p:cNvSpPr>
              <a:spLocks/>
            </p:cNvSpPr>
            <p:nvPr/>
          </p:nvSpPr>
          <p:spPr bwMode="auto">
            <a:xfrm>
              <a:off x="1367" y="1685"/>
              <a:ext cx="4059" cy="2019"/>
            </a:xfrm>
            <a:custGeom>
              <a:avLst/>
              <a:gdLst>
                <a:gd name="T0" fmla="*/ 75 w 4059"/>
                <a:gd name="T1" fmla="*/ 1614 h 2019"/>
                <a:gd name="T2" fmla="*/ 1385 w 4059"/>
                <a:gd name="T3" fmla="*/ 1780 h 2019"/>
                <a:gd name="T4" fmla="*/ 2972 w 4059"/>
                <a:gd name="T5" fmla="*/ 1811 h 2019"/>
                <a:gd name="T6" fmla="*/ 3451 w 4059"/>
                <a:gd name="T7" fmla="*/ 1801 h 2019"/>
                <a:gd name="T8" fmla="*/ 3707 w 4059"/>
                <a:gd name="T9" fmla="*/ 1521 h 2019"/>
                <a:gd name="T10" fmla="*/ 3877 w 4059"/>
                <a:gd name="T11" fmla="*/ 921 h 2019"/>
                <a:gd name="T12" fmla="*/ 3770 w 4059"/>
                <a:gd name="T13" fmla="*/ 217 h 2019"/>
                <a:gd name="T14" fmla="*/ 3633 w 4059"/>
                <a:gd name="T15" fmla="*/ 279 h 2019"/>
                <a:gd name="T16" fmla="*/ 3834 w 4059"/>
                <a:gd name="T17" fmla="*/ 0 h 2019"/>
                <a:gd name="T18" fmla="*/ 4005 w 4059"/>
                <a:gd name="T19" fmla="*/ 186 h 2019"/>
                <a:gd name="T20" fmla="*/ 3898 w 4059"/>
                <a:gd name="T21" fmla="*/ 197 h 2019"/>
                <a:gd name="T22" fmla="*/ 4058 w 4059"/>
                <a:gd name="T23" fmla="*/ 900 h 2019"/>
                <a:gd name="T24" fmla="*/ 3813 w 4059"/>
                <a:gd name="T25" fmla="*/ 1759 h 2019"/>
                <a:gd name="T26" fmla="*/ 3355 w 4059"/>
                <a:gd name="T27" fmla="*/ 2018 h 2019"/>
                <a:gd name="T28" fmla="*/ 2323 w 4059"/>
                <a:gd name="T29" fmla="*/ 1925 h 2019"/>
                <a:gd name="T30" fmla="*/ 1225 w 4059"/>
                <a:gd name="T31" fmla="*/ 1925 h 2019"/>
                <a:gd name="T32" fmla="*/ 0 w 4059"/>
                <a:gd name="T33" fmla="*/ 1832 h 2019"/>
                <a:gd name="T34" fmla="*/ 96 w 4059"/>
                <a:gd name="T35" fmla="*/ 1718 h 2019"/>
                <a:gd name="T36" fmla="*/ 75 w 4059"/>
                <a:gd name="T37" fmla="*/ 1614 h 201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59" h="2019">
                  <a:moveTo>
                    <a:pt x="75" y="1614"/>
                  </a:moveTo>
                  <a:lnTo>
                    <a:pt x="1385" y="1780"/>
                  </a:lnTo>
                  <a:lnTo>
                    <a:pt x="2972" y="1811"/>
                  </a:lnTo>
                  <a:lnTo>
                    <a:pt x="3451" y="1801"/>
                  </a:lnTo>
                  <a:lnTo>
                    <a:pt x="3707" y="1521"/>
                  </a:lnTo>
                  <a:lnTo>
                    <a:pt x="3877" y="921"/>
                  </a:lnTo>
                  <a:lnTo>
                    <a:pt x="3770" y="217"/>
                  </a:lnTo>
                  <a:lnTo>
                    <a:pt x="3633" y="279"/>
                  </a:lnTo>
                  <a:lnTo>
                    <a:pt x="3834" y="0"/>
                  </a:lnTo>
                  <a:lnTo>
                    <a:pt x="4005" y="186"/>
                  </a:lnTo>
                  <a:lnTo>
                    <a:pt x="3898" y="197"/>
                  </a:lnTo>
                  <a:lnTo>
                    <a:pt x="4058" y="900"/>
                  </a:lnTo>
                  <a:lnTo>
                    <a:pt x="3813" y="1759"/>
                  </a:lnTo>
                  <a:lnTo>
                    <a:pt x="3355" y="2018"/>
                  </a:lnTo>
                  <a:lnTo>
                    <a:pt x="2323" y="1925"/>
                  </a:lnTo>
                  <a:lnTo>
                    <a:pt x="1225" y="1925"/>
                  </a:lnTo>
                  <a:lnTo>
                    <a:pt x="0" y="1832"/>
                  </a:lnTo>
                  <a:lnTo>
                    <a:pt x="96" y="1718"/>
                  </a:lnTo>
                  <a:lnTo>
                    <a:pt x="75" y="1614"/>
                  </a:lnTo>
                </a:path>
              </a:pathLst>
            </a:cu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aphicFrame>
          <p:nvGraphicFramePr>
            <p:cNvPr id="323593" name="Object 1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203" y="2867"/>
            <a:ext cx="368" cy="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2" imgW="2525713" imgH="3224213" progId="MS_ClipArt_Gallery">
                    <p:embed/>
                  </p:oleObj>
                </mc:Choice>
                <mc:Fallback>
                  <p:oleObj name="Microsoft ClipArt Gallery" r:id="rId2" imgW="2525713" imgH="3224213" progId="MS_ClipArt_Gallery">
                    <p:embed/>
                    <p:pic>
                      <p:nvPicPr>
                        <p:cNvPr id="323593" name="Object 10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3" y="2867"/>
                          <a:ext cx="368" cy="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3594" name="Object 1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125" y="3052"/>
            <a:ext cx="172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4" imgW="2728913" imgH="2728913" progId="MS_ClipArt_Gallery">
                    <p:embed/>
                  </p:oleObj>
                </mc:Choice>
                <mc:Fallback>
                  <p:oleObj name="Microsoft ClipArt Gallery" r:id="rId4" imgW="2728913" imgH="2728913" progId="MS_ClipArt_Gallery">
                    <p:embed/>
                    <p:pic>
                      <p:nvPicPr>
                        <p:cNvPr id="323594" name="Object 11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5" y="3052"/>
                          <a:ext cx="172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3595" name="Object 1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188" y="2715"/>
            <a:ext cx="379" cy="4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6" imgW="2347913" imgH="3389313" progId="MS_ClipArt_Gallery">
                    <p:embed/>
                  </p:oleObj>
                </mc:Choice>
                <mc:Fallback>
                  <p:oleObj name="Microsoft ClipArt Gallery" r:id="rId6" imgW="2347913" imgH="3389313" progId="MS_ClipArt_Gallery">
                    <p:embed/>
                    <p:pic>
                      <p:nvPicPr>
                        <p:cNvPr id="323595" name="Object 12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8" y="2715"/>
                          <a:ext cx="379" cy="4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3596" name="Object 1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733" y="2874"/>
            <a:ext cx="261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8" imgW="2728913" imgH="2728913" progId="MS_ClipArt_Gallery">
                    <p:embed/>
                  </p:oleObj>
                </mc:Choice>
                <mc:Fallback>
                  <p:oleObj name="Microsoft ClipArt Gallery" r:id="rId8" imgW="2728913" imgH="2728913" progId="MS_ClipArt_Gallery">
                    <p:embed/>
                    <p:pic>
                      <p:nvPicPr>
                        <p:cNvPr id="323596" name="Object 13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3" y="2874"/>
                          <a:ext cx="261" cy="2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3597" name="Arc 14"/>
            <p:cNvSpPr>
              <a:spLocks/>
            </p:cNvSpPr>
            <p:nvPr/>
          </p:nvSpPr>
          <p:spPr bwMode="auto">
            <a:xfrm>
              <a:off x="2977" y="2803"/>
              <a:ext cx="375" cy="212"/>
            </a:xfrm>
            <a:custGeom>
              <a:avLst/>
              <a:gdLst>
                <a:gd name="T0" fmla="*/ 0 w 21658"/>
                <a:gd name="T1" fmla="*/ 0 h 21703"/>
                <a:gd name="T2" fmla="*/ 0 w 21658"/>
                <a:gd name="T3" fmla="*/ 0 h 21703"/>
                <a:gd name="T4" fmla="*/ 0 w 21658"/>
                <a:gd name="T5" fmla="*/ 0 h 2170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58" h="21703" fill="none" extrusionOk="0">
                  <a:moveTo>
                    <a:pt x="21657" y="0"/>
                  </a:moveTo>
                  <a:cubicBezTo>
                    <a:pt x="21657" y="34"/>
                    <a:pt x="21658" y="68"/>
                    <a:pt x="21658" y="103"/>
                  </a:cubicBezTo>
                  <a:cubicBezTo>
                    <a:pt x="21658" y="12032"/>
                    <a:pt x="11987" y="21703"/>
                    <a:pt x="58" y="21703"/>
                  </a:cubicBezTo>
                  <a:cubicBezTo>
                    <a:pt x="38" y="21703"/>
                    <a:pt x="19" y="21702"/>
                    <a:pt x="0" y="21702"/>
                  </a:cubicBezTo>
                </a:path>
                <a:path w="21658" h="21703" stroke="0" extrusionOk="0">
                  <a:moveTo>
                    <a:pt x="21657" y="0"/>
                  </a:moveTo>
                  <a:cubicBezTo>
                    <a:pt x="21657" y="34"/>
                    <a:pt x="21658" y="68"/>
                    <a:pt x="21658" y="103"/>
                  </a:cubicBezTo>
                  <a:cubicBezTo>
                    <a:pt x="21658" y="12032"/>
                    <a:pt x="11987" y="21703"/>
                    <a:pt x="58" y="21703"/>
                  </a:cubicBezTo>
                  <a:cubicBezTo>
                    <a:pt x="38" y="21703"/>
                    <a:pt x="19" y="21702"/>
                    <a:pt x="0" y="21702"/>
                  </a:cubicBezTo>
                  <a:lnTo>
                    <a:pt x="58" y="103"/>
                  </a:lnTo>
                  <a:lnTo>
                    <a:pt x="21657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3598" name="Arc 15"/>
            <p:cNvSpPr>
              <a:spLocks/>
            </p:cNvSpPr>
            <p:nvPr/>
          </p:nvSpPr>
          <p:spPr bwMode="auto">
            <a:xfrm>
              <a:off x="2362" y="2653"/>
              <a:ext cx="332" cy="3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535" y="21599"/>
                  </a:moveTo>
                  <a:cubicBezTo>
                    <a:pt x="9631" y="21564"/>
                    <a:pt x="0" y="11903"/>
                    <a:pt x="0" y="0"/>
                  </a:cubicBezTo>
                </a:path>
                <a:path w="21600" h="21600" stroke="0" extrusionOk="0">
                  <a:moveTo>
                    <a:pt x="21535" y="21599"/>
                  </a:moveTo>
                  <a:cubicBezTo>
                    <a:pt x="9631" y="21564"/>
                    <a:pt x="0" y="11903"/>
                    <a:pt x="0" y="0"/>
                  </a:cubicBezTo>
                  <a:lnTo>
                    <a:pt x="21600" y="0"/>
                  </a:lnTo>
                  <a:lnTo>
                    <a:pt x="21535" y="21599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3599" name="Arc 16"/>
            <p:cNvSpPr>
              <a:spLocks/>
            </p:cNvSpPr>
            <p:nvPr/>
          </p:nvSpPr>
          <p:spPr bwMode="auto">
            <a:xfrm>
              <a:off x="1608" y="2657"/>
              <a:ext cx="360" cy="2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3600" name="Arc 17"/>
            <p:cNvSpPr>
              <a:spLocks/>
            </p:cNvSpPr>
            <p:nvPr/>
          </p:nvSpPr>
          <p:spPr bwMode="auto">
            <a:xfrm>
              <a:off x="3768" y="2819"/>
              <a:ext cx="307" cy="32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3601" name="Arc 18"/>
            <p:cNvSpPr>
              <a:spLocks/>
            </p:cNvSpPr>
            <p:nvPr/>
          </p:nvSpPr>
          <p:spPr bwMode="auto">
            <a:xfrm>
              <a:off x="774" y="2476"/>
              <a:ext cx="377" cy="49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543" y="21599"/>
                  </a:moveTo>
                  <a:cubicBezTo>
                    <a:pt x="9635" y="21568"/>
                    <a:pt x="0" y="11907"/>
                    <a:pt x="0" y="0"/>
                  </a:cubicBezTo>
                </a:path>
                <a:path w="21600" h="21600" stroke="0" extrusionOk="0">
                  <a:moveTo>
                    <a:pt x="21543" y="21599"/>
                  </a:moveTo>
                  <a:cubicBezTo>
                    <a:pt x="9635" y="21568"/>
                    <a:pt x="0" y="11907"/>
                    <a:pt x="0" y="0"/>
                  </a:cubicBezTo>
                  <a:lnTo>
                    <a:pt x="21600" y="0"/>
                  </a:lnTo>
                  <a:lnTo>
                    <a:pt x="21543" y="21599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3602" name="Line 19"/>
            <p:cNvSpPr>
              <a:spLocks noChangeShapeType="1"/>
            </p:cNvSpPr>
            <p:nvPr/>
          </p:nvSpPr>
          <p:spPr bwMode="auto">
            <a:xfrm>
              <a:off x="1247" y="2240"/>
              <a:ext cx="517" cy="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3603" name="Line 20"/>
            <p:cNvSpPr>
              <a:spLocks noChangeShapeType="1"/>
            </p:cNvSpPr>
            <p:nvPr/>
          </p:nvSpPr>
          <p:spPr bwMode="auto">
            <a:xfrm>
              <a:off x="2547" y="2448"/>
              <a:ext cx="548" cy="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pSp>
          <p:nvGrpSpPr>
            <p:cNvPr id="323604" name="Group 21"/>
            <p:cNvGrpSpPr>
              <a:grpSpLocks/>
            </p:cNvGrpSpPr>
            <p:nvPr/>
          </p:nvGrpSpPr>
          <p:grpSpPr bwMode="auto">
            <a:xfrm>
              <a:off x="1248" y="1440"/>
              <a:ext cx="546" cy="566"/>
              <a:chOff x="336" y="1152"/>
              <a:chExt cx="546" cy="566"/>
            </a:xfrm>
          </p:grpSpPr>
          <p:sp>
            <p:nvSpPr>
              <p:cNvPr id="323773" name="Freeform 22"/>
              <p:cNvSpPr>
                <a:spLocks/>
              </p:cNvSpPr>
              <p:nvPr/>
            </p:nvSpPr>
            <p:spPr bwMode="auto">
              <a:xfrm>
                <a:off x="741" y="1298"/>
                <a:ext cx="141" cy="304"/>
              </a:xfrm>
              <a:custGeom>
                <a:avLst/>
                <a:gdLst>
                  <a:gd name="T0" fmla="*/ 70 w 141"/>
                  <a:gd name="T1" fmla="*/ 4 h 304"/>
                  <a:gd name="T2" fmla="*/ 57 w 141"/>
                  <a:gd name="T3" fmla="*/ 61 h 304"/>
                  <a:gd name="T4" fmla="*/ 76 w 141"/>
                  <a:gd name="T5" fmla="*/ 128 h 304"/>
                  <a:gd name="T6" fmla="*/ 48 w 141"/>
                  <a:gd name="T7" fmla="*/ 166 h 304"/>
                  <a:gd name="T8" fmla="*/ 95 w 141"/>
                  <a:gd name="T9" fmla="*/ 137 h 304"/>
                  <a:gd name="T10" fmla="*/ 117 w 141"/>
                  <a:gd name="T11" fmla="*/ 195 h 304"/>
                  <a:gd name="T12" fmla="*/ 140 w 141"/>
                  <a:gd name="T13" fmla="*/ 303 h 304"/>
                  <a:gd name="T14" fmla="*/ 0 w 141"/>
                  <a:gd name="T15" fmla="*/ 169 h 304"/>
                  <a:gd name="T16" fmla="*/ 13 w 141"/>
                  <a:gd name="T17" fmla="*/ 0 h 304"/>
                  <a:gd name="T18" fmla="*/ 70 w 141"/>
                  <a:gd name="T19" fmla="*/ 4 h 3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304">
                    <a:moveTo>
                      <a:pt x="70" y="4"/>
                    </a:moveTo>
                    <a:lnTo>
                      <a:pt x="57" y="61"/>
                    </a:lnTo>
                    <a:lnTo>
                      <a:pt x="76" y="128"/>
                    </a:lnTo>
                    <a:lnTo>
                      <a:pt x="48" y="166"/>
                    </a:lnTo>
                    <a:lnTo>
                      <a:pt x="95" y="137"/>
                    </a:lnTo>
                    <a:lnTo>
                      <a:pt x="117" y="195"/>
                    </a:lnTo>
                    <a:lnTo>
                      <a:pt x="140" y="303"/>
                    </a:lnTo>
                    <a:lnTo>
                      <a:pt x="0" y="169"/>
                    </a:lnTo>
                    <a:lnTo>
                      <a:pt x="13" y="0"/>
                    </a:lnTo>
                    <a:lnTo>
                      <a:pt x="70" y="4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323774" name="Group 23"/>
              <p:cNvGrpSpPr>
                <a:grpSpLocks/>
              </p:cNvGrpSpPr>
              <p:nvPr/>
            </p:nvGrpSpPr>
            <p:grpSpPr bwMode="auto">
              <a:xfrm>
                <a:off x="336" y="1373"/>
                <a:ext cx="516" cy="345"/>
                <a:chOff x="1239" y="1693"/>
                <a:chExt cx="516" cy="345"/>
              </a:xfrm>
            </p:grpSpPr>
            <p:grpSp>
              <p:nvGrpSpPr>
                <p:cNvPr id="323790" name="Group 24"/>
                <p:cNvGrpSpPr>
                  <a:grpSpLocks/>
                </p:cNvGrpSpPr>
                <p:nvPr/>
              </p:nvGrpSpPr>
              <p:grpSpPr bwMode="auto">
                <a:xfrm>
                  <a:off x="1516" y="1833"/>
                  <a:ext cx="239" cy="205"/>
                  <a:chOff x="1516" y="1833"/>
                  <a:chExt cx="239" cy="205"/>
                </a:xfrm>
              </p:grpSpPr>
              <p:sp>
                <p:nvSpPr>
                  <p:cNvPr id="323802" name="Freeform 25"/>
                  <p:cNvSpPr>
                    <a:spLocks/>
                  </p:cNvSpPr>
                  <p:nvPr/>
                </p:nvSpPr>
                <p:spPr bwMode="auto">
                  <a:xfrm>
                    <a:off x="1516" y="1833"/>
                    <a:ext cx="239" cy="205"/>
                  </a:xfrm>
                  <a:custGeom>
                    <a:avLst/>
                    <a:gdLst>
                      <a:gd name="T0" fmla="*/ 138 w 239"/>
                      <a:gd name="T1" fmla="*/ 0 h 205"/>
                      <a:gd name="T2" fmla="*/ 57 w 239"/>
                      <a:gd name="T3" fmla="*/ 33 h 205"/>
                      <a:gd name="T4" fmla="*/ 24 w 239"/>
                      <a:gd name="T5" fmla="*/ 57 h 205"/>
                      <a:gd name="T6" fmla="*/ 5 w 239"/>
                      <a:gd name="T7" fmla="*/ 71 h 205"/>
                      <a:gd name="T8" fmla="*/ 0 w 239"/>
                      <a:gd name="T9" fmla="*/ 104 h 205"/>
                      <a:gd name="T10" fmla="*/ 5 w 239"/>
                      <a:gd name="T11" fmla="*/ 138 h 205"/>
                      <a:gd name="T12" fmla="*/ 19 w 239"/>
                      <a:gd name="T13" fmla="*/ 171 h 205"/>
                      <a:gd name="T14" fmla="*/ 43 w 239"/>
                      <a:gd name="T15" fmla="*/ 190 h 205"/>
                      <a:gd name="T16" fmla="*/ 57 w 239"/>
                      <a:gd name="T17" fmla="*/ 204 h 205"/>
                      <a:gd name="T18" fmla="*/ 95 w 239"/>
                      <a:gd name="T19" fmla="*/ 180 h 205"/>
                      <a:gd name="T20" fmla="*/ 129 w 239"/>
                      <a:gd name="T21" fmla="*/ 171 h 205"/>
                      <a:gd name="T22" fmla="*/ 152 w 239"/>
                      <a:gd name="T23" fmla="*/ 157 h 205"/>
                      <a:gd name="T24" fmla="*/ 181 w 239"/>
                      <a:gd name="T25" fmla="*/ 133 h 205"/>
                      <a:gd name="T26" fmla="*/ 200 w 239"/>
                      <a:gd name="T27" fmla="*/ 114 h 205"/>
                      <a:gd name="T28" fmla="*/ 219 w 239"/>
                      <a:gd name="T29" fmla="*/ 90 h 205"/>
                      <a:gd name="T30" fmla="*/ 238 w 239"/>
                      <a:gd name="T31" fmla="*/ 71 h 205"/>
                      <a:gd name="T32" fmla="*/ 176 w 239"/>
                      <a:gd name="T33" fmla="*/ 33 h 205"/>
                      <a:gd name="T34" fmla="*/ 138 w 239"/>
                      <a:gd name="T35" fmla="*/ 0 h 205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0" t="0" r="r" b="b"/>
                    <a:pathLst>
                      <a:path w="239" h="205">
                        <a:moveTo>
                          <a:pt x="138" y="0"/>
                        </a:moveTo>
                        <a:lnTo>
                          <a:pt x="57" y="33"/>
                        </a:lnTo>
                        <a:lnTo>
                          <a:pt x="24" y="57"/>
                        </a:lnTo>
                        <a:lnTo>
                          <a:pt x="5" y="71"/>
                        </a:lnTo>
                        <a:lnTo>
                          <a:pt x="0" y="104"/>
                        </a:lnTo>
                        <a:lnTo>
                          <a:pt x="5" y="138"/>
                        </a:lnTo>
                        <a:lnTo>
                          <a:pt x="19" y="171"/>
                        </a:lnTo>
                        <a:lnTo>
                          <a:pt x="43" y="190"/>
                        </a:lnTo>
                        <a:lnTo>
                          <a:pt x="57" y="204"/>
                        </a:lnTo>
                        <a:lnTo>
                          <a:pt x="95" y="180"/>
                        </a:lnTo>
                        <a:lnTo>
                          <a:pt x="129" y="171"/>
                        </a:lnTo>
                        <a:lnTo>
                          <a:pt x="152" y="157"/>
                        </a:lnTo>
                        <a:lnTo>
                          <a:pt x="181" y="133"/>
                        </a:lnTo>
                        <a:lnTo>
                          <a:pt x="200" y="114"/>
                        </a:lnTo>
                        <a:lnTo>
                          <a:pt x="219" y="90"/>
                        </a:lnTo>
                        <a:lnTo>
                          <a:pt x="238" y="71"/>
                        </a:lnTo>
                        <a:lnTo>
                          <a:pt x="176" y="33"/>
                        </a:lnTo>
                        <a:lnTo>
                          <a:pt x="138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803" name="Freeform 26"/>
                  <p:cNvSpPr>
                    <a:spLocks/>
                  </p:cNvSpPr>
                  <p:nvPr/>
                </p:nvSpPr>
                <p:spPr bwMode="auto">
                  <a:xfrm>
                    <a:off x="1521" y="1909"/>
                    <a:ext cx="68" cy="101"/>
                  </a:xfrm>
                  <a:custGeom>
                    <a:avLst/>
                    <a:gdLst>
                      <a:gd name="T0" fmla="*/ 38 w 68"/>
                      <a:gd name="T1" fmla="*/ 14 h 101"/>
                      <a:gd name="T2" fmla="*/ 19 w 68"/>
                      <a:gd name="T3" fmla="*/ 0 h 101"/>
                      <a:gd name="T4" fmla="*/ 5 w 68"/>
                      <a:gd name="T5" fmla="*/ 0 h 101"/>
                      <a:gd name="T6" fmla="*/ 0 w 68"/>
                      <a:gd name="T7" fmla="*/ 0 h 101"/>
                      <a:gd name="T8" fmla="*/ 14 w 68"/>
                      <a:gd name="T9" fmla="*/ 19 h 101"/>
                      <a:gd name="T10" fmla="*/ 24 w 68"/>
                      <a:gd name="T11" fmla="*/ 38 h 101"/>
                      <a:gd name="T12" fmla="*/ 29 w 68"/>
                      <a:gd name="T13" fmla="*/ 62 h 101"/>
                      <a:gd name="T14" fmla="*/ 24 w 68"/>
                      <a:gd name="T15" fmla="*/ 71 h 101"/>
                      <a:gd name="T16" fmla="*/ 14 w 68"/>
                      <a:gd name="T17" fmla="*/ 86 h 101"/>
                      <a:gd name="T18" fmla="*/ 29 w 68"/>
                      <a:gd name="T19" fmla="*/ 95 h 101"/>
                      <a:gd name="T20" fmla="*/ 48 w 68"/>
                      <a:gd name="T21" fmla="*/ 95 h 101"/>
                      <a:gd name="T22" fmla="*/ 62 w 68"/>
                      <a:gd name="T23" fmla="*/ 100 h 101"/>
                      <a:gd name="T24" fmla="*/ 67 w 68"/>
                      <a:gd name="T25" fmla="*/ 81 h 101"/>
                      <a:gd name="T26" fmla="*/ 62 w 68"/>
                      <a:gd name="T27" fmla="*/ 62 h 101"/>
                      <a:gd name="T28" fmla="*/ 53 w 68"/>
                      <a:gd name="T29" fmla="*/ 33 h 101"/>
                      <a:gd name="T30" fmla="*/ 38 w 68"/>
                      <a:gd name="T31" fmla="*/ 14 h 101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0" t="0" r="r" b="b"/>
                    <a:pathLst>
                      <a:path w="68" h="101">
                        <a:moveTo>
                          <a:pt x="38" y="14"/>
                        </a:moveTo>
                        <a:lnTo>
                          <a:pt x="19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14" y="19"/>
                        </a:lnTo>
                        <a:lnTo>
                          <a:pt x="24" y="38"/>
                        </a:lnTo>
                        <a:lnTo>
                          <a:pt x="29" y="62"/>
                        </a:lnTo>
                        <a:lnTo>
                          <a:pt x="24" y="71"/>
                        </a:lnTo>
                        <a:lnTo>
                          <a:pt x="14" y="86"/>
                        </a:lnTo>
                        <a:lnTo>
                          <a:pt x="29" y="95"/>
                        </a:lnTo>
                        <a:lnTo>
                          <a:pt x="48" y="95"/>
                        </a:lnTo>
                        <a:lnTo>
                          <a:pt x="62" y="100"/>
                        </a:lnTo>
                        <a:lnTo>
                          <a:pt x="67" y="81"/>
                        </a:lnTo>
                        <a:lnTo>
                          <a:pt x="62" y="62"/>
                        </a:lnTo>
                        <a:lnTo>
                          <a:pt x="53" y="33"/>
                        </a:lnTo>
                        <a:lnTo>
                          <a:pt x="38" y="14"/>
                        </a:lnTo>
                      </a:path>
                    </a:pathLst>
                  </a:custGeom>
                  <a:solidFill>
                    <a:srgbClr val="E0E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804" name="Freeform 27"/>
                  <p:cNvSpPr>
                    <a:spLocks/>
                  </p:cNvSpPr>
                  <p:nvPr/>
                </p:nvSpPr>
                <p:spPr bwMode="auto">
                  <a:xfrm>
                    <a:off x="1521" y="1904"/>
                    <a:ext cx="68" cy="134"/>
                  </a:xfrm>
                  <a:custGeom>
                    <a:avLst/>
                    <a:gdLst>
                      <a:gd name="T0" fmla="*/ 53 w 68"/>
                      <a:gd name="T1" fmla="*/ 133 h 134"/>
                      <a:gd name="T2" fmla="*/ 62 w 68"/>
                      <a:gd name="T3" fmla="*/ 119 h 134"/>
                      <a:gd name="T4" fmla="*/ 67 w 68"/>
                      <a:gd name="T5" fmla="*/ 90 h 134"/>
                      <a:gd name="T6" fmla="*/ 62 w 68"/>
                      <a:gd name="T7" fmla="*/ 67 h 134"/>
                      <a:gd name="T8" fmla="*/ 53 w 68"/>
                      <a:gd name="T9" fmla="*/ 38 h 134"/>
                      <a:gd name="T10" fmla="*/ 34 w 68"/>
                      <a:gd name="T11" fmla="*/ 14 h 134"/>
                      <a:gd name="T12" fmla="*/ 19 w 68"/>
                      <a:gd name="T13" fmla="*/ 5 h 134"/>
                      <a:gd name="T14" fmla="*/ 0 w 68"/>
                      <a:gd name="T15" fmla="*/ 0 h 13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68" h="134">
                        <a:moveTo>
                          <a:pt x="53" y="133"/>
                        </a:moveTo>
                        <a:lnTo>
                          <a:pt x="62" y="119"/>
                        </a:lnTo>
                        <a:lnTo>
                          <a:pt x="67" y="90"/>
                        </a:lnTo>
                        <a:lnTo>
                          <a:pt x="62" y="67"/>
                        </a:lnTo>
                        <a:lnTo>
                          <a:pt x="53" y="38"/>
                        </a:lnTo>
                        <a:lnTo>
                          <a:pt x="34" y="14"/>
                        </a:lnTo>
                        <a:lnTo>
                          <a:pt x="19" y="5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  <p:grpSp>
              <p:nvGrpSpPr>
                <p:cNvPr id="323791" name="Group 28"/>
                <p:cNvGrpSpPr>
                  <a:grpSpLocks/>
                </p:cNvGrpSpPr>
                <p:nvPr/>
              </p:nvGrpSpPr>
              <p:grpSpPr bwMode="auto">
                <a:xfrm>
                  <a:off x="1239" y="1693"/>
                  <a:ext cx="315" cy="325"/>
                  <a:chOff x="1239" y="1693"/>
                  <a:chExt cx="315" cy="325"/>
                </a:xfrm>
              </p:grpSpPr>
              <p:sp>
                <p:nvSpPr>
                  <p:cNvPr id="323792" name="Freeform 29"/>
                  <p:cNvSpPr>
                    <a:spLocks/>
                  </p:cNvSpPr>
                  <p:nvPr/>
                </p:nvSpPr>
                <p:spPr bwMode="auto">
                  <a:xfrm>
                    <a:off x="1410" y="1822"/>
                    <a:ext cx="144" cy="188"/>
                  </a:xfrm>
                  <a:custGeom>
                    <a:avLst/>
                    <a:gdLst>
                      <a:gd name="T0" fmla="*/ 138 w 144"/>
                      <a:gd name="T1" fmla="*/ 120 h 188"/>
                      <a:gd name="T2" fmla="*/ 133 w 144"/>
                      <a:gd name="T3" fmla="*/ 110 h 188"/>
                      <a:gd name="T4" fmla="*/ 124 w 144"/>
                      <a:gd name="T5" fmla="*/ 101 h 188"/>
                      <a:gd name="T6" fmla="*/ 119 w 144"/>
                      <a:gd name="T7" fmla="*/ 96 h 188"/>
                      <a:gd name="T8" fmla="*/ 110 w 144"/>
                      <a:gd name="T9" fmla="*/ 91 h 188"/>
                      <a:gd name="T10" fmla="*/ 100 w 144"/>
                      <a:gd name="T11" fmla="*/ 82 h 188"/>
                      <a:gd name="T12" fmla="*/ 95 w 144"/>
                      <a:gd name="T13" fmla="*/ 77 h 188"/>
                      <a:gd name="T14" fmla="*/ 91 w 144"/>
                      <a:gd name="T15" fmla="*/ 67 h 188"/>
                      <a:gd name="T16" fmla="*/ 81 w 144"/>
                      <a:gd name="T17" fmla="*/ 62 h 188"/>
                      <a:gd name="T18" fmla="*/ 67 w 144"/>
                      <a:gd name="T19" fmla="*/ 58 h 188"/>
                      <a:gd name="T20" fmla="*/ 57 w 144"/>
                      <a:gd name="T21" fmla="*/ 48 h 188"/>
                      <a:gd name="T22" fmla="*/ 52 w 144"/>
                      <a:gd name="T23" fmla="*/ 34 h 188"/>
                      <a:gd name="T24" fmla="*/ 48 w 144"/>
                      <a:gd name="T25" fmla="*/ 24 h 188"/>
                      <a:gd name="T26" fmla="*/ 33 w 144"/>
                      <a:gd name="T27" fmla="*/ 0 h 188"/>
                      <a:gd name="T28" fmla="*/ 29 w 144"/>
                      <a:gd name="T29" fmla="*/ 0 h 188"/>
                      <a:gd name="T30" fmla="*/ 24 w 144"/>
                      <a:gd name="T31" fmla="*/ 5 h 188"/>
                      <a:gd name="T32" fmla="*/ 19 w 144"/>
                      <a:gd name="T33" fmla="*/ 10 h 188"/>
                      <a:gd name="T34" fmla="*/ 19 w 144"/>
                      <a:gd name="T35" fmla="*/ 24 h 188"/>
                      <a:gd name="T36" fmla="*/ 19 w 144"/>
                      <a:gd name="T37" fmla="*/ 34 h 188"/>
                      <a:gd name="T38" fmla="*/ 29 w 144"/>
                      <a:gd name="T39" fmla="*/ 43 h 188"/>
                      <a:gd name="T40" fmla="*/ 33 w 144"/>
                      <a:gd name="T41" fmla="*/ 48 h 188"/>
                      <a:gd name="T42" fmla="*/ 38 w 144"/>
                      <a:gd name="T43" fmla="*/ 62 h 188"/>
                      <a:gd name="T44" fmla="*/ 29 w 144"/>
                      <a:gd name="T45" fmla="*/ 58 h 188"/>
                      <a:gd name="T46" fmla="*/ 19 w 144"/>
                      <a:gd name="T47" fmla="*/ 58 h 188"/>
                      <a:gd name="T48" fmla="*/ 14 w 144"/>
                      <a:gd name="T49" fmla="*/ 62 h 188"/>
                      <a:gd name="T50" fmla="*/ 5 w 144"/>
                      <a:gd name="T51" fmla="*/ 67 h 188"/>
                      <a:gd name="T52" fmla="*/ 0 w 144"/>
                      <a:gd name="T53" fmla="*/ 82 h 188"/>
                      <a:gd name="T54" fmla="*/ 0 w 144"/>
                      <a:gd name="T55" fmla="*/ 96 h 188"/>
                      <a:gd name="T56" fmla="*/ 5 w 144"/>
                      <a:gd name="T57" fmla="*/ 120 h 188"/>
                      <a:gd name="T58" fmla="*/ 10 w 144"/>
                      <a:gd name="T59" fmla="*/ 129 h 188"/>
                      <a:gd name="T60" fmla="*/ 14 w 144"/>
                      <a:gd name="T61" fmla="*/ 149 h 188"/>
                      <a:gd name="T62" fmla="*/ 29 w 144"/>
                      <a:gd name="T63" fmla="*/ 168 h 188"/>
                      <a:gd name="T64" fmla="*/ 33 w 144"/>
                      <a:gd name="T65" fmla="*/ 177 h 188"/>
                      <a:gd name="T66" fmla="*/ 43 w 144"/>
                      <a:gd name="T67" fmla="*/ 182 h 188"/>
                      <a:gd name="T68" fmla="*/ 52 w 144"/>
                      <a:gd name="T69" fmla="*/ 187 h 188"/>
                      <a:gd name="T70" fmla="*/ 67 w 144"/>
                      <a:gd name="T71" fmla="*/ 182 h 188"/>
                      <a:gd name="T72" fmla="*/ 76 w 144"/>
                      <a:gd name="T73" fmla="*/ 182 h 188"/>
                      <a:gd name="T74" fmla="*/ 81 w 144"/>
                      <a:gd name="T75" fmla="*/ 177 h 188"/>
                      <a:gd name="T76" fmla="*/ 91 w 144"/>
                      <a:gd name="T77" fmla="*/ 173 h 188"/>
                      <a:gd name="T78" fmla="*/ 95 w 144"/>
                      <a:gd name="T79" fmla="*/ 173 h 188"/>
                      <a:gd name="T80" fmla="*/ 105 w 144"/>
                      <a:gd name="T81" fmla="*/ 177 h 188"/>
                      <a:gd name="T82" fmla="*/ 114 w 144"/>
                      <a:gd name="T83" fmla="*/ 177 h 188"/>
                      <a:gd name="T84" fmla="*/ 124 w 144"/>
                      <a:gd name="T85" fmla="*/ 173 h 188"/>
                      <a:gd name="T86" fmla="*/ 133 w 144"/>
                      <a:gd name="T87" fmla="*/ 168 h 188"/>
                      <a:gd name="T88" fmla="*/ 138 w 144"/>
                      <a:gd name="T89" fmla="*/ 158 h 188"/>
                      <a:gd name="T90" fmla="*/ 143 w 144"/>
                      <a:gd name="T91" fmla="*/ 139 h 188"/>
                      <a:gd name="T92" fmla="*/ 138 w 144"/>
                      <a:gd name="T93" fmla="*/ 125 h 188"/>
                      <a:gd name="T94" fmla="*/ 138 w 144"/>
                      <a:gd name="T95" fmla="*/ 120 h 188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0" t="0" r="r" b="b"/>
                    <a:pathLst>
                      <a:path w="144" h="188">
                        <a:moveTo>
                          <a:pt x="138" y="120"/>
                        </a:moveTo>
                        <a:lnTo>
                          <a:pt x="133" y="110"/>
                        </a:lnTo>
                        <a:lnTo>
                          <a:pt x="124" y="101"/>
                        </a:lnTo>
                        <a:lnTo>
                          <a:pt x="119" y="96"/>
                        </a:lnTo>
                        <a:lnTo>
                          <a:pt x="110" y="91"/>
                        </a:lnTo>
                        <a:lnTo>
                          <a:pt x="100" y="82"/>
                        </a:lnTo>
                        <a:lnTo>
                          <a:pt x="95" y="77"/>
                        </a:lnTo>
                        <a:lnTo>
                          <a:pt x="91" y="67"/>
                        </a:lnTo>
                        <a:lnTo>
                          <a:pt x="81" y="62"/>
                        </a:lnTo>
                        <a:lnTo>
                          <a:pt x="67" y="58"/>
                        </a:lnTo>
                        <a:lnTo>
                          <a:pt x="57" y="48"/>
                        </a:lnTo>
                        <a:lnTo>
                          <a:pt x="52" y="34"/>
                        </a:lnTo>
                        <a:lnTo>
                          <a:pt x="48" y="24"/>
                        </a:lnTo>
                        <a:lnTo>
                          <a:pt x="33" y="0"/>
                        </a:lnTo>
                        <a:lnTo>
                          <a:pt x="29" y="0"/>
                        </a:lnTo>
                        <a:lnTo>
                          <a:pt x="24" y="5"/>
                        </a:lnTo>
                        <a:lnTo>
                          <a:pt x="19" y="10"/>
                        </a:lnTo>
                        <a:lnTo>
                          <a:pt x="19" y="24"/>
                        </a:lnTo>
                        <a:lnTo>
                          <a:pt x="19" y="34"/>
                        </a:lnTo>
                        <a:lnTo>
                          <a:pt x="29" y="43"/>
                        </a:lnTo>
                        <a:lnTo>
                          <a:pt x="33" y="48"/>
                        </a:lnTo>
                        <a:lnTo>
                          <a:pt x="38" y="62"/>
                        </a:lnTo>
                        <a:lnTo>
                          <a:pt x="29" y="58"/>
                        </a:lnTo>
                        <a:lnTo>
                          <a:pt x="19" y="58"/>
                        </a:lnTo>
                        <a:lnTo>
                          <a:pt x="14" y="62"/>
                        </a:lnTo>
                        <a:lnTo>
                          <a:pt x="5" y="67"/>
                        </a:lnTo>
                        <a:lnTo>
                          <a:pt x="0" y="82"/>
                        </a:lnTo>
                        <a:lnTo>
                          <a:pt x="0" y="96"/>
                        </a:lnTo>
                        <a:lnTo>
                          <a:pt x="5" y="120"/>
                        </a:lnTo>
                        <a:lnTo>
                          <a:pt x="10" y="129"/>
                        </a:lnTo>
                        <a:lnTo>
                          <a:pt x="14" y="149"/>
                        </a:lnTo>
                        <a:lnTo>
                          <a:pt x="29" y="168"/>
                        </a:lnTo>
                        <a:lnTo>
                          <a:pt x="33" y="177"/>
                        </a:lnTo>
                        <a:lnTo>
                          <a:pt x="43" y="182"/>
                        </a:lnTo>
                        <a:lnTo>
                          <a:pt x="52" y="187"/>
                        </a:lnTo>
                        <a:lnTo>
                          <a:pt x="67" y="182"/>
                        </a:lnTo>
                        <a:lnTo>
                          <a:pt x="76" y="182"/>
                        </a:lnTo>
                        <a:lnTo>
                          <a:pt x="81" y="177"/>
                        </a:lnTo>
                        <a:lnTo>
                          <a:pt x="91" y="173"/>
                        </a:lnTo>
                        <a:lnTo>
                          <a:pt x="95" y="173"/>
                        </a:lnTo>
                        <a:lnTo>
                          <a:pt x="105" y="177"/>
                        </a:lnTo>
                        <a:lnTo>
                          <a:pt x="114" y="177"/>
                        </a:lnTo>
                        <a:lnTo>
                          <a:pt x="124" y="173"/>
                        </a:lnTo>
                        <a:lnTo>
                          <a:pt x="133" y="168"/>
                        </a:lnTo>
                        <a:lnTo>
                          <a:pt x="138" y="158"/>
                        </a:lnTo>
                        <a:lnTo>
                          <a:pt x="143" y="139"/>
                        </a:lnTo>
                        <a:lnTo>
                          <a:pt x="138" y="125"/>
                        </a:lnTo>
                        <a:lnTo>
                          <a:pt x="138" y="12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793" name="Group 30"/>
                  <p:cNvGrpSpPr>
                    <a:grpSpLocks/>
                  </p:cNvGrpSpPr>
                  <p:nvPr/>
                </p:nvGrpSpPr>
                <p:grpSpPr bwMode="auto">
                  <a:xfrm>
                    <a:off x="1239" y="1693"/>
                    <a:ext cx="283" cy="325"/>
                    <a:chOff x="1239" y="1693"/>
                    <a:chExt cx="283" cy="325"/>
                  </a:xfrm>
                </p:grpSpPr>
                <p:grpSp>
                  <p:nvGrpSpPr>
                    <p:cNvPr id="323794" name="Group 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239" y="1693"/>
                      <a:ext cx="283" cy="284"/>
                      <a:chOff x="1239" y="1693"/>
                      <a:chExt cx="283" cy="284"/>
                    </a:xfrm>
                  </p:grpSpPr>
                  <p:sp>
                    <p:nvSpPr>
                      <p:cNvPr id="323800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39" y="1693"/>
                        <a:ext cx="283" cy="284"/>
                      </a:xfrm>
                      <a:custGeom>
                        <a:avLst/>
                        <a:gdLst>
                          <a:gd name="T0" fmla="*/ 277 w 283"/>
                          <a:gd name="T1" fmla="*/ 254 h 284"/>
                          <a:gd name="T2" fmla="*/ 263 w 283"/>
                          <a:gd name="T3" fmla="*/ 235 h 284"/>
                          <a:gd name="T4" fmla="*/ 244 w 283"/>
                          <a:gd name="T5" fmla="*/ 206 h 284"/>
                          <a:gd name="T6" fmla="*/ 220 w 283"/>
                          <a:gd name="T7" fmla="*/ 182 h 284"/>
                          <a:gd name="T8" fmla="*/ 196 w 283"/>
                          <a:gd name="T9" fmla="*/ 168 h 284"/>
                          <a:gd name="T10" fmla="*/ 182 w 283"/>
                          <a:gd name="T11" fmla="*/ 163 h 284"/>
                          <a:gd name="T12" fmla="*/ 172 w 283"/>
                          <a:gd name="T13" fmla="*/ 158 h 284"/>
                          <a:gd name="T14" fmla="*/ 163 w 283"/>
                          <a:gd name="T15" fmla="*/ 149 h 284"/>
                          <a:gd name="T16" fmla="*/ 167 w 283"/>
                          <a:gd name="T17" fmla="*/ 134 h 284"/>
                          <a:gd name="T18" fmla="*/ 163 w 283"/>
                          <a:gd name="T19" fmla="*/ 110 h 284"/>
                          <a:gd name="T20" fmla="*/ 153 w 283"/>
                          <a:gd name="T21" fmla="*/ 91 h 284"/>
                          <a:gd name="T22" fmla="*/ 139 w 283"/>
                          <a:gd name="T23" fmla="*/ 72 h 284"/>
                          <a:gd name="T24" fmla="*/ 115 w 283"/>
                          <a:gd name="T25" fmla="*/ 48 h 284"/>
                          <a:gd name="T26" fmla="*/ 91 w 283"/>
                          <a:gd name="T27" fmla="*/ 29 h 284"/>
                          <a:gd name="T28" fmla="*/ 67 w 283"/>
                          <a:gd name="T29" fmla="*/ 14 h 284"/>
                          <a:gd name="T30" fmla="*/ 43 w 283"/>
                          <a:gd name="T31" fmla="*/ 0 h 284"/>
                          <a:gd name="T32" fmla="*/ 24 w 283"/>
                          <a:gd name="T33" fmla="*/ 0 h 284"/>
                          <a:gd name="T34" fmla="*/ 10 w 283"/>
                          <a:gd name="T35" fmla="*/ 5 h 284"/>
                          <a:gd name="T36" fmla="*/ 0 w 283"/>
                          <a:gd name="T37" fmla="*/ 14 h 284"/>
                          <a:gd name="T38" fmla="*/ 0 w 283"/>
                          <a:gd name="T39" fmla="*/ 29 h 284"/>
                          <a:gd name="T40" fmla="*/ 0 w 283"/>
                          <a:gd name="T41" fmla="*/ 48 h 284"/>
                          <a:gd name="T42" fmla="*/ 10 w 283"/>
                          <a:gd name="T43" fmla="*/ 67 h 284"/>
                          <a:gd name="T44" fmla="*/ 19 w 283"/>
                          <a:gd name="T45" fmla="*/ 86 h 284"/>
                          <a:gd name="T46" fmla="*/ 33 w 283"/>
                          <a:gd name="T47" fmla="*/ 110 h 284"/>
                          <a:gd name="T48" fmla="*/ 48 w 283"/>
                          <a:gd name="T49" fmla="*/ 125 h 284"/>
                          <a:gd name="T50" fmla="*/ 72 w 283"/>
                          <a:gd name="T51" fmla="*/ 144 h 284"/>
                          <a:gd name="T52" fmla="*/ 96 w 283"/>
                          <a:gd name="T53" fmla="*/ 158 h 284"/>
                          <a:gd name="T54" fmla="*/ 110 w 283"/>
                          <a:gd name="T55" fmla="*/ 168 h 284"/>
                          <a:gd name="T56" fmla="*/ 129 w 283"/>
                          <a:gd name="T57" fmla="*/ 168 h 284"/>
                          <a:gd name="T58" fmla="*/ 143 w 283"/>
                          <a:gd name="T59" fmla="*/ 168 h 284"/>
                          <a:gd name="T60" fmla="*/ 153 w 283"/>
                          <a:gd name="T61" fmla="*/ 173 h 284"/>
                          <a:gd name="T62" fmla="*/ 163 w 283"/>
                          <a:gd name="T63" fmla="*/ 182 h 284"/>
                          <a:gd name="T64" fmla="*/ 167 w 283"/>
                          <a:gd name="T65" fmla="*/ 197 h 284"/>
                          <a:gd name="T66" fmla="*/ 182 w 283"/>
                          <a:gd name="T67" fmla="*/ 216 h 284"/>
                          <a:gd name="T68" fmla="*/ 201 w 283"/>
                          <a:gd name="T69" fmla="*/ 235 h 284"/>
                          <a:gd name="T70" fmla="*/ 215 w 283"/>
                          <a:gd name="T71" fmla="*/ 254 h 284"/>
                          <a:gd name="T72" fmla="*/ 234 w 283"/>
                          <a:gd name="T73" fmla="*/ 269 h 284"/>
                          <a:gd name="T74" fmla="*/ 244 w 283"/>
                          <a:gd name="T75" fmla="*/ 278 h 284"/>
                          <a:gd name="T76" fmla="*/ 258 w 283"/>
                          <a:gd name="T77" fmla="*/ 283 h 284"/>
                          <a:gd name="T78" fmla="*/ 272 w 283"/>
                          <a:gd name="T79" fmla="*/ 283 h 284"/>
                          <a:gd name="T80" fmla="*/ 282 w 283"/>
                          <a:gd name="T81" fmla="*/ 278 h 284"/>
                          <a:gd name="T82" fmla="*/ 282 w 283"/>
                          <a:gd name="T83" fmla="*/ 264 h 284"/>
                          <a:gd name="T84" fmla="*/ 277 w 283"/>
                          <a:gd name="T85" fmla="*/ 254 h 284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</a:gdLst>
                        <a:ahLst/>
                        <a:cxnLst>
                          <a:cxn ang="T86">
                            <a:pos x="T0" y="T1"/>
                          </a:cxn>
                          <a:cxn ang="T87">
                            <a:pos x="T2" y="T3"/>
                          </a:cxn>
                          <a:cxn ang="T88">
                            <a:pos x="T4" y="T5"/>
                          </a:cxn>
                          <a:cxn ang="T89">
                            <a:pos x="T6" y="T7"/>
                          </a:cxn>
                          <a:cxn ang="T90">
                            <a:pos x="T8" y="T9"/>
                          </a:cxn>
                          <a:cxn ang="T91">
                            <a:pos x="T10" y="T11"/>
                          </a:cxn>
                          <a:cxn ang="T92">
                            <a:pos x="T12" y="T13"/>
                          </a:cxn>
                          <a:cxn ang="T93">
                            <a:pos x="T14" y="T15"/>
                          </a:cxn>
                          <a:cxn ang="T94">
                            <a:pos x="T16" y="T17"/>
                          </a:cxn>
                          <a:cxn ang="T95">
                            <a:pos x="T18" y="T19"/>
                          </a:cxn>
                          <a:cxn ang="T96">
                            <a:pos x="T20" y="T21"/>
                          </a:cxn>
                          <a:cxn ang="T97">
                            <a:pos x="T22" y="T23"/>
                          </a:cxn>
                          <a:cxn ang="T98">
                            <a:pos x="T24" y="T25"/>
                          </a:cxn>
                          <a:cxn ang="T99">
                            <a:pos x="T26" y="T27"/>
                          </a:cxn>
                          <a:cxn ang="T100">
                            <a:pos x="T28" y="T29"/>
                          </a:cxn>
                          <a:cxn ang="T101">
                            <a:pos x="T30" y="T31"/>
                          </a:cxn>
                          <a:cxn ang="T102">
                            <a:pos x="T32" y="T33"/>
                          </a:cxn>
                          <a:cxn ang="T103">
                            <a:pos x="T34" y="T35"/>
                          </a:cxn>
                          <a:cxn ang="T104">
                            <a:pos x="T36" y="T37"/>
                          </a:cxn>
                          <a:cxn ang="T105">
                            <a:pos x="T38" y="T39"/>
                          </a:cxn>
                          <a:cxn ang="T106">
                            <a:pos x="T40" y="T41"/>
                          </a:cxn>
                          <a:cxn ang="T107">
                            <a:pos x="T42" y="T43"/>
                          </a:cxn>
                          <a:cxn ang="T108">
                            <a:pos x="T44" y="T45"/>
                          </a:cxn>
                          <a:cxn ang="T109">
                            <a:pos x="T46" y="T47"/>
                          </a:cxn>
                          <a:cxn ang="T110">
                            <a:pos x="T48" y="T49"/>
                          </a:cxn>
                          <a:cxn ang="T111">
                            <a:pos x="T50" y="T51"/>
                          </a:cxn>
                          <a:cxn ang="T112">
                            <a:pos x="T52" y="T53"/>
                          </a:cxn>
                          <a:cxn ang="T113">
                            <a:pos x="T54" y="T55"/>
                          </a:cxn>
                          <a:cxn ang="T114">
                            <a:pos x="T56" y="T57"/>
                          </a:cxn>
                          <a:cxn ang="T115">
                            <a:pos x="T58" y="T59"/>
                          </a:cxn>
                          <a:cxn ang="T116">
                            <a:pos x="T60" y="T61"/>
                          </a:cxn>
                          <a:cxn ang="T117">
                            <a:pos x="T62" y="T63"/>
                          </a:cxn>
                          <a:cxn ang="T118">
                            <a:pos x="T64" y="T65"/>
                          </a:cxn>
                          <a:cxn ang="T119">
                            <a:pos x="T66" y="T67"/>
                          </a:cxn>
                          <a:cxn ang="T120">
                            <a:pos x="T68" y="T69"/>
                          </a:cxn>
                          <a:cxn ang="T121">
                            <a:pos x="T70" y="T71"/>
                          </a:cxn>
                          <a:cxn ang="T122">
                            <a:pos x="T72" y="T73"/>
                          </a:cxn>
                          <a:cxn ang="T123">
                            <a:pos x="T74" y="T75"/>
                          </a:cxn>
                          <a:cxn ang="T124">
                            <a:pos x="T76" y="T77"/>
                          </a:cxn>
                          <a:cxn ang="T125">
                            <a:pos x="T78" y="T79"/>
                          </a:cxn>
                          <a:cxn ang="T126">
                            <a:pos x="T80" y="T81"/>
                          </a:cxn>
                          <a:cxn ang="T127">
                            <a:pos x="T82" y="T83"/>
                          </a:cxn>
                          <a:cxn ang="T128">
                            <a:pos x="T84" y="T85"/>
                          </a:cxn>
                        </a:cxnLst>
                        <a:rect l="0" t="0" r="r" b="b"/>
                        <a:pathLst>
                          <a:path w="283" h="284">
                            <a:moveTo>
                              <a:pt x="277" y="254"/>
                            </a:moveTo>
                            <a:lnTo>
                              <a:pt x="263" y="235"/>
                            </a:lnTo>
                            <a:lnTo>
                              <a:pt x="244" y="206"/>
                            </a:lnTo>
                            <a:lnTo>
                              <a:pt x="220" y="182"/>
                            </a:lnTo>
                            <a:lnTo>
                              <a:pt x="196" y="168"/>
                            </a:lnTo>
                            <a:lnTo>
                              <a:pt x="182" y="163"/>
                            </a:lnTo>
                            <a:lnTo>
                              <a:pt x="172" y="158"/>
                            </a:lnTo>
                            <a:lnTo>
                              <a:pt x="163" y="149"/>
                            </a:lnTo>
                            <a:lnTo>
                              <a:pt x="167" y="134"/>
                            </a:lnTo>
                            <a:lnTo>
                              <a:pt x="163" y="110"/>
                            </a:lnTo>
                            <a:lnTo>
                              <a:pt x="153" y="91"/>
                            </a:lnTo>
                            <a:lnTo>
                              <a:pt x="139" y="72"/>
                            </a:lnTo>
                            <a:lnTo>
                              <a:pt x="115" y="48"/>
                            </a:lnTo>
                            <a:lnTo>
                              <a:pt x="91" y="29"/>
                            </a:lnTo>
                            <a:lnTo>
                              <a:pt x="67" y="14"/>
                            </a:lnTo>
                            <a:lnTo>
                              <a:pt x="43" y="0"/>
                            </a:lnTo>
                            <a:lnTo>
                              <a:pt x="24" y="0"/>
                            </a:lnTo>
                            <a:lnTo>
                              <a:pt x="10" y="5"/>
                            </a:lnTo>
                            <a:lnTo>
                              <a:pt x="0" y="14"/>
                            </a:lnTo>
                            <a:lnTo>
                              <a:pt x="0" y="29"/>
                            </a:lnTo>
                            <a:lnTo>
                              <a:pt x="0" y="48"/>
                            </a:lnTo>
                            <a:lnTo>
                              <a:pt x="10" y="67"/>
                            </a:lnTo>
                            <a:lnTo>
                              <a:pt x="19" y="86"/>
                            </a:lnTo>
                            <a:lnTo>
                              <a:pt x="33" y="110"/>
                            </a:lnTo>
                            <a:lnTo>
                              <a:pt x="48" y="125"/>
                            </a:lnTo>
                            <a:lnTo>
                              <a:pt x="72" y="144"/>
                            </a:lnTo>
                            <a:lnTo>
                              <a:pt x="96" y="158"/>
                            </a:lnTo>
                            <a:lnTo>
                              <a:pt x="110" y="168"/>
                            </a:lnTo>
                            <a:lnTo>
                              <a:pt x="129" y="168"/>
                            </a:lnTo>
                            <a:lnTo>
                              <a:pt x="143" y="168"/>
                            </a:lnTo>
                            <a:lnTo>
                              <a:pt x="153" y="173"/>
                            </a:lnTo>
                            <a:lnTo>
                              <a:pt x="163" y="182"/>
                            </a:lnTo>
                            <a:lnTo>
                              <a:pt x="167" y="197"/>
                            </a:lnTo>
                            <a:lnTo>
                              <a:pt x="182" y="216"/>
                            </a:lnTo>
                            <a:lnTo>
                              <a:pt x="201" y="235"/>
                            </a:lnTo>
                            <a:lnTo>
                              <a:pt x="215" y="254"/>
                            </a:lnTo>
                            <a:lnTo>
                              <a:pt x="234" y="269"/>
                            </a:lnTo>
                            <a:lnTo>
                              <a:pt x="244" y="278"/>
                            </a:lnTo>
                            <a:lnTo>
                              <a:pt x="258" y="283"/>
                            </a:lnTo>
                            <a:lnTo>
                              <a:pt x="272" y="283"/>
                            </a:lnTo>
                            <a:lnTo>
                              <a:pt x="282" y="278"/>
                            </a:lnTo>
                            <a:lnTo>
                              <a:pt x="282" y="264"/>
                            </a:lnTo>
                            <a:lnTo>
                              <a:pt x="277" y="254"/>
                            </a:lnTo>
                          </a:path>
                        </a:pathLst>
                      </a:custGeom>
                      <a:solidFill>
                        <a:srgbClr val="A0A0C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801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53" y="1708"/>
                        <a:ext cx="135" cy="139"/>
                      </a:xfrm>
                      <a:custGeom>
                        <a:avLst/>
                        <a:gdLst>
                          <a:gd name="T0" fmla="*/ 134 w 135"/>
                          <a:gd name="T1" fmla="*/ 114 h 139"/>
                          <a:gd name="T2" fmla="*/ 129 w 135"/>
                          <a:gd name="T3" fmla="*/ 95 h 139"/>
                          <a:gd name="T4" fmla="*/ 120 w 135"/>
                          <a:gd name="T5" fmla="*/ 81 h 139"/>
                          <a:gd name="T6" fmla="*/ 105 w 135"/>
                          <a:gd name="T7" fmla="*/ 62 h 139"/>
                          <a:gd name="T8" fmla="*/ 86 w 135"/>
                          <a:gd name="T9" fmla="*/ 43 h 139"/>
                          <a:gd name="T10" fmla="*/ 67 w 135"/>
                          <a:gd name="T11" fmla="*/ 29 h 139"/>
                          <a:gd name="T12" fmla="*/ 43 w 135"/>
                          <a:gd name="T13" fmla="*/ 14 h 139"/>
                          <a:gd name="T14" fmla="*/ 29 w 135"/>
                          <a:gd name="T15" fmla="*/ 5 h 139"/>
                          <a:gd name="T16" fmla="*/ 14 w 135"/>
                          <a:gd name="T17" fmla="*/ 0 h 139"/>
                          <a:gd name="T18" fmla="*/ 0 w 135"/>
                          <a:gd name="T19" fmla="*/ 5 h 139"/>
                          <a:gd name="T20" fmla="*/ 0 w 135"/>
                          <a:gd name="T21" fmla="*/ 19 h 139"/>
                          <a:gd name="T22" fmla="*/ 5 w 135"/>
                          <a:gd name="T23" fmla="*/ 33 h 139"/>
                          <a:gd name="T24" fmla="*/ 14 w 135"/>
                          <a:gd name="T25" fmla="*/ 52 h 139"/>
                          <a:gd name="T26" fmla="*/ 29 w 135"/>
                          <a:gd name="T27" fmla="*/ 76 h 139"/>
                          <a:gd name="T28" fmla="*/ 48 w 135"/>
                          <a:gd name="T29" fmla="*/ 90 h 139"/>
                          <a:gd name="T30" fmla="*/ 67 w 135"/>
                          <a:gd name="T31" fmla="*/ 109 h 139"/>
                          <a:gd name="T32" fmla="*/ 86 w 135"/>
                          <a:gd name="T33" fmla="*/ 124 h 139"/>
                          <a:gd name="T34" fmla="*/ 110 w 135"/>
                          <a:gd name="T35" fmla="*/ 138 h 139"/>
                          <a:gd name="T36" fmla="*/ 124 w 135"/>
                          <a:gd name="T37" fmla="*/ 138 h 139"/>
                          <a:gd name="T38" fmla="*/ 134 w 135"/>
                          <a:gd name="T39" fmla="*/ 128 h 139"/>
                          <a:gd name="T40" fmla="*/ 134 w 135"/>
                          <a:gd name="T41" fmla="*/ 114 h 139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</a:gdLst>
                        <a:ahLst/>
                        <a:cxnLst>
                          <a:cxn ang="T42">
                            <a:pos x="T0" y="T1"/>
                          </a:cxn>
                          <a:cxn ang="T43">
                            <a:pos x="T2" y="T3"/>
                          </a:cxn>
                          <a:cxn ang="T44">
                            <a:pos x="T4" y="T5"/>
                          </a:cxn>
                          <a:cxn ang="T45">
                            <a:pos x="T6" y="T7"/>
                          </a:cxn>
                          <a:cxn ang="T46">
                            <a:pos x="T8" y="T9"/>
                          </a:cxn>
                          <a:cxn ang="T47">
                            <a:pos x="T10" y="T11"/>
                          </a:cxn>
                          <a:cxn ang="T48">
                            <a:pos x="T12" y="T13"/>
                          </a:cxn>
                          <a:cxn ang="T49">
                            <a:pos x="T14" y="T15"/>
                          </a:cxn>
                          <a:cxn ang="T50">
                            <a:pos x="T16" y="T17"/>
                          </a:cxn>
                          <a:cxn ang="T51">
                            <a:pos x="T18" y="T19"/>
                          </a:cxn>
                          <a:cxn ang="T52">
                            <a:pos x="T20" y="T21"/>
                          </a:cxn>
                          <a:cxn ang="T53">
                            <a:pos x="T22" y="T23"/>
                          </a:cxn>
                          <a:cxn ang="T54">
                            <a:pos x="T24" y="T25"/>
                          </a:cxn>
                          <a:cxn ang="T55">
                            <a:pos x="T26" y="T27"/>
                          </a:cxn>
                          <a:cxn ang="T56">
                            <a:pos x="T28" y="T29"/>
                          </a:cxn>
                          <a:cxn ang="T57">
                            <a:pos x="T30" y="T31"/>
                          </a:cxn>
                          <a:cxn ang="T58">
                            <a:pos x="T32" y="T33"/>
                          </a:cxn>
                          <a:cxn ang="T59">
                            <a:pos x="T34" y="T35"/>
                          </a:cxn>
                          <a:cxn ang="T60">
                            <a:pos x="T36" y="T37"/>
                          </a:cxn>
                          <a:cxn ang="T61">
                            <a:pos x="T38" y="T39"/>
                          </a:cxn>
                          <a:cxn ang="T62">
                            <a:pos x="T40" y="T41"/>
                          </a:cxn>
                        </a:cxnLst>
                        <a:rect l="0" t="0" r="r" b="b"/>
                        <a:pathLst>
                          <a:path w="135" h="139">
                            <a:moveTo>
                              <a:pt x="134" y="114"/>
                            </a:moveTo>
                            <a:lnTo>
                              <a:pt x="129" y="95"/>
                            </a:lnTo>
                            <a:lnTo>
                              <a:pt x="120" y="81"/>
                            </a:lnTo>
                            <a:lnTo>
                              <a:pt x="105" y="62"/>
                            </a:lnTo>
                            <a:lnTo>
                              <a:pt x="86" y="43"/>
                            </a:lnTo>
                            <a:lnTo>
                              <a:pt x="67" y="29"/>
                            </a:lnTo>
                            <a:lnTo>
                              <a:pt x="43" y="14"/>
                            </a:lnTo>
                            <a:lnTo>
                              <a:pt x="29" y="5"/>
                            </a:lnTo>
                            <a:lnTo>
                              <a:pt x="14" y="0"/>
                            </a:lnTo>
                            <a:lnTo>
                              <a:pt x="0" y="5"/>
                            </a:lnTo>
                            <a:lnTo>
                              <a:pt x="0" y="19"/>
                            </a:lnTo>
                            <a:lnTo>
                              <a:pt x="5" y="33"/>
                            </a:lnTo>
                            <a:lnTo>
                              <a:pt x="14" y="52"/>
                            </a:lnTo>
                            <a:lnTo>
                              <a:pt x="29" y="76"/>
                            </a:lnTo>
                            <a:lnTo>
                              <a:pt x="48" y="90"/>
                            </a:lnTo>
                            <a:lnTo>
                              <a:pt x="67" y="109"/>
                            </a:lnTo>
                            <a:lnTo>
                              <a:pt x="86" y="124"/>
                            </a:lnTo>
                            <a:lnTo>
                              <a:pt x="110" y="138"/>
                            </a:lnTo>
                            <a:lnTo>
                              <a:pt x="124" y="138"/>
                            </a:lnTo>
                            <a:lnTo>
                              <a:pt x="134" y="128"/>
                            </a:lnTo>
                            <a:lnTo>
                              <a:pt x="134" y="114"/>
                            </a:lnTo>
                          </a:path>
                        </a:pathLst>
                      </a:custGeom>
                      <a:solidFill>
                        <a:srgbClr val="E0E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795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1387" y="1895"/>
                      <a:ext cx="96" cy="123"/>
                    </a:xfrm>
                    <a:custGeom>
                      <a:avLst/>
                      <a:gdLst>
                        <a:gd name="T0" fmla="*/ 24 w 96"/>
                        <a:gd name="T1" fmla="*/ 0 h 123"/>
                        <a:gd name="T2" fmla="*/ 14 w 96"/>
                        <a:gd name="T3" fmla="*/ 5 h 123"/>
                        <a:gd name="T4" fmla="*/ 10 w 96"/>
                        <a:gd name="T5" fmla="*/ 9 h 123"/>
                        <a:gd name="T6" fmla="*/ 10 w 96"/>
                        <a:gd name="T7" fmla="*/ 19 h 123"/>
                        <a:gd name="T8" fmla="*/ 14 w 96"/>
                        <a:gd name="T9" fmla="*/ 23 h 123"/>
                        <a:gd name="T10" fmla="*/ 10 w 96"/>
                        <a:gd name="T11" fmla="*/ 28 h 123"/>
                        <a:gd name="T12" fmla="*/ 0 w 96"/>
                        <a:gd name="T13" fmla="*/ 33 h 123"/>
                        <a:gd name="T14" fmla="*/ 0 w 96"/>
                        <a:gd name="T15" fmla="*/ 42 h 123"/>
                        <a:gd name="T16" fmla="*/ 5 w 96"/>
                        <a:gd name="T17" fmla="*/ 52 h 123"/>
                        <a:gd name="T18" fmla="*/ 14 w 96"/>
                        <a:gd name="T19" fmla="*/ 52 h 123"/>
                        <a:gd name="T20" fmla="*/ 10 w 96"/>
                        <a:gd name="T21" fmla="*/ 61 h 123"/>
                        <a:gd name="T22" fmla="*/ 10 w 96"/>
                        <a:gd name="T23" fmla="*/ 70 h 123"/>
                        <a:gd name="T24" fmla="*/ 14 w 96"/>
                        <a:gd name="T25" fmla="*/ 80 h 123"/>
                        <a:gd name="T26" fmla="*/ 24 w 96"/>
                        <a:gd name="T27" fmla="*/ 84 h 123"/>
                        <a:gd name="T28" fmla="*/ 43 w 96"/>
                        <a:gd name="T29" fmla="*/ 80 h 123"/>
                        <a:gd name="T30" fmla="*/ 43 w 96"/>
                        <a:gd name="T31" fmla="*/ 89 h 123"/>
                        <a:gd name="T32" fmla="*/ 43 w 96"/>
                        <a:gd name="T33" fmla="*/ 103 h 123"/>
                        <a:gd name="T34" fmla="*/ 43 w 96"/>
                        <a:gd name="T35" fmla="*/ 113 h 123"/>
                        <a:gd name="T36" fmla="*/ 48 w 96"/>
                        <a:gd name="T37" fmla="*/ 117 h 123"/>
                        <a:gd name="T38" fmla="*/ 57 w 96"/>
                        <a:gd name="T39" fmla="*/ 122 h 123"/>
                        <a:gd name="T40" fmla="*/ 67 w 96"/>
                        <a:gd name="T41" fmla="*/ 122 h 123"/>
                        <a:gd name="T42" fmla="*/ 76 w 96"/>
                        <a:gd name="T43" fmla="*/ 117 h 123"/>
                        <a:gd name="T44" fmla="*/ 86 w 96"/>
                        <a:gd name="T45" fmla="*/ 113 h 123"/>
                        <a:gd name="T46" fmla="*/ 90 w 96"/>
                        <a:gd name="T47" fmla="*/ 99 h 123"/>
                        <a:gd name="T48" fmla="*/ 95 w 96"/>
                        <a:gd name="T49" fmla="*/ 89 h 123"/>
                        <a:gd name="T50" fmla="*/ 90 w 96"/>
                        <a:gd name="T51" fmla="*/ 80 h 123"/>
                        <a:gd name="T52" fmla="*/ 86 w 96"/>
                        <a:gd name="T53" fmla="*/ 80 h 123"/>
                        <a:gd name="T54" fmla="*/ 81 w 96"/>
                        <a:gd name="T55" fmla="*/ 75 h 123"/>
                        <a:gd name="T56" fmla="*/ 81 w 96"/>
                        <a:gd name="T57" fmla="*/ 70 h 123"/>
                        <a:gd name="T58" fmla="*/ 86 w 96"/>
                        <a:gd name="T59" fmla="*/ 66 h 123"/>
                        <a:gd name="T60" fmla="*/ 90 w 96"/>
                        <a:gd name="T61" fmla="*/ 56 h 123"/>
                        <a:gd name="T62" fmla="*/ 86 w 96"/>
                        <a:gd name="T63" fmla="*/ 52 h 123"/>
                        <a:gd name="T64" fmla="*/ 76 w 96"/>
                        <a:gd name="T65" fmla="*/ 47 h 123"/>
                        <a:gd name="T66" fmla="*/ 81 w 96"/>
                        <a:gd name="T67" fmla="*/ 42 h 123"/>
                        <a:gd name="T68" fmla="*/ 81 w 96"/>
                        <a:gd name="T69" fmla="*/ 33 h 123"/>
                        <a:gd name="T70" fmla="*/ 76 w 96"/>
                        <a:gd name="T71" fmla="*/ 28 h 123"/>
                        <a:gd name="T72" fmla="*/ 76 w 96"/>
                        <a:gd name="T73" fmla="*/ 23 h 123"/>
                        <a:gd name="T74" fmla="*/ 76 w 96"/>
                        <a:gd name="T75" fmla="*/ 14 h 123"/>
                        <a:gd name="T76" fmla="*/ 67 w 96"/>
                        <a:gd name="T77" fmla="*/ 9 h 123"/>
                        <a:gd name="T78" fmla="*/ 57 w 96"/>
                        <a:gd name="T79" fmla="*/ 9 h 123"/>
                        <a:gd name="T80" fmla="*/ 52 w 96"/>
                        <a:gd name="T81" fmla="*/ 9 h 123"/>
                        <a:gd name="T82" fmla="*/ 48 w 96"/>
                        <a:gd name="T83" fmla="*/ 9 h 123"/>
                        <a:gd name="T84" fmla="*/ 38 w 96"/>
                        <a:gd name="T85" fmla="*/ 9 h 123"/>
                        <a:gd name="T86" fmla="*/ 24 w 96"/>
                        <a:gd name="T87" fmla="*/ 0 h 123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</a:gdLst>
                      <a:ahLst/>
                      <a:cxnLst>
                        <a:cxn ang="T88">
                          <a:pos x="T0" y="T1"/>
                        </a:cxn>
                        <a:cxn ang="T89">
                          <a:pos x="T2" y="T3"/>
                        </a:cxn>
                        <a:cxn ang="T90">
                          <a:pos x="T4" y="T5"/>
                        </a:cxn>
                        <a:cxn ang="T91">
                          <a:pos x="T6" y="T7"/>
                        </a:cxn>
                        <a:cxn ang="T92">
                          <a:pos x="T8" y="T9"/>
                        </a:cxn>
                        <a:cxn ang="T93">
                          <a:pos x="T10" y="T11"/>
                        </a:cxn>
                        <a:cxn ang="T94">
                          <a:pos x="T12" y="T13"/>
                        </a:cxn>
                        <a:cxn ang="T95">
                          <a:pos x="T14" y="T15"/>
                        </a:cxn>
                        <a:cxn ang="T96">
                          <a:pos x="T16" y="T17"/>
                        </a:cxn>
                        <a:cxn ang="T97">
                          <a:pos x="T18" y="T19"/>
                        </a:cxn>
                        <a:cxn ang="T98">
                          <a:pos x="T20" y="T21"/>
                        </a:cxn>
                        <a:cxn ang="T99">
                          <a:pos x="T22" y="T23"/>
                        </a:cxn>
                        <a:cxn ang="T100">
                          <a:pos x="T24" y="T25"/>
                        </a:cxn>
                        <a:cxn ang="T101">
                          <a:pos x="T26" y="T27"/>
                        </a:cxn>
                        <a:cxn ang="T102">
                          <a:pos x="T28" y="T29"/>
                        </a:cxn>
                        <a:cxn ang="T103">
                          <a:pos x="T30" y="T31"/>
                        </a:cxn>
                        <a:cxn ang="T104">
                          <a:pos x="T32" y="T33"/>
                        </a:cxn>
                        <a:cxn ang="T105">
                          <a:pos x="T34" y="T35"/>
                        </a:cxn>
                        <a:cxn ang="T106">
                          <a:pos x="T36" y="T37"/>
                        </a:cxn>
                        <a:cxn ang="T107">
                          <a:pos x="T38" y="T39"/>
                        </a:cxn>
                        <a:cxn ang="T108">
                          <a:pos x="T40" y="T41"/>
                        </a:cxn>
                        <a:cxn ang="T109">
                          <a:pos x="T42" y="T43"/>
                        </a:cxn>
                        <a:cxn ang="T110">
                          <a:pos x="T44" y="T45"/>
                        </a:cxn>
                        <a:cxn ang="T111">
                          <a:pos x="T46" y="T47"/>
                        </a:cxn>
                        <a:cxn ang="T112">
                          <a:pos x="T48" y="T49"/>
                        </a:cxn>
                        <a:cxn ang="T113">
                          <a:pos x="T50" y="T51"/>
                        </a:cxn>
                        <a:cxn ang="T114">
                          <a:pos x="T52" y="T53"/>
                        </a:cxn>
                        <a:cxn ang="T115">
                          <a:pos x="T54" y="T55"/>
                        </a:cxn>
                        <a:cxn ang="T116">
                          <a:pos x="T56" y="T57"/>
                        </a:cxn>
                        <a:cxn ang="T117">
                          <a:pos x="T58" y="T59"/>
                        </a:cxn>
                        <a:cxn ang="T118">
                          <a:pos x="T60" y="T61"/>
                        </a:cxn>
                        <a:cxn ang="T119">
                          <a:pos x="T62" y="T63"/>
                        </a:cxn>
                        <a:cxn ang="T120">
                          <a:pos x="T64" y="T65"/>
                        </a:cxn>
                        <a:cxn ang="T121">
                          <a:pos x="T66" y="T67"/>
                        </a:cxn>
                        <a:cxn ang="T122">
                          <a:pos x="T68" y="T69"/>
                        </a:cxn>
                        <a:cxn ang="T123">
                          <a:pos x="T70" y="T71"/>
                        </a:cxn>
                        <a:cxn ang="T124">
                          <a:pos x="T72" y="T73"/>
                        </a:cxn>
                        <a:cxn ang="T125">
                          <a:pos x="T74" y="T75"/>
                        </a:cxn>
                        <a:cxn ang="T126">
                          <a:pos x="T76" y="T77"/>
                        </a:cxn>
                        <a:cxn ang="T127">
                          <a:pos x="T78" y="T79"/>
                        </a:cxn>
                        <a:cxn ang="T128">
                          <a:pos x="T80" y="T81"/>
                        </a:cxn>
                        <a:cxn ang="T129">
                          <a:pos x="T82" y="T83"/>
                        </a:cxn>
                        <a:cxn ang="T130">
                          <a:pos x="T84" y="T85"/>
                        </a:cxn>
                        <a:cxn ang="T131">
                          <a:pos x="T86" y="T87"/>
                        </a:cxn>
                      </a:cxnLst>
                      <a:rect l="0" t="0" r="r" b="b"/>
                      <a:pathLst>
                        <a:path w="96" h="123">
                          <a:moveTo>
                            <a:pt x="24" y="0"/>
                          </a:moveTo>
                          <a:lnTo>
                            <a:pt x="14" y="5"/>
                          </a:lnTo>
                          <a:lnTo>
                            <a:pt x="10" y="9"/>
                          </a:lnTo>
                          <a:lnTo>
                            <a:pt x="10" y="19"/>
                          </a:lnTo>
                          <a:lnTo>
                            <a:pt x="14" y="23"/>
                          </a:lnTo>
                          <a:lnTo>
                            <a:pt x="10" y="28"/>
                          </a:lnTo>
                          <a:lnTo>
                            <a:pt x="0" y="33"/>
                          </a:lnTo>
                          <a:lnTo>
                            <a:pt x="0" y="42"/>
                          </a:lnTo>
                          <a:lnTo>
                            <a:pt x="5" y="52"/>
                          </a:lnTo>
                          <a:lnTo>
                            <a:pt x="14" y="52"/>
                          </a:lnTo>
                          <a:lnTo>
                            <a:pt x="10" y="61"/>
                          </a:lnTo>
                          <a:lnTo>
                            <a:pt x="10" y="70"/>
                          </a:lnTo>
                          <a:lnTo>
                            <a:pt x="14" y="80"/>
                          </a:lnTo>
                          <a:lnTo>
                            <a:pt x="24" y="84"/>
                          </a:lnTo>
                          <a:lnTo>
                            <a:pt x="43" y="80"/>
                          </a:lnTo>
                          <a:lnTo>
                            <a:pt x="43" y="89"/>
                          </a:lnTo>
                          <a:lnTo>
                            <a:pt x="43" y="103"/>
                          </a:lnTo>
                          <a:lnTo>
                            <a:pt x="43" y="113"/>
                          </a:lnTo>
                          <a:lnTo>
                            <a:pt x="48" y="117"/>
                          </a:lnTo>
                          <a:lnTo>
                            <a:pt x="57" y="122"/>
                          </a:lnTo>
                          <a:lnTo>
                            <a:pt x="67" y="122"/>
                          </a:lnTo>
                          <a:lnTo>
                            <a:pt x="76" y="117"/>
                          </a:lnTo>
                          <a:lnTo>
                            <a:pt x="86" y="113"/>
                          </a:lnTo>
                          <a:lnTo>
                            <a:pt x="90" y="99"/>
                          </a:lnTo>
                          <a:lnTo>
                            <a:pt x="95" y="89"/>
                          </a:lnTo>
                          <a:lnTo>
                            <a:pt x="90" y="80"/>
                          </a:lnTo>
                          <a:lnTo>
                            <a:pt x="86" y="80"/>
                          </a:lnTo>
                          <a:lnTo>
                            <a:pt x="81" y="75"/>
                          </a:lnTo>
                          <a:lnTo>
                            <a:pt x="81" y="70"/>
                          </a:lnTo>
                          <a:lnTo>
                            <a:pt x="86" y="66"/>
                          </a:lnTo>
                          <a:lnTo>
                            <a:pt x="90" y="56"/>
                          </a:lnTo>
                          <a:lnTo>
                            <a:pt x="86" y="52"/>
                          </a:lnTo>
                          <a:lnTo>
                            <a:pt x="76" y="47"/>
                          </a:lnTo>
                          <a:lnTo>
                            <a:pt x="81" y="42"/>
                          </a:lnTo>
                          <a:lnTo>
                            <a:pt x="81" y="33"/>
                          </a:lnTo>
                          <a:lnTo>
                            <a:pt x="76" y="28"/>
                          </a:lnTo>
                          <a:lnTo>
                            <a:pt x="76" y="23"/>
                          </a:lnTo>
                          <a:lnTo>
                            <a:pt x="76" y="14"/>
                          </a:lnTo>
                          <a:lnTo>
                            <a:pt x="67" y="9"/>
                          </a:lnTo>
                          <a:lnTo>
                            <a:pt x="57" y="9"/>
                          </a:lnTo>
                          <a:lnTo>
                            <a:pt x="52" y="9"/>
                          </a:lnTo>
                          <a:lnTo>
                            <a:pt x="48" y="9"/>
                          </a:lnTo>
                          <a:lnTo>
                            <a:pt x="38" y="9"/>
                          </a:lnTo>
                          <a:lnTo>
                            <a:pt x="24" y="0"/>
                          </a:lnTo>
                        </a:path>
                      </a:pathLst>
                    </a:custGeom>
                    <a:solidFill>
                      <a:srgbClr val="E0A08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96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1402" y="1947"/>
                      <a:ext cx="48" cy="17"/>
                    </a:xfrm>
                    <a:custGeom>
                      <a:avLst/>
                      <a:gdLst>
                        <a:gd name="T0" fmla="*/ 47 w 48"/>
                        <a:gd name="T1" fmla="*/ 8 h 17"/>
                        <a:gd name="T2" fmla="*/ 38 w 48"/>
                        <a:gd name="T3" fmla="*/ 8 h 17"/>
                        <a:gd name="T4" fmla="*/ 28 w 48"/>
                        <a:gd name="T5" fmla="*/ 16 h 17"/>
                        <a:gd name="T6" fmla="*/ 19 w 48"/>
                        <a:gd name="T7" fmla="*/ 16 h 17"/>
                        <a:gd name="T8" fmla="*/ 5 w 48"/>
                        <a:gd name="T9" fmla="*/ 8 h 17"/>
                        <a:gd name="T10" fmla="*/ 0 w 48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47" y="8"/>
                          </a:moveTo>
                          <a:lnTo>
                            <a:pt x="38" y="8"/>
                          </a:lnTo>
                          <a:lnTo>
                            <a:pt x="28" y="16"/>
                          </a:lnTo>
                          <a:lnTo>
                            <a:pt x="19" y="16"/>
                          </a:lnTo>
                          <a:lnTo>
                            <a:pt x="5" y="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97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1430" y="1969"/>
                      <a:ext cx="30" cy="17"/>
                    </a:xfrm>
                    <a:custGeom>
                      <a:avLst/>
                      <a:gdLst>
                        <a:gd name="T0" fmla="*/ 0 w 30"/>
                        <a:gd name="T1" fmla="*/ 16 h 17"/>
                        <a:gd name="T2" fmla="*/ 10 w 30"/>
                        <a:gd name="T3" fmla="*/ 16 h 17"/>
                        <a:gd name="T4" fmla="*/ 19 w 30"/>
                        <a:gd name="T5" fmla="*/ 16 h 17"/>
                        <a:gd name="T6" fmla="*/ 29 w 30"/>
                        <a:gd name="T7" fmla="*/ 0 h 1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30" h="17">
                          <a:moveTo>
                            <a:pt x="0" y="16"/>
                          </a:moveTo>
                          <a:lnTo>
                            <a:pt x="10" y="16"/>
                          </a:lnTo>
                          <a:lnTo>
                            <a:pt x="19" y="16"/>
                          </a:lnTo>
                          <a:lnTo>
                            <a:pt x="29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98" name="Freeform 37"/>
                    <p:cNvSpPr>
                      <a:spLocks/>
                    </p:cNvSpPr>
                    <p:nvPr/>
                  </p:nvSpPr>
                  <p:spPr bwMode="auto">
                    <a:xfrm>
                      <a:off x="1434" y="1980"/>
                      <a:ext cx="26" cy="17"/>
                    </a:xfrm>
                    <a:custGeom>
                      <a:avLst/>
                      <a:gdLst>
                        <a:gd name="T0" fmla="*/ 0 w 26"/>
                        <a:gd name="T1" fmla="*/ 16 h 17"/>
                        <a:gd name="T2" fmla="*/ 5 w 26"/>
                        <a:gd name="T3" fmla="*/ 8 h 17"/>
                        <a:gd name="T4" fmla="*/ 15 w 26"/>
                        <a:gd name="T5" fmla="*/ 8 h 17"/>
                        <a:gd name="T6" fmla="*/ 20 w 26"/>
                        <a:gd name="T7" fmla="*/ 16 h 17"/>
                        <a:gd name="T8" fmla="*/ 20 w 26"/>
                        <a:gd name="T9" fmla="*/ 8 h 17"/>
                        <a:gd name="T10" fmla="*/ 25 w 26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6" h="17">
                          <a:moveTo>
                            <a:pt x="0" y="16"/>
                          </a:moveTo>
                          <a:lnTo>
                            <a:pt x="5" y="8"/>
                          </a:lnTo>
                          <a:lnTo>
                            <a:pt x="15" y="8"/>
                          </a:lnTo>
                          <a:lnTo>
                            <a:pt x="20" y="16"/>
                          </a:lnTo>
                          <a:lnTo>
                            <a:pt x="20" y="8"/>
                          </a:lnTo>
                          <a:lnTo>
                            <a:pt x="25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99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1402" y="1923"/>
                      <a:ext cx="48" cy="17"/>
                    </a:xfrm>
                    <a:custGeom>
                      <a:avLst/>
                      <a:gdLst>
                        <a:gd name="T0" fmla="*/ 0 w 48"/>
                        <a:gd name="T1" fmla="*/ 0 h 17"/>
                        <a:gd name="T2" fmla="*/ 5 w 48"/>
                        <a:gd name="T3" fmla="*/ 0 h 17"/>
                        <a:gd name="T4" fmla="*/ 14 w 48"/>
                        <a:gd name="T5" fmla="*/ 0 h 17"/>
                        <a:gd name="T6" fmla="*/ 19 w 48"/>
                        <a:gd name="T7" fmla="*/ 8 h 17"/>
                        <a:gd name="T8" fmla="*/ 24 w 48"/>
                        <a:gd name="T9" fmla="*/ 8 h 17"/>
                        <a:gd name="T10" fmla="*/ 28 w 48"/>
                        <a:gd name="T11" fmla="*/ 16 h 17"/>
                        <a:gd name="T12" fmla="*/ 33 w 48"/>
                        <a:gd name="T13" fmla="*/ 16 h 17"/>
                        <a:gd name="T14" fmla="*/ 42 w 48"/>
                        <a:gd name="T15" fmla="*/ 8 h 17"/>
                        <a:gd name="T16" fmla="*/ 47 w 48"/>
                        <a:gd name="T17" fmla="*/ 8 h 1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0" y="0"/>
                          </a:moveTo>
                          <a:lnTo>
                            <a:pt x="5" y="0"/>
                          </a:lnTo>
                          <a:lnTo>
                            <a:pt x="14" y="0"/>
                          </a:lnTo>
                          <a:lnTo>
                            <a:pt x="19" y="8"/>
                          </a:lnTo>
                          <a:lnTo>
                            <a:pt x="24" y="8"/>
                          </a:lnTo>
                          <a:lnTo>
                            <a:pt x="28" y="16"/>
                          </a:lnTo>
                          <a:lnTo>
                            <a:pt x="33" y="16"/>
                          </a:lnTo>
                          <a:lnTo>
                            <a:pt x="42" y="8"/>
                          </a:lnTo>
                          <a:lnTo>
                            <a:pt x="47" y="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</p:grpSp>
          <p:grpSp>
            <p:nvGrpSpPr>
              <p:cNvPr id="323775" name="Group 39"/>
              <p:cNvGrpSpPr>
                <a:grpSpLocks/>
              </p:cNvGrpSpPr>
              <p:nvPr/>
            </p:nvGrpSpPr>
            <p:grpSpPr bwMode="auto">
              <a:xfrm>
                <a:off x="507" y="1152"/>
                <a:ext cx="231" cy="375"/>
                <a:chOff x="1410" y="1472"/>
                <a:chExt cx="231" cy="375"/>
              </a:xfrm>
            </p:grpSpPr>
            <p:grpSp>
              <p:nvGrpSpPr>
                <p:cNvPr id="323777" name="Group 40"/>
                <p:cNvGrpSpPr>
                  <a:grpSpLocks/>
                </p:cNvGrpSpPr>
                <p:nvPr/>
              </p:nvGrpSpPr>
              <p:grpSpPr bwMode="auto">
                <a:xfrm>
                  <a:off x="1449" y="1530"/>
                  <a:ext cx="192" cy="317"/>
                  <a:chOff x="1449" y="1530"/>
                  <a:chExt cx="192" cy="317"/>
                </a:xfrm>
              </p:grpSpPr>
              <p:sp>
                <p:nvSpPr>
                  <p:cNvPr id="323779" name="Freeform 41"/>
                  <p:cNvSpPr>
                    <a:spLocks/>
                  </p:cNvSpPr>
                  <p:nvPr/>
                </p:nvSpPr>
                <p:spPr bwMode="auto">
                  <a:xfrm>
                    <a:off x="1449" y="1530"/>
                    <a:ext cx="192" cy="317"/>
                  </a:xfrm>
                  <a:custGeom>
                    <a:avLst/>
                    <a:gdLst>
                      <a:gd name="T0" fmla="*/ 186 w 192"/>
                      <a:gd name="T1" fmla="*/ 86 h 317"/>
                      <a:gd name="T2" fmla="*/ 191 w 192"/>
                      <a:gd name="T3" fmla="*/ 105 h 317"/>
                      <a:gd name="T4" fmla="*/ 191 w 192"/>
                      <a:gd name="T5" fmla="*/ 124 h 317"/>
                      <a:gd name="T6" fmla="*/ 186 w 192"/>
                      <a:gd name="T7" fmla="*/ 168 h 317"/>
                      <a:gd name="T8" fmla="*/ 181 w 192"/>
                      <a:gd name="T9" fmla="*/ 206 h 317"/>
                      <a:gd name="T10" fmla="*/ 172 w 192"/>
                      <a:gd name="T11" fmla="*/ 225 h 317"/>
                      <a:gd name="T12" fmla="*/ 162 w 192"/>
                      <a:gd name="T13" fmla="*/ 254 h 317"/>
                      <a:gd name="T14" fmla="*/ 158 w 192"/>
                      <a:gd name="T15" fmla="*/ 268 h 317"/>
                      <a:gd name="T16" fmla="*/ 148 w 192"/>
                      <a:gd name="T17" fmla="*/ 282 h 317"/>
                      <a:gd name="T18" fmla="*/ 143 w 192"/>
                      <a:gd name="T19" fmla="*/ 297 h 317"/>
                      <a:gd name="T20" fmla="*/ 138 w 192"/>
                      <a:gd name="T21" fmla="*/ 311 h 317"/>
                      <a:gd name="T22" fmla="*/ 134 w 192"/>
                      <a:gd name="T23" fmla="*/ 316 h 317"/>
                      <a:gd name="T24" fmla="*/ 124 w 192"/>
                      <a:gd name="T25" fmla="*/ 316 h 317"/>
                      <a:gd name="T26" fmla="*/ 119 w 192"/>
                      <a:gd name="T27" fmla="*/ 311 h 317"/>
                      <a:gd name="T28" fmla="*/ 110 w 192"/>
                      <a:gd name="T29" fmla="*/ 311 h 317"/>
                      <a:gd name="T30" fmla="*/ 100 w 192"/>
                      <a:gd name="T31" fmla="*/ 302 h 317"/>
                      <a:gd name="T32" fmla="*/ 96 w 192"/>
                      <a:gd name="T33" fmla="*/ 287 h 317"/>
                      <a:gd name="T34" fmla="*/ 86 w 192"/>
                      <a:gd name="T35" fmla="*/ 263 h 317"/>
                      <a:gd name="T36" fmla="*/ 81 w 192"/>
                      <a:gd name="T37" fmla="*/ 244 h 317"/>
                      <a:gd name="T38" fmla="*/ 76 w 192"/>
                      <a:gd name="T39" fmla="*/ 225 h 317"/>
                      <a:gd name="T40" fmla="*/ 76 w 192"/>
                      <a:gd name="T41" fmla="*/ 215 h 317"/>
                      <a:gd name="T42" fmla="*/ 67 w 192"/>
                      <a:gd name="T43" fmla="*/ 201 h 317"/>
                      <a:gd name="T44" fmla="*/ 57 w 192"/>
                      <a:gd name="T45" fmla="*/ 187 h 317"/>
                      <a:gd name="T46" fmla="*/ 67 w 192"/>
                      <a:gd name="T47" fmla="*/ 182 h 317"/>
                      <a:gd name="T48" fmla="*/ 76 w 192"/>
                      <a:gd name="T49" fmla="*/ 177 h 317"/>
                      <a:gd name="T50" fmla="*/ 67 w 192"/>
                      <a:gd name="T51" fmla="*/ 168 h 317"/>
                      <a:gd name="T52" fmla="*/ 67 w 192"/>
                      <a:gd name="T53" fmla="*/ 158 h 317"/>
                      <a:gd name="T54" fmla="*/ 67 w 192"/>
                      <a:gd name="T55" fmla="*/ 153 h 317"/>
                      <a:gd name="T56" fmla="*/ 62 w 192"/>
                      <a:gd name="T57" fmla="*/ 144 h 317"/>
                      <a:gd name="T58" fmla="*/ 57 w 192"/>
                      <a:gd name="T59" fmla="*/ 148 h 317"/>
                      <a:gd name="T60" fmla="*/ 53 w 192"/>
                      <a:gd name="T61" fmla="*/ 148 h 317"/>
                      <a:gd name="T62" fmla="*/ 48 w 192"/>
                      <a:gd name="T63" fmla="*/ 158 h 317"/>
                      <a:gd name="T64" fmla="*/ 48 w 192"/>
                      <a:gd name="T65" fmla="*/ 163 h 317"/>
                      <a:gd name="T66" fmla="*/ 43 w 192"/>
                      <a:gd name="T67" fmla="*/ 168 h 317"/>
                      <a:gd name="T68" fmla="*/ 38 w 192"/>
                      <a:gd name="T69" fmla="*/ 168 h 317"/>
                      <a:gd name="T70" fmla="*/ 33 w 192"/>
                      <a:gd name="T71" fmla="*/ 168 h 317"/>
                      <a:gd name="T72" fmla="*/ 29 w 192"/>
                      <a:gd name="T73" fmla="*/ 158 h 317"/>
                      <a:gd name="T74" fmla="*/ 24 w 192"/>
                      <a:gd name="T75" fmla="*/ 144 h 317"/>
                      <a:gd name="T76" fmla="*/ 19 w 192"/>
                      <a:gd name="T77" fmla="*/ 134 h 317"/>
                      <a:gd name="T78" fmla="*/ 14 w 192"/>
                      <a:gd name="T79" fmla="*/ 124 h 317"/>
                      <a:gd name="T80" fmla="*/ 10 w 192"/>
                      <a:gd name="T81" fmla="*/ 120 h 317"/>
                      <a:gd name="T82" fmla="*/ 14 w 192"/>
                      <a:gd name="T83" fmla="*/ 101 h 317"/>
                      <a:gd name="T84" fmla="*/ 19 w 192"/>
                      <a:gd name="T85" fmla="*/ 91 h 317"/>
                      <a:gd name="T86" fmla="*/ 14 w 192"/>
                      <a:gd name="T87" fmla="*/ 81 h 317"/>
                      <a:gd name="T88" fmla="*/ 5 w 192"/>
                      <a:gd name="T89" fmla="*/ 72 h 317"/>
                      <a:gd name="T90" fmla="*/ 0 w 192"/>
                      <a:gd name="T91" fmla="*/ 62 h 317"/>
                      <a:gd name="T92" fmla="*/ 5 w 192"/>
                      <a:gd name="T93" fmla="*/ 38 h 317"/>
                      <a:gd name="T94" fmla="*/ 14 w 192"/>
                      <a:gd name="T95" fmla="*/ 24 h 317"/>
                      <a:gd name="T96" fmla="*/ 38 w 192"/>
                      <a:gd name="T97" fmla="*/ 10 h 317"/>
                      <a:gd name="T98" fmla="*/ 67 w 192"/>
                      <a:gd name="T99" fmla="*/ 0 h 317"/>
                      <a:gd name="T100" fmla="*/ 96 w 192"/>
                      <a:gd name="T101" fmla="*/ 5 h 317"/>
                      <a:gd name="T102" fmla="*/ 129 w 192"/>
                      <a:gd name="T103" fmla="*/ 14 h 317"/>
                      <a:gd name="T104" fmla="*/ 138 w 192"/>
                      <a:gd name="T105" fmla="*/ 24 h 317"/>
                      <a:gd name="T106" fmla="*/ 143 w 192"/>
                      <a:gd name="T107" fmla="*/ 38 h 317"/>
                      <a:gd name="T108" fmla="*/ 143 w 192"/>
                      <a:gd name="T109" fmla="*/ 53 h 317"/>
                      <a:gd name="T110" fmla="*/ 148 w 192"/>
                      <a:gd name="T111" fmla="*/ 57 h 317"/>
                      <a:gd name="T112" fmla="*/ 172 w 192"/>
                      <a:gd name="T113" fmla="*/ 72 h 317"/>
                      <a:gd name="T114" fmla="*/ 177 w 192"/>
                      <a:gd name="T115" fmla="*/ 77 h 317"/>
                      <a:gd name="T116" fmla="*/ 186 w 192"/>
                      <a:gd name="T117" fmla="*/ 86 h 317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0" t="0" r="r" b="b"/>
                    <a:pathLst>
                      <a:path w="192" h="317">
                        <a:moveTo>
                          <a:pt x="186" y="86"/>
                        </a:moveTo>
                        <a:lnTo>
                          <a:pt x="191" y="105"/>
                        </a:lnTo>
                        <a:lnTo>
                          <a:pt x="191" y="124"/>
                        </a:lnTo>
                        <a:lnTo>
                          <a:pt x="186" y="168"/>
                        </a:lnTo>
                        <a:lnTo>
                          <a:pt x="181" y="206"/>
                        </a:lnTo>
                        <a:lnTo>
                          <a:pt x="172" y="225"/>
                        </a:lnTo>
                        <a:lnTo>
                          <a:pt x="162" y="254"/>
                        </a:lnTo>
                        <a:lnTo>
                          <a:pt x="158" y="268"/>
                        </a:lnTo>
                        <a:lnTo>
                          <a:pt x="148" y="282"/>
                        </a:lnTo>
                        <a:lnTo>
                          <a:pt x="143" y="297"/>
                        </a:lnTo>
                        <a:lnTo>
                          <a:pt x="138" y="311"/>
                        </a:lnTo>
                        <a:lnTo>
                          <a:pt x="134" y="316"/>
                        </a:lnTo>
                        <a:lnTo>
                          <a:pt x="124" y="316"/>
                        </a:lnTo>
                        <a:lnTo>
                          <a:pt x="119" y="311"/>
                        </a:lnTo>
                        <a:lnTo>
                          <a:pt x="110" y="311"/>
                        </a:lnTo>
                        <a:lnTo>
                          <a:pt x="100" y="302"/>
                        </a:lnTo>
                        <a:lnTo>
                          <a:pt x="96" y="287"/>
                        </a:lnTo>
                        <a:lnTo>
                          <a:pt x="86" y="263"/>
                        </a:lnTo>
                        <a:lnTo>
                          <a:pt x="81" y="244"/>
                        </a:lnTo>
                        <a:lnTo>
                          <a:pt x="76" y="225"/>
                        </a:lnTo>
                        <a:lnTo>
                          <a:pt x="76" y="215"/>
                        </a:lnTo>
                        <a:lnTo>
                          <a:pt x="67" y="201"/>
                        </a:lnTo>
                        <a:lnTo>
                          <a:pt x="57" y="187"/>
                        </a:lnTo>
                        <a:lnTo>
                          <a:pt x="67" y="182"/>
                        </a:lnTo>
                        <a:lnTo>
                          <a:pt x="76" y="177"/>
                        </a:lnTo>
                        <a:lnTo>
                          <a:pt x="67" y="168"/>
                        </a:lnTo>
                        <a:lnTo>
                          <a:pt x="67" y="158"/>
                        </a:lnTo>
                        <a:lnTo>
                          <a:pt x="67" y="153"/>
                        </a:lnTo>
                        <a:lnTo>
                          <a:pt x="62" y="144"/>
                        </a:lnTo>
                        <a:lnTo>
                          <a:pt x="57" y="148"/>
                        </a:lnTo>
                        <a:lnTo>
                          <a:pt x="53" y="148"/>
                        </a:lnTo>
                        <a:lnTo>
                          <a:pt x="48" y="158"/>
                        </a:lnTo>
                        <a:lnTo>
                          <a:pt x="48" y="163"/>
                        </a:lnTo>
                        <a:lnTo>
                          <a:pt x="43" y="168"/>
                        </a:lnTo>
                        <a:lnTo>
                          <a:pt x="38" y="168"/>
                        </a:lnTo>
                        <a:lnTo>
                          <a:pt x="33" y="168"/>
                        </a:lnTo>
                        <a:lnTo>
                          <a:pt x="29" y="158"/>
                        </a:lnTo>
                        <a:lnTo>
                          <a:pt x="24" y="144"/>
                        </a:lnTo>
                        <a:lnTo>
                          <a:pt x="19" y="134"/>
                        </a:lnTo>
                        <a:lnTo>
                          <a:pt x="14" y="124"/>
                        </a:lnTo>
                        <a:lnTo>
                          <a:pt x="10" y="120"/>
                        </a:lnTo>
                        <a:lnTo>
                          <a:pt x="14" y="101"/>
                        </a:lnTo>
                        <a:lnTo>
                          <a:pt x="19" y="91"/>
                        </a:lnTo>
                        <a:lnTo>
                          <a:pt x="14" y="81"/>
                        </a:lnTo>
                        <a:lnTo>
                          <a:pt x="5" y="72"/>
                        </a:lnTo>
                        <a:lnTo>
                          <a:pt x="0" y="62"/>
                        </a:lnTo>
                        <a:lnTo>
                          <a:pt x="5" y="38"/>
                        </a:lnTo>
                        <a:lnTo>
                          <a:pt x="14" y="24"/>
                        </a:lnTo>
                        <a:lnTo>
                          <a:pt x="38" y="10"/>
                        </a:lnTo>
                        <a:lnTo>
                          <a:pt x="67" y="0"/>
                        </a:lnTo>
                        <a:lnTo>
                          <a:pt x="96" y="5"/>
                        </a:lnTo>
                        <a:lnTo>
                          <a:pt x="129" y="14"/>
                        </a:lnTo>
                        <a:lnTo>
                          <a:pt x="138" y="24"/>
                        </a:lnTo>
                        <a:lnTo>
                          <a:pt x="143" y="38"/>
                        </a:lnTo>
                        <a:lnTo>
                          <a:pt x="143" y="53"/>
                        </a:lnTo>
                        <a:lnTo>
                          <a:pt x="148" y="57"/>
                        </a:lnTo>
                        <a:lnTo>
                          <a:pt x="172" y="72"/>
                        </a:lnTo>
                        <a:lnTo>
                          <a:pt x="177" y="77"/>
                        </a:lnTo>
                        <a:lnTo>
                          <a:pt x="186" y="86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780" name="Group 42"/>
                  <p:cNvGrpSpPr>
                    <a:grpSpLocks/>
                  </p:cNvGrpSpPr>
                  <p:nvPr/>
                </p:nvGrpSpPr>
                <p:grpSpPr bwMode="auto">
                  <a:xfrm>
                    <a:off x="1467" y="1578"/>
                    <a:ext cx="149" cy="168"/>
                    <a:chOff x="1467" y="1578"/>
                    <a:chExt cx="149" cy="168"/>
                  </a:xfrm>
                </p:grpSpPr>
                <p:grpSp>
                  <p:nvGrpSpPr>
                    <p:cNvPr id="323781" name="Group 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67" y="1578"/>
                      <a:ext cx="149" cy="168"/>
                      <a:chOff x="1467" y="1578"/>
                      <a:chExt cx="149" cy="168"/>
                    </a:xfrm>
                  </p:grpSpPr>
                  <p:sp>
                    <p:nvSpPr>
                      <p:cNvPr id="323783" name="Freeform 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73" y="1598"/>
                        <a:ext cx="43" cy="148"/>
                      </a:xfrm>
                      <a:custGeom>
                        <a:avLst/>
                        <a:gdLst>
                          <a:gd name="T0" fmla="*/ 42 w 43"/>
                          <a:gd name="T1" fmla="*/ 147 h 148"/>
                          <a:gd name="T2" fmla="*/ 37 w 43"/>
                          <a:gd name="T3" fmla="*/ 133 h 148"/>
                          <a:gd name="T4" fmla="*/ 33 w 43"/>
                          <a:gd name="T5" fmla="*/ 123 h 148"/>
                          <a:gd name="T6" fmla="*/ 33 w 43"/>
                          <a:gd name="T7" fmla="*/ 104 h 148"/>
                          <a:gd name="T8" fmla="*/ 37 w 43"/>
                          <a:gd name="T9" fmla="*/ 90 h 148"/>
                          <a:gd name="T10" fmla="*/ 42 w 43"/>
                          <a:gd name="T11" fmla="*/ 71 h 148"/>
                          <a:gd name="T12" fmla="*/ 42 w 43"/>
                          <a:gd name="T13" fmla="*/ 57 h 148"/>
                          <a:gd name="T14" fmla="*/ 33 w 43"/>
                          <a:gd name="T15" fmla="*/ 38 h 148"/>
                          <a:gd name="T16" fmla="*/ 23 w 43"/>
                          <a:gd name="T17" fmla="*/ 28 h 148"/>
                          <a:gd name="T18" fmla="*/ 9 w 43"/>
                          <a:gd name="T19" fmla="*/ 19 h 148"/>
                          <a:gd name="T20" fmla="*/ 0 w 43"/>
                          <a:gd name="T21" fmla="*/ 14 h 148"/>
                          <a:gd name="T22" fmla="*/ 5 w 43"/>
                          <a:gd name="T23" fmla="*/ 14 h 148"/>
                          <a:gd name="T24" fmla="*/ 9 w 43"/>
                          <a:gd name="T25" fmla="*/ 14 h 148"/>
                          <a:gd name="T26" fmla="*/ 14 w 43"/>
                          <a:gd name="T27" fmla="*/ 9 h 148"/>
                          <a:gd name="T28" fmla="*/ 14 w 43"/>
                          <a:gd name="T29" fmla="*/ 5 h 148"/>
                          <a:gd name="T30" fmla="*/ 14 w 43"/>
                          <a:gd name="T31" fmla="*/ 0 h 148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</a:gdLst>
                        <a:ahLst/>
                        <a:cxnLst>
                          <a:cxn ang="T32">
                            <a:pos x="T0" y="T1"/>
                          </a:cxn>
                          <a:cxn ang="T33">
                            <a:pos x="T2" y="T3"/>
                          </a:cxn>
                          <a:cxn ang="T34">
                            <a:pos x="T4" y="T5"/>
                          </a:cxn>
                          <a:cxn ang="T35">
                            <a:pos x="T6" y="T7"/>
                          </a:cxn>
                          <a:cxn ang="T36">
                            <a:pos x="T8" y="T9"/>
                          </a:cxn>
                          <a:cxn ang="T37">
                            <a:pos x="T10" y="T11"/>
                          </a:cxn>
                          <a:cxn ang="T38">
                            <a:pos x="T12" y="T13"/>
                          </a:cxn>
                          <a:cxn ang="T39">
                            <a:pos x="T14" y="T15"/>
                          </a:cxn>
                          <a:cxn ang="T40">
                            <a:pos x="T16" y="T17"/>
                          </a:cxn>
                          <a:cxn ang="T41">
                            <a:pos x="T18" y="T19"/>
                          </a:cxn>
                          <a:cxn ang="T42">
                            <a:pos x="T20" y="T21"/>
                          </a:cxn>
                          <a:cxn ang="T43">
                            <a:pos x="T22" y="T23"/>
                          </a:cxn>
                          <a:cxn ang="T44">
                            <a:pos x="T24" y="T25"/>
                          </a:cxn>
                          <a:cxn ang="T45">
                            <a:pos x="T26" y="T27"/>
                          </a:cxn>
                          <a:cxn ang="T46">
                            <a:pos x="T28" y="T29"/>
                          </a:cxn>
                          <a:cxn ang="T47">
                            <a:pos x="T30" y="T31"/>
                          </a:cxn>
                        </a:cxnLst>
                        <a:rect l="0" t="0" r="r" b="b"/>
                        <a:pathLst>
                          <a:path w="43" h="148">
                            <a:moveTo>
                              <a:pt x="42" y="147"/>
                            </a:moveTo>
                            <a:lnTo>
                              <a:pt x="37" y="133"/>
                            </a:lnTo>
                            <a:lnTo>
                              <a:pt x="33" y="123"/>
                            </a:lnTo>
                            <a:lnTo>
                              <a:pt x="33" y="104"/>
                            </a:lnTo>
                            <a:lnTo>
                              <a:pt x="37" y="90"/>
                            </a:lnTo>
                            <a:lnTo>
                              <a:pt x="42" y="71"/>
                            </a:lnTo>
                            <a:lnTo>
                              <a:pt x="42" y="57"/>
                            </a:lnTo>
                            <a:lnTo>
                              <a:pt x="33" y="38"/>
                            </a:lnTo>
                            <a:lnTo>
                              <a:pt x="23" y="28"/>
                            </a:lnTo>
                            <a:lnTo>
                              <a:pt x="9" y="19"/>
                            </a:lnTo>
                            <a:lnTo>
                              <a:pt x="0" y="14"/>
                            </a:lnTo>
                            <a:lnTo>
                              <a:pt x="5" y="14"/>
                            </a:lnTo>
                            <a:lnTo>
                              <a:pt x="9" y="14"/>
                            </a:lnTo>
                            <a:lnTo>
                              <a:pt x="14" y="9"/>
                            </a:lnTo>
                            <a:lnTo>
                              <a:pt x="14" y="5"/>
                            </a:lnTo>
                            <a:lnTo>
                              <a:pt x="1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84" name="Freeform 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01" y="1621"/>
                        <a:ext cx="53" cy="20"/>
                      </a:xfrm>
                      <a:custGeom>
                        <a:avLst/>
                        <a:gdLst>
                          <a:gd name="T0" fmla="*/ 52 w 53"/>
                          <a:gd name="T1" fmla="*/ 10 h 20"/>
                          <a:gd name="T2" fmla="*/ 43 w 53"/>
                          <a:gd name="T3" fmla="*/ 14 h 20"/>
                          <a:gd name="T4" fmla="*/ 33 w 53"/>
                          <a:gd name="T5" fmla="*/ 19 h 20"/>
                          <a:gd name="T6" fmla="*/ 19 w 53"/>
                          <a:gd name="T7" fmla="*/ 19 h 20"/>
                          <a:gd name="T8" fmla="*/ 14 w 53"/>
                          <a:gd name="T9" fmla="*/ 19 h 20"/>
                          <a:gd name="T10" fmla="*/ 5 w 53"/>
                          <a:gd name="T11" fmla="*/ 19 h 20"/>
                          <a:gd name="T12" fmla="*/ 0 w 53"/>
                          <a:gd name="T13" fmla="*/ 10 h 20"/>
                          <a:gd name="T14" fmla="*/ 0 w 53"/>
                          <a:gd name="T15" fmla="*/ 5 h 20"/>
                          <a:gd name="T16" fmla="*/ 5 w 53"/>
                          <a:gd name="T17" fmla="*/ 0 h 20"/>
                          <a:gd name="T18" fmla="*/ 14 w 53"/>
                          <a:gd name="T19" fmla="*/ 0 h 20"/>
                          <a:gd name="T20" fmla="*/ 24 w 53"/>
                          <a:gd name="T21" fmla="*/ 0 h 20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</a:gdLst>
                        <a:ahLst/>
                        <a:cxnLst>
                          <a:cxn ang="T22">
                            <a:pos x="T0" y="T1"/>
                          </a:cxn>
                          <a:cxn ang="T23">
                            <a:pos x="T2" y="T3"/>
                          </a:cxn>
                          <a:cxn ang="T24">
                            <a:pos x="T4" y="T5"/>
                          </a:cxn>
                          <a:cxn ang="T25">
                            <a:pos x="T6" y="T7"/>
                          </a:cxn>
                          <a:cxn ang="T26">
                            <a:pos x="T8" y="T9"/>
                          </a:cxn>
                          <a:cxn ang="T27">
                            <a:pos x="T10" y="T11"/>
                          </a:cxn>
                          <a:cxn ang="T28">
                            <a:pos x="T12" y="T13"/>
                          </a:cxn>
                          <a:cxn ang="T29">
                            <a:pos x="T14" y="T15"/>
                          </a:cxn>
                          <a:cxn ang="T30">
                            <a:pos x="T16" y="T17"/>
                          </a:cxn>
                          <a:cxn ang="T31">
                            <a:pos x="T18" y="T19"/>
                          </a:cxn>
                          <a:cxn ang="T32">
                            <a:pos x="T20" y="T21"/>
                          </a:cxn>
                        </a:cxnLst>
                        <a:rect l="0" t="0" r="r" b="b"/>
                        <a:pathLst>
                          <a:path w="53" h="20">
                            <a:moveTo>
                              <a:pt x="52" y="10"/>
                            </a:moveTo>
                            <a:lnTo>
                              <a:pt x="43" y="14"/>
                            </a:lnTo>
                            <a:lnTo>
                              <a:pt x="33" y="19"/>
                            </a:lnTo>
                            <a:lnTo>
                              <a:pt x="19" y="19"/>
                            </a:lnTo>
                            <a:lnTo>
                              <a:pt x="14" y="19"/>
                            </a:lnTo>
                            <a:lnTo>
                              <a:pt x="5" y="19"/>
                            </a:lnTo>
                            <a:lnTo>
                              <a:pt x="0" y="10"/>
                            </a:lnTo>
                            <a:lnTo>
                              <a:pt x="0" y="5"/>
                            </a:lnTo>
                            <a:lnTo>
                              <a:pt x="5" y="0"/>
                            </a:lnTo>
                            <a:lnTo>
                              <a:pt x="14" y="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85" name="Freeform 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43" y="1669"/>
                        <a:ext cx="26" cy="29"/>
                      </a:xfrm>
                      <a:custGeom>
                        <a:avLst/>
                        <a:gdLst>
                          <a:gd name="T0" fmla="*/ 0 w 26"/>
                          <a:gd name="T1" fmla="*/ 0 h 29"/>
                          <a:gd name="T2" fmla="*/ 10 w 26"/>
                          <a:gd name="T3" fmla="*/ 5 h 29"/>
                          <a:gd name="T4" fmla="*/ 15 w 26"/>
                          <a:gd name="T5" fmla="*/ 9 h 29"/>
                          <a:gd name="T6" fmla="*/ 20 w 26"/>
                          <a:gd name="T7" fmla="*/ 19 h 29"/>
                          <a:gd name="T8" fmla="*/ 25 w 26"/>
                          <a:gd name="T9" fmla="*/ 28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6" h="29">
                            <a:moveTo>
                              <a:pt x="0" y="0"/>
                            </a:moveTo>
                            <a:lnTo>
                              <a:pt x="10" y="5"/>
                            </a:lnTo>
                            <a:lnTo>
                              <a:pt x="15" y="9"/>
                            </a:lnTo>
                            <a:lnTo>
                              <a:pt x="20" y="19"/>
                            </a:lnTo>
                            <a:lnTo>
                              <a:pt x="25" y="28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86" name="Freeform 4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5" y="1593"/>
                        <a:ext cx="21" cy="23"/>
                      </a:xfrm>
                      <a:custGeom>
                        <a:avLst/>
                        <a:gdLst>
                          <a:gd name="T0" fmla="*/ 20 w 21"/>
                          <a:gd name="T1" fmla="*/ 0 h 23"/>
                          <a:gd name="T2" fmla="*/ 10 w 21"/>
                          <a:gd name="T3" fmla="*/ 22 h 23"/>
                          <a:gd name="T4" fmla="*/ 5 w 21"/>
                          <a:gd name="T5" fmla="*/ 18 h 23"/>
                          <a:gd name="T6" fmla="*/ 5 w 21"/>
                          <a:gd name="T7" fmla="*/ 13 h 23"/>
                          <a:gd name="T8" fmla="*/ 0 w 21"/>
                          <a:gd name="T9" fmla="*/ 13 h 2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1" h="23">
                            <a:moveTo>
                              <a:pt x="20" y="0"/>
                            </a:moveTo>
                            <a:lnTo>
                              <a:pt x="10" y="22"/>
                            </a:lnTo>
                            <a:lnTo>
                              <a:pt x="5" y="18"/>
                            </a:lnTo>
                            <a:lnTo>
                              <a:pt x="5" y="13"/>
                            </a:lnTo>
                            <a:lnTo>
                              <a:pt x="0" y="13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87" name="Freeform 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11"/>
                        <a:ext cx="17" cy="17"/>
                      </a:xfrm>
                      <a:custGeom>
                        <a:avLst/>
                        <a:gdLst>
                          <a:gd name="T0" fmla="*/ 8 w 17"/>
                          <a:gd name="T1" fmla="*/ 16 h 17"/>
                          <a:gd name="T2" fmla="*/ 8 w 17"/>
                          <a:gd name="T3" fmla="*/ 8 h 17"/>
                          <a:gd name="T4" fmla="*/ 16 w 17"/>
                          <a:gd name="T5" fmla="*/ 8 h 17"/>
                          <a:gd name="T6" fmla="*/ 16 w 17"/>
                          <a:gd name="T7" fmla="*/ 0 h 17"/>
                          <a:gd name="T8" fmla="*/ 8 w 17"/>
                          <a:gd name="T9" fmla="*/ 0 h 17"/>
                          <a:gd name="T10" fmla="*/ 0 w 17"/>
                          <a:gd name="T11" fmla="*/ 0 h 17"/>
                          <a:gd name="T12" fmla="*/ 0 w 17"/>
                          <a:gd name="T13" fmla="*/ 8 h 17"/>
                          <a:gd name="T14" fmla="*/ 0 w 17"/>
                          <a:gd name="T15" fmla="*/ 16 h 17"/>
                          <a:gd name="T16" fmla="*/ 8 w 17"/>
                          <a:gd name="T17" fmla="*/ 16 h 1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8" y="16"/>
                            </a:moveTo>
                            <a:lnTo>
                              <a:pt x="8" y="8"/>
                            </a:lnTo>
                            <a:lnTo>
                              <a:pt x="16" y="8"/>
                            </a:ln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0"/>
                            </a:lnTo>
                            <a:lnTo>
                              <a:pt x="0" y="8"/>
                            </a:lnTo>
                            <a:lnTo>
                              <a:pt x="0" y="16"/>
                            </a:lnTo>
                            <a:lnTo>
                              <a:pt x="8" y="16"/>
                            </a:lnTo>
                          </a:path>
                        </a:pathLst>
                      </a:custGeom>
                      <a:solidFill>
                        <a:srgbClr val="C0804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88" name="Freeform 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67" y="1578"/>
                        <a:ext cx="25" cy="44"/>
                      </a:xfrm>
                      <a:custGeom>
                        <a:avLst/>
                        <a:gdLst>
                          <a:gd name="T0" fmla="*/ 0 w 25"/>
                          <a:gd name="T1" fmla="*/ 43 h 44"/>
                          <a:gd name="T2" fmla="*/ 0 w 25"/>
                          <a:gd name="T3" fmla="*/ 29 h 44"/>
                          <a:gd name="T4" fmla="*/ 5 w 25"/>
                          <a:gd name="T5" fmla="*/ 19 h 44"/>
                          <a:gd name="T6" fmla="*/ 14 w 25"/>
                          <a:gd name="T7" fmla="*/ 14 h 44"/>
                          <a:gd name="T8" fmla="*/ 24 w 25"/>
                          <a:gd name="T9" fmla="*/ 10 h 44"/>
                          <a:gd name="T10" fmla="*/ 24 w 25"/>
                          <a:gd name="T11" fmla="*/ 0 h 44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25" h="44">
                            <a:moveTo>
                              <a:pt x="0" y="43"/>
                            </a:moveTo>
                            <a:lnTo>
                              <a:pt x="0" y="29"/>
                            </a:lnTo>
                            <a:lnTo>
                              <a:pt x="5" y="19"/>
                            </a:lnTo>
                            <a:lnTo>
                              <a:pt x="14" y="14"/>
                            </a:lnTo>
                            <a:lnTo>
                              <a:pt x="24" y="1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89" name="Freeform 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36"/>
                        <a:ext cx="35" cy="42"/>
                      </a:xfrm>
                      <a:custGeom>
                        <a:avLst/>
                        <a:gdLst>
                          <a:gd name="T0" fmla="*/ 19 w 35"/>
                          <a:gd name="T1" fmla="*/ 36 h 42"/>
                          <a:gd name="T2" fmla="*/ 24 w 35"/>
                          <a:gd name="T3" fmla="*/ 41 h 42"/>
                          <a:gd name="T4" fmla="*/ 34 w 35"/>
                          <a:gd name="T5" fmla="*/ 41 h 42"/>
                          <a:gd name="T6" fmla="*/ 34 w 35"/>
                          <a:gd name="T7" fmla="*/ 36 h 42"/>
                          <a:gd name="T8" fmla="*/ 34 w 35"/>
                          <a:gd name="T9" fmla="*/ 27 h 42"/>
                          <a:gd name="T10" fmla="*/ 29 w 35"/>
                          <a:gd name="T11" fmla="*/ 23 h 42"/>
                          <a:gd name="T12" fmla="*/ 19 w 35"/>
                          <a:gd name="T13" fmla="*/ 18 h 42"/>
                          <a:gd name="T14" fmla="*/ 10 w 35"/>
                          <a:gd name="T15" fmla="*/ 14 h 42"/>
                          <a:gd name="T16" fmla="*/ 5 w 35"/>
                          <a:gd name="T17" fmla="*/ 9 h 42"/>
                          <a:gd name="T18" fmla="*/ 0 w 35"/>
                          <a:gd name="T19" fmla="*/ 0 h 42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35" h="42">
                            <a:moveTo>
                              <a:pt x="19" y="36"/>
                            </a:moveTo>
                            <a:lnTo>
                              <a:pt x="24" y="41"/>
                            </a:lnTo>
                            <a:lnTo>
                              <a:pt x="34" y="41"/>
                            </a:lnTo>
                            <a:lnTo>
                              <a:pt x="34" y="36"/>
                            </a:lnTo>
                            <a:lnTo>
                              <a:pt x="34" y="27"/>
                            </a:lnTo>
                            <a:lnTo>
                              <a:pt x="29" y="23"/>
                            </a:lnTo>
                            <a:lnTo>
                              <a:pt x="19" y="18"/>
                            </a:lnTo>
                            <a:lnTo>
                              <a:pt x="10" y="14"/>
                            </a:lnTo>
                            <a:lnTo>
                              <a:pt x="5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782" name="Freeform 51"/>
                    <p:cNvSpPr>
                      <a:spLocks/>
                    </p:cNvSpPr>
                    <p:nvPr/>
                  </p:nvSpPr>
                  <p:spPr bwMode="auto">
                    <a:xfrm>
                      <a:off x="1520" y="1677"/>
                      <a:ext cx="39" cy="32"/>
                    </a:xfrm>
                    <a:custGeom>
                      <a:avLst/>
                      <a:gdLst>
                        <a:gd name="T0" fmla="*/ 0 w 39"/>
                        <a:gd name="T1" fmla="*/ 31 h 32"/>
                        <a:gd name="T2" fmla="*/ 38 w 39"/>
                        <a:gd name="T3" fmla="*/ 0 h 3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39" h="32">
                          <a:moveTo>
                            <a:pt x="0" y="31"/>
                          </a:moveTo>
                          <a:lnTo>
                            <a:pt x="38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323778" name="Freeform 52"/>
                <p:cNvSpPr>
                  <a:spLocks/>
                </p:cNvSpPr>
                <p:nvPr/>
              </p:nvSpPr>
              <p:spPr bwMode="auto">
                <a:xfrm>
                  <a:off x="1410" y="1472"/>
                  <a:ext cx="211" cy="135"/>
                </a:xfrm>
                <a:custGeom>
                  <a:avLst/>
                  <a:gdLst>
                    <a:gd name="T0" fmla="*/ 200 w 211"/>
                    <a:gd name="T1" fmla="*/ 134 h 135"/>
                    <a:gd name="T2" fmla="*/ 186 w 211"/>
                    <a:gd name="T3" fmla="*/ 124 h 135"/>
                    <a:gd name="T4" fmla="*/ 181 w 211"/>
                    <a:gd name="T5" fmla="*/ 115 h 135"/>
                    <a:gd name="T6" fmla="*/ 177 w 211"/>
                    <a:gd name="T7" fmla="*/ 101 h 135"/>
                    <a:gd name="T8" fmla="*/ 172 w 211"/>
                    <a:gd name="T9" fmla="*/ 91 h 135"/>
                    <a:gd name="T10" fmla="*/ 167 w 211"/>
                    <a:gd name="T11" fmla="*/ 81 h 135"/>
                    <a:gd name="T12" fmla="*/ 158 w 211"/>
                    <a:gd name="T13" fmla="*/ 77 h 135"/>
                    <a:gd name="T14" fmla="*/ 148 w 211"/>
                    <a:gd name="T15" fmla="*/ 72 h 135"/>
                    <a:gd name="T16" fmla="*/ 138 w 211"/>
                    <a:gd name="T17" fmla="*/ 72 h 135"/>
                    <a:gd name="T18" fmla="*/ 134 w 211"/>
                    <a:gd name="T19" fmla="*/ 81 h 135"/>
                    <a:gd name="T20" fmla="*/ 129 w 211"/>
                    <a:gd name="T21" fmla="*/ 91 h 135"/>
                    <a:gd name="T22" fmla="*/ 129 w 211"/>
                    <a:gd name="T23" fmla="*/ 101 h 135"/>
                    <a:gd name="T24" fmla="*/ 138 w 211"/>
                    <a:gd name="T25" fmla="*/ 120 h 135"/>
                    <a:gd name="T26" fmla="*/ 124 w 211"/>
                    <a:gd name="T27" fmla="*/ 124 h 135"/>
                    <a:gd name="T28" fmla="*/ 119 w 211"/>
                    <a:gd name="T29" fmla="*/ 115 h 135"/>
                    <a:gd name="T30" fmla="*/ 110 w 211"/>
                    <a:gd name="T31" fmla="*/ 110 h 135"/>
                    <a:gd name="T32" fmla="*/ 105 w 211"/>
                    <a:gd name="T33" fmla="*/ 101 h 135"/>
                    <a:gd name="T34" fmla="*/ 100 w 211"/>
                    <a:gd name="T35" fmla="*/ 91 h 135"/>
                    <a:gd name="T36" fmla="*/ 100 w 211"/>
                    <a:gd name="T37" fmla="*/ 86 h 135"/>
                    <a:gd name="T38" fmla="*/ 95 w 211"/>
                    <a:gd name="T39" fmla="*/ 91 h 135"/>
                    <a:gd name="T40" fmla="*/ 86 w 211"/>
                    <a:gd name="T41" fmla="*/ 91 h 135"/>
                    <a:gd name="T42" fmla="*/ 81 w 211"/>
                    <a:gd name="T43" fmla="*/ 91 h 135"/>
                    <a:gd name="T44" fmla="*/ 76 w 211"/>
                    <a:gd name="T45" fmla="*/ 91 h 135"/>
                    <a:gd name="T46" fmla="*/ 72 w 211"/>
                    <a:gd name="T47" fmla="*/ 91 h 135"/>
                    <a:gd name="T48" fmla="*/ 67 w 211"/>
                    <a:gd name="T49" fmla="*/ 96 h 135"/>
                    <a:gd name="T50" fmla="*/ 57 w 211"/>
                    <a:gd name="T51" fmla="*/ 105 h 135"/>
                    <a:gd name="T52" fmla="*/ 48 w 211"/>
                    <a:gd name="T53" fmla="*/ 115 h 135"/>
                    <a:gd name="T54" fmla="*/ 43 w 211"/>
                    <a:gd name="T55" fmla="*/ 120 h 135"/>
                    <a:gd name="T56" fmla="*/ 29 w 211"/>
                    <a:gd name="T57" fmla="*/ 124 h 135"/>
                    <a:gd name="T58" fmla="*/ 19 w 211"/>
                    <a:gd name="T59" fmla="*/ 124 h 135"/>
                    <a:gd name="T60" fmla="*/ 10 w 211"/>
                    <a:gd name="T61" fmla="*/ 120 h 135"/>
                    <a:gd name="T62" fmla="*/ 5 w 211"/>
                    <a:gd name="T63" fmla="*/ 115 h 135"/>
                    <a:gd name="T64" fmla="*/ 0 w 211"/>
                    <a:gd name="T65" fmla="*/ 105 h 135"/>
                    <a:gd name="T66" fmla="*/ 5 w 211"/>
                    <a:gd name="T67" fmla="*/ 96 h 135"/>
                    <a:gd name="T68" fmla="*/ 10 w 211"/>
                    <a:gd name="T69" fmla="*/ 81 h 135"/>
                    <a:gd name="T70" fmla="*/ 14 w 211"/>
                    <a:gd name="T71" fmla="*/ 72 h 135"/>
                    <a:gd name="T72" fmla="*/ 14 w 211"/>
                    <a:gd name="T73" fmla="*/ 67 h 135"/>
                    <a:gd name="T74" fmla="*/ 24 w 211"/>
                    <a:gd name="T75" fmla="*/ 57 h 135"/>
                    <a:gd name="T76" fmla="*/ 33 w 211"/>
                    <a:gd name="T77" fmla="*/ 53 h 135"/>
                    <a:gd name="T78" fmla="*/ 43 w 211"/>
                    <a:gd name="T79" fmla="*/ 53 h 135"/>
                    <a:gd name="T80" fmla="*/ 48 w 211"/>
                    <a:gd name="T81" fmla="*/ 53 h 135"/>
                    <a:gd name="T82" fmla="*/ 57 w 211"/>
                    <a:gd name="T83" fmla="*/ 38 h 135"/>
                    <a:gd name="T84" fmla="*/ 67 w 211"/>
                    <a:gd name="T85" fmla="*/ 29 h 135"/>
                    <a:gd name="T86" fmla="*/ 86 w 211"/>
                    <a:gd name="T87" fmla="*/ 14 h 135"/>
                    <a:gd name="T88" fmla="*/ 110 w 211"/>
                    <a:gd name="T89" fmla="*/ 5 h 135"/>
                    <a:gd name="T90" fmla="*/ 134 w 211"/>
                    <a:gd name="T91" fmla="*/ 0 h 135"/>
                    <a:gd name="T92" fmla="*/ 148 w 211"/>
                    <a:gd name="T93" fmla="*/ 5 h 135"/>
                    <a:gd name="T94" fmla="*/ 153 w 211"/>
                    <a:gd name="T95" fmla="*/ 10 h 135"/>
                    <a:gd name="T96" fmla="*/ 158 w 211"/>
                    <a:gd name="T97" fmla="*/ 14 h 135"/>
                    <a:gd name="T98" fmla="*/ 167 w 211"/>
                    <a:gd name="T99" fmla="*/ 19 h 135"/>
                    <a:gd name="T100" fmla="*/ 177 w 211"/>
                    <a:gd name="T101" fmla="*/ 24 h 135"/>
                    <a:gd name="T102" fmla="*/ 186 w 211"/>
                    <a:gd name="T103" fmla="*/ 29 h 135"/>
                    <a:gd name="T104" fmla="*/ 191 w 211"/>
                    <a:gd name="T105" fmla="*/ 34 h 135"/>
                    <a:gd name="T106" fmla="*/ 196 w 211"/>
                    <a:gd name="T107" fmla="*/ 43 h 135"/>
                    <a:gd name="T108" fmla="*/ 200 w 211"/>
                    <a:gd name="T109" fmla="*/ 53 h 135"/>
                    <a:gd name="T110" fmla="*/ 200 w 211"/>
                    <a:gd name="T111" fmla="*/ 62 h 135"/>
                    <a:gd name="T112" fmla="*/ 205 w 211"/>
                    <a:gd name="T113" fmla="*/ 72 h 135"/>
                    <a:gd name="T114" fmla="*/ 205 w 211"/>
                    <a:gd name="T115" fmla="*/ 86 h 135"/>
                    <a:gd name="T116" fmla="*/ 210 w 211"/>
                    <a:gd name="T117" fmla="*/ 101 h 135"/>
                    <a:gd name="T118" fmla="*/ 205 w 211"/>
                    <a:gd name="T119" fmla="*/ 110 h 135"/>
                    <a:gd name="T120" fmla="*/ 205 w 211"/>
                    <a:gd name="T121" fmla="*/ 124 h 135"/>
                    <a:gd name="T122" fmla="*/ 200 w 211"/>
                    <a:gd name="T123" fmla="*/ 134 h 135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11" h="135">
                      <a:moveTo>
                        <a:pt x="200" y="134"/>
                      </a:moveTo>
                      <a:lnTo>
                        <a:pt x="186" y="124"/>
                      </a:lnTo>
                      <a:lnTo>
                        <a:pt x="181" y="115"/>
                      </a:lnTo>
                      <a:lnTo>
                        <a:pt x="177" y="101"/>
                      </a:lnTo>
                      <a:lnTo>
                        <a:pt x="172" y="91"/>
                      </a:lnTo>
                      <a:lnTo>
                        <a:pt x="167" y="81"/>
                      </a:lnTo>
                      <a:lnTo>
                        <a:pt x="158" y="77"/>
                      </a:lnTo>
                      <a:lnTo>
                        <a:pt x="148" y="72"/>
                      </a:lnTo>
                      <a:lnTo>
                        <a:pt x="138" y="72"/>
                      </a:lnTo>
                      <a:lnTo>
                        <a:pt x="134" y="81"/>
                      </a:lnTo>
                      <a:lnTo>
                        <a:pt x="129" y="91"/>
                      </a:lnTo>
                      <a:lnTo>
                        <a:pt x="129" y="101"/>
                      </a:lnTo>
                      <a:lnTo>
                        <a:pt x="138" y="120"/>
                      </a:lnTo>
                      <a:lnTo>
                        <a:pt x="124" y="124"/>
                      </a:lnTo>
                      <a:lnTo>
                        <a:pt x="119" y="115"/>
                      </a:lnTo>
                      <a:lnTo>
                        <a:pt x="110" y="110"/>
                      </a:lnTo>
                      <a:lnTo>
                        <a:pt x="105" y="101"/>
                      </a:lnTo>
                      <a:lnTo>
                        <a:pt x="100" y="91"/>
                      </a:lnTo>
                      <a:lnTo>
                        <a:pt x="100" y="86"/>
                      </a:lnTo>
                      <a:lnTo>
                        <a:pt x="95" y="91"/>
                      </a:lnTo>
                      <a:lnTo>
                        <a:pt x="86" y="91"/>
                      </a:lnTo>
                      <a:lnTo>
                        <a:pt x="81" y="91"/>
                      </a:lnTo>
                      <a:lnTo>
                        <a:pt x="76" y="91"/>
                      </a:lnTo>
                      <a:lnTo>
                        <a:pt x="72" y="91"/>
                      </a:lnTo>
                      <a:lnTo>
                        <a:pt x="67" y="96"/>
                      </a:lnTo>
                      <a:lnTo>
                        <a:pt x="57" y="105"/>
                      </a:lnTo>
                      <a:lnTo>
                        <a:pt x="48" y="115"/>
                      </a:lnTo>
                      <a:lnTo>
                        <a:pt x="43" y="120"/>
                      </a:lnTo>
                      <a:lnTo>
                        <a:pt x="29" y="124"/>
                      </a:lnTo>
                      <a:lnTo>
                        <a:pt x="19" y="124"/>
                      </a:lnTo>
                      <a:lnTo>
                        <a:pt x="10" y="120"/>
                      </a:lnTo>
                      <a:lnTo>
                        <a:pt x="5" y="115"/>
                      </a:lnTo>
                      <a:lnTo>
                        <a:pt x="0" y="105"/>
                      </a:lnTo>
                      <a:lnTo>
                        <a:pt x="5" y="96"/>
                      </a:lnTo>
                      <a:lnTo>
                        <a:pt x="10" y="81"/>
                      </a:lnTo>
                      <a:lnTo>
                        <a:pt x="14" y="72"/>
                      </a:lnTo>
                      <a:lnTo>
                        <a:pt x="14" y="67"/>
                      </a:lnTo>
                      <a:lnTo>
                        <a:pt x="24" y="57"/>
                      </a:lnTo>
                      <a:lnTo>
                        <a:pt x="33" y="53"/>
                      </a:lnTo>
                      <a:lnTo>
                        <a:pt x="43" y="53"/>
                      </a:lnTo>
                      <a:lnTo>
                        <a:pt x="48" y="53"/>
                      </a:lnTo>
                      <a:lnTo>
                        <a:pt x="57" y="38"/>
                      </a:lnTo>
                      <a:lnTo>
                        <a:pt x="67" y="29"/>
                      </a:lnTo>
                      <a:lnTo>
                        <a:pt x="86" y="14"/>
                      </a:lnTo>
                      <a:lnTo>
                        <a:pt x="110" y="5"/>
                      </a:lnTo>
                      <a:lnTo>
                        <a:pt x="134" y="0"/>
                      </a:lnTo>
                      <a:lnTo>
                        <a:pt x="148" y="5"/>
                      </a:lnTo>
                      <a:lnTo>
                        <a:pt x="153" y="10"/>
                      </a:lnTo>
                      <a:lnTo>
                        <a:pt x="158" y="14"/>
                      </a:lnTo>
                      <a:lnTo>
                        <a:pt x="167" y="19"/>
                      </a:lnTo>
                      <a:lnTo>
                        <a:pt x="177" y="24"/>
                      </a:lnTo>
                      <a:lnTo>
                        <a:pt x="186" y="29"/>
                      </a:lnTo>
                      <a:lnTo>
                        <a:pt x="191" y="34"/>
                      </a:lnTo>
                      <a:lnTo>
                        <a:pt x="196" y="43"/>
                      </a:lnTo>
                      <a:lnTo>
                        <a:pt x="200" y="53"/>
                      </a:lnTo>
                      <a:lnTo>
                        <a:pt x="200" y="62"/>
                      </a:lnTo>
                      <a:lnTo>
                        <a:pt x="205" y="72"/>
                      </a:lnTo>
                      <a:lnTo>
                        <a:pt x="205" y="86"/>
                      </a:lnTo>
                      <a:lnTo>
                        <a:pt x="210" y="101"/>
                      </a:lnTo>
                      <a:lnTo>
                        <a:pt x="205" y="110"/>
                      </a:lnTo>
                      <a:lnTo>
                        <a:pt x="205" y="124"/>
                      </a:lnTo>
                      <a:lnTo>
                        <a:pt x="200" y="134"/>
                      </a:lnTo>
                    </a:path>
                  </a:pathLst>
                </a:custGeom>
                <a:solidFill>
                  <a:srgbClr val="A0A0A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3776" name="Freeform 53"/>
              <p:cNvSpPr>
                <a:spLocks/>
              </p:cNvSpPr>
              <p:nvPr/>
            </p:nvSpPr>
            <p:spPr bwMode="auto">
              <a:xfrm>
                <a:off x="722" y="1468"/>
                <a:ext cx="120" cy="120"/>
              </a:xfrm>
              <a:custGeom>
                <a:avLst/>
                <a:gdLst>
                  <a:gd name="T0" fmla="*/ 29 w 120"/>
                  <a:gd name="T1" fmla="*/ 0 h 120"/>
                  <a:gd name="T2" fmla="*/ 10 w 120"/>
                  <a:gd name="T3" fmla="*/ 0 h 120"/>
                  <a:gd name="T4" fmla="*/ 5 w 120"/>
                  <a:gd name="T5" fmla="*/ 5 h 120"/>
                  <a:gd name="T6" fmla="*/ 0 w 120"/>
                  <a:gd name="T7" fmla="*/ 19 h 120"/>
                  <a:gd name="T8" fmla="*/ 5 w 120"/>
                  <a:gd name="T9" fmla="*/ 33 h 120"/>
                  <a:gd name="T10" fmla="*/ 19 w 120"/>
                  <a:gd name="T11" fmla="*/ 43 h 120"/>
                  <a:gd name="T12" fmla="*/ 33 w 120"/>
                  <a:gd name="T13" fmla="*/ 43 h 120"/>
                  <a:gd name="T14" fmla="*/ 48 w 120"/>
                  <a:gd name="T15" fmla="*/ 76 h 120"/>
                  <a:gd name="T16" fmla="*/ 81 w 120"/>
                  <a:gd name="T17" fmla="*/ 100 h 120"/>
                  <a:gd name="T18" fmla="*/ 100 w 120"/>
                  <a:gd name="T19" fmla="*/ 109 h 120"/>
                  <a:gd name="T20" fmla="*/ 119 w 120"/>
                  <a:gd name="T21" fmla="*/ 119 h 120"/>
                  <a:gd name="T22" fmla="*/ 95 w 120"/>
                  <a:gd name="T23" fmla="*/ 90 h 120"/>
                  <a:gd name="T24" fmla="*/ 81 w 120"/>
                  <a:gd name="T25" fmla="*/ 71 h 120"/>
                  <a:gd name="T26" fmla="*/ 67 w 120"/>
                  <a:gd name="T27" fmla="*/ 52 h 120"/>
                  <a:gd name="T28" fmla="*/ 48 w 120"/>
                  <a:gd name="T29" fmla="*/ 29 h 120"/>
                  <a:gd name="T30" fmla="*/ 38 w 120"/>
                  <a:gd name="T31" fmla="*/ 24 h 120"/>
                  <a:gd name="T32" fmla="*/ 38 w 120"/>
                  <a:gd name="T33" fmla="*/ 14 h 120"/>
                  <a:gd name="T34" fmla="*/ 33 w 120"/>
                  <a:gd name="T35" fmla="*/ 10 h 120"/>
                  <a:gd name="T36" fmla="*/ 29 w 120"/>
                  <a:gd name="T37" fmla="*/ 0 h 12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20" h="120">
                    <a:moveTo>
                      <a:pt x="29" y="0"/>
                    </a:moveTo>
                    <a:lnTo>
                      <a:pt x="10" y="0"/>
                    </a:lnTo>
                    <a:lnTo>
                      <a:pt x="5" y="5"/>
                    </a:lnTo>
                    <a:lnTo>
                      <a:pt x="0" y="19"/>
                    </a:lnTo>
                    <a:lnTo>
                      <a:pt x="5" y="33"/>
                    </a:lnTo>
                    <a:lnTo>
                      <a:pt x="19" y="43"/>
                    </a:lnTo>
                    <a:lnTo>
                      <a:pt x="33" y="43"/>
                    </a:lnTo>
                    <a:lnTo>
                      <a:pt x="48" y="76"/>
                    </a:lnTo>
                    <a:lnTo>
                      <a:pt x="81" y="100"/>
                    </a:lnTo>
                    <a:lnTo>
                      <a:pt x="100" y="109"/>
                    </a:lnTo>
                    <a:lnTo>
                      <a:pt x="119" y="119"/>
                    </a:lnTo>
                    <a:lnTo>
                      <a:pt x="95" y="90"/>
                    </a:lnTo>
                    <a:lnTo>
                      <a:pt x="81" y="71"/>
                    </a:lnTo>
                    <a:lnTo>
                      <a:pt x="67" y="52"/>
                    </a:lnTo>
                    <a:lnTo>
                      <a:pt x="48" y="29"/>
                    </a:lnTo>
                    <a:lnTo>
                      <a:pt x="38" y="24"/>
                    </a:lnTo>
                    <a:lnTo>
                      <a:pt x="38" y="14"/>
                    </a:lnTo>
                    <a:lnTo>
                      <a:pt x="33" y="10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323605" name="Group 54"/>
            <p:cNvGrpSpPr>
              <a:grpSpLocks/>
            </p:cNvGrpSpPr>
            <p:nvPr/>
          </p:nvGrpSpPr>
          <p:grpSpPr bwMode="auto">
            <a:xfrm>
              <a:off x="3792" y="1872"/>
              <a:ext cx="546" cy="566"/>
              <a:chOff x="336" y="1152"/>
              <a:chExt cx="546" cy="566"/>
            </a:xfrm>
          </p:grpSpPr>
          <p:sp>
            <p:nvSpPr>
              <p:cNvPr id="323741" name="Freeform 55"/>
              <p:cNvSpPr>
                <a:spLocks/>
              </p:cNvSpPr>
              <p:nvPr/>
            </p:nvSpPr>
            <p:spPr bwMode="auto">
              <a:xfrm>
                <a:off x="741" y="1298"/>
                <a:ext cx="141" cy="304"/>
              </a:xfrm>
              <a:custGeom>
                <a:avLst/>
                <a:gdLst>
                  <a:gd name="T0" fmla="*/ 70 w 141"/>
                  <a:gd name="T1" fmla="*/ 4 h 304"/>
                  <a:gd name="T2" fmla="*/ 57 w 141"/>
                  <a:gd name="T3" fmla="*/ 61 h 304"/>
                  <a:gd name="T4" fmla="*/ 76 w 141"/>
                  <a:gd name="T5" fmla="*/ 128 h 304"/>
                  <a:gd name="T6" fmla="*/ 48 w 141"/>
                  <a:gd name="T7" fmla="*/ 166 h 304"/>
                  <a:gd name="T8" fmla="*/ 95 w 141"/>
                  <a:gd name="T9" fmla="*/ 137 h 304"/>
                  <a:gd name="T10" fmla="*/ 117 w 141"/>
                  <a:gd name="T11" fmla="*/ 195 h 304"/>
                  <a:gd name="T12" fmla="*/ 140 w 141"/>
                  <a:gd name="T13" fmla="*/ 303 h 304"/>
                  <a:gd name="T14" fmla="*/ 0 w 141"/>
                  <a:gd name="T15" fmla="*/ 169 h 304"/>
                  <a:gd name="T16" fmla="*/ 13 w 141"/>
                  <a:gd name="T17" fmla="*/ 0 h 304"/>
                  <a:gd name="T18" fmla="*/ 70 w 141"/>
                  <a:gd name="T19" fmla="*/ 4 h 3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304">
                    <a:moveTo>
                      <a:pt x="70" y="4"/>
                    </a:moveTo>
                    <a:lnTo>
                      <a:pt x="57" y="61"/>
                    </a:lnTo>
                    <a:lnTo>
                      <a:pt x="76" y="128"/>
                    </a:lnTo>
                    <a:lnTo>
                      <a:pt x="48" y="166"/>
                    </a:lnTo>
                    <a:lnTo>
                      <a:pt x="95" y="137"/>
                    </a:lnTo>
                    <a:lnTo>
                      <a:pt x="117" y="195"/>
                    </a:lnTo>
                    <a:lnTo>
                      <a:pt x="140" y="303"/>
                    </a:lnTo>
                    <a:lnTo>
                      <a:pt x="0" y="169"/>
                    </a:lnTo>
                    <a:lnTo>
                      <a:pt x="13" y="0"/>
                    </a:lnTo>
                    <a:lnTo>
                      <a:pt x="70" y="4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323742" name="Group 56"/>
              <p:cNvGrpSpPr>
                <a:grpSpLocks/>
              </p:cNvGrpSpPr>
              <p:nvPr/>
            </p:nvGrpSpPr>
            <p:grpSpPr bwMode="auto">
              <a:xfrm>
                <a:off x="336" y="1373"/>
                <a:ext cx="516" cy="345"/>
                <a:chOff x="1239" y="1693"/>
                <a:chExt cx="516" cy="345"/>
              </a:xfrm>
            </p:grpSpPr>
            <p:grpSp>
              <p:nvGrpSpPr>
                <p:cNvPr id="323758" name="Group 57"/>
                <p:cNvGrpSpPr>
                  <a:grpSpLocks/>
                </p:cNvGrpSpPr>
                <p:nvPr/>
              </p:nvGrpSpPr>
              <p:grpSpPr bwMode="auto">
                <a:xfrm>
                  <a:off x="1516" y="1833"/>
                  <a:ext cx="239" cy="205"/>
                  <a:chOff x="1516" y="1833"/>
                  <a:chExt cx="239" cy="205"/>
                </a:xfrm>
              </p:grpSpPr>
              <p:sp>
                <p:nvSpPr>
                  <p:cNvPr id="323770" name="Freeform 58"/>
                  <p:cNvSpPr>
                    <a:spLocks/>
                  </p:cNvSpPr>
                  <p:nvPr/>
                </p:nvSpPr>
                <p:spPr bwMode="auto">
                  <a:xfrm>
                    <a:off x="1516" y="1833"/>
                    <a:ext cx="239" cy="205"/>
                  </a:xfrm>
                  <a:custGeom>
                    <a:avLst/>
                    <a:gdLst>
                      <a:gd name="T0" fmla="*/ 138 w 239"/>
                      <a:gd name="T1" fmla="*/ 0 h 205"/>
                      <a:gd name="T2" fmla="*/ 57 w 239"/>
                      <a:gd name="T3" fmla="*/ 33 h 205"/>
                      <a:gd name="T4" fmla="*/ 24 w 239"/>
                      <a:gd name="T5" fmla="*/ 57 h 205"/>
                      <a:gd name="T6" fmla="*/ 5 w 239"/>
                      <a:gd name="T7" fmla="*/ 71 h 205"/>
                      <a:gd name="T8" fmla="*/ 0 w 239"/>
                      <a:gd name="T9" fmla="*/ 104 h 205"/>
                      <a:gd name="T10" fmla="*/ 5 w 239"/>
                      <a:gd name="T11" fmla="*/ 138 h 205"/>
                      <a:gd name="T12" fmla="*/ 19 w 239"/>
                      <a:gd name="T13" fmla="*/ 171 h 205"/>
                      <a:gd name="T14" fmla="*/ 43 w 239"/>
                      <a:gd name="T15" fmla="*/ 190 h 205"/>
                      <a:gd name="T16" fmla="*/ 57 w 239"/>
                      <a:gd name="T17" fmla="*/ 204 h 205"/>
                      <a:gd name="T18" fmla="*/ 95 w 239"/>
                      <a:gd name="T19" fmla="*/ 180 h 205"/>
                      <a:gd name="T20" fmla="*/ 129 w 239"/>
                      <a:gd name="T21" fmla="*/ 171 h 205"/>
                      <a:gd name="T22" fmla="*/ 152 w 239"/>
                      <a:gd name="T23" fmla="*/ 157 h 205"/>
                      <a:gd name="T24" fmla="*/ 181 w 239"/>
                      <a:gd name="T25" fmla="*/ 133 h 205"/>
                      <a:gd name="T26" fmla="*/ 200 w 239"/>
                      <a:gd name="T27" fmla="*/ 114 h 205"/>
                      <a:gd name="T28" fmla="*/ 219 w 239"/>
                      <a:gd name="T29" fmla="*/ 90 h 205"/>
                      <a:gd name="T30" fmla="*/ 238 w 239"/>
                      <a:gd name="T31" fmla="*/ 71 h 205"/>
                      <a:gd name="T32" fmla="*/ 176 w 239"/>
                      <a:gd name="T33" fmla="*/ 33 h 205"/>
                      <a:gd name="T34" fmla="*/ 138 w 239"/>
                      <a:gd name="T35" fmla="*/ 0 h 205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0" t="0" r="r" b="b"/>
                    <a:pathLst>
                      <a:path w="239" h="205">
                        <a:moveTo>
                          <a:pt x="138" y="0"/>
                        </a:moveTo>
                        <a:lnTo>
                          <a:pt x="57" y="33"/>
                        </a:lnTo>
                        <a:lnTo>
                          <a:pt x="24" y="57"/>
                        </a:lnTo>
                        <a:lnTo>
                          <a:pt x="5" y="71"/>
                        </a:lnTo>
                        <a:lnTo>
                          <a:pt x="0" y="104"/>
                        </a:lnTo>
                        <a:lnTo>
                          <a:pt x="5" y="138"/>
                        </a:lnTo>
                        <a:lnTo>
                          <a:pt x="19" y="171"/>
                        </a:lnTo>
                        <a:lnTo>
                          <a:pt x="43" y="190"/>
                        </a:lnTo>
                        <a:lnTo>
                          <a:pt x="57" y="204"/>
                        </a:lnTo>
                        <a:lnTo>
                          <a:pt x="95" y="180"/>
                        </a:lnTo>
                        <a:lnTo>
                          <a:pt x="129" y="171"/>
                        </a:lnTo>
                        <a:lnTo>
                          <a:pt x="152" y="157"/>
                        </a:lnTo>
                        <a:lnTo>
                          <a:pt x="181" y="133"/>
                        </a:lnTo>
                        <a:lnTo>
                          <a:pt x="200" y="114"/>
                        </a:lnTo>
                        <a:lnTo>
                          <a:pt x="219" y="90"/>
                        </a:lnTo>
                        <a:lnTo>
                          <a:pt x="238" y="71"/>
                        </a:lnTo>
                        <a:lnTo>
                          <a:pt x="176" y="33"/>
                        </a:lnTo>
                        <a:lnTo>
                          <a:pt x="138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771" name="Freeform 59"/>
                  <p:cNvSpPr>
                    <a:spLocks/>
                  </p:cNvSpPr>
                  <p:nvPr/>
                </p:nvSpPr>
                <p:spPr bwMode="auto">
                  <a:xfrm>
                    <a:off x="1521" y="1909"/>
                    <a:ext cx="68" cy="101"/>
                  </a:xfrm>
                  <a:custGeom>
                    <a:avLst/>
                    <a:gdLst>
                      <a:gd name="T0" fmla="*/ 38 w 68"/>
                      <a:gd name="T1" fmla="*/ 14 h 101"/>
                      <a:gd name="T2" fmla="*/ 19 w 68"/>
                      <a:gd name="T3" fmla="*/ 0 h 101"/>
                      <a:gd name="T4" fmla="*/ 5 w 68"/>
                      <a:gd name="T5" fmla="*/ 0 h 101"/>
                      <a:gd name="T6" fmla="*/ 0 w 68"/>
                      <a:gd name="T7" fmla="*/ 0 h 101"/>
                      <a:gd name="T8" fmla="*/ 14 w 68"/>
                      <a:gd name="T9" fmla="*/ 19 h 101"/>
                      <a:gd name="T10" fmla="*/ 24 w 68"/>
                      <a:gd name="T11" fmla="*/ 38 h 101"/>
                      <a:gd name="T12" fmla="*/ 29 w 68"/>
                      <a:gd name="T13" fmla="*/ 62 h 101"/>
                      <a:gd name="T14" fmla="*/ 24 w 68"/>
                      <a:gd name="T15" fmla="*/ 71 h 101"/>
                      <a:gd name="T16" fmla="*/ 14 w 68"/>
                      <a:gd name="T17" fmla="*/ 86 h 101"/>
                      <a:gd name="T18" fmla="*/ 29 w 68"/>
                      <a:gd name="T19" fmla="*/ 95 h 101"/>
                      <a:gd name="T20" fmla="*/ 48 w 68"/>
                      <a:gd name="T21" fmla="*/ 95 h 101"/>
                      <a:gd name="T22" fmla="*/ 62 w 68"/>
                      <a:gd name="T23" fmla="*/ 100 h 101"/>
                      <a:gd name="T24" fmla="*/ 67 w 68"/>
                      <a:gd name="T25" fmla="*/ 81 h 101"/>
                      <a:gd name="T26" fmla="*/ 62 w 68"/>
                      <a:gd name="T27" fmla="*/ 62 h 101"/>
                      <a:gd name="T28" fmla="*/ 53 w 68"/>
                      <a:gd name="T29" fmla="*/ 33 h 101"/>
                      <a:gd name="T30" fmla="*/ 38 w 68"/>
                      <a:gd name="T31" fmla="*/ 14 h 101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0" t="0" r="r" b="b"/>
                    <a:pathLst>
                      <a:path w="68" h="101">
                        <a:moveTo>
                          <a:pt x="38" y="14"/>
                        </a:moveTo>
                        <a:lnTo>
                          <a:pt x="19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14" y="19"/>
                        </a:lnTo>
                        <a:lnTo>
                          <a:pt x="24" y="38"/>
                        </a:lnTo>
                        <a:lnTo>
                          <a:pt x="29" y="62"/>
                        </a:lnTo>
                        <a:lnTo>
                          <a:pt x="24" y="71"/>
                        </a:lnTo>
                        <a:lnTo>
                          <a:pt x="14" y="86"/>
                        </a:lnTo>
                        <a:lnTo>
                          <a:pt x="29" y="95"/>
                        </a:lnTo>
                        <a:lnTo>
                          <a:pt x="48" y="95"/>
                        </a:lnTo>
                        <a:lnTo>
                          <a:pt x="62" y="100"/>
                        </a:lnTo>
                        <a:lnTo>
                          <a:pt x="67" y="81"/>
                        </a:lnTo>
                        <a:lnTo>
                          <a:pt x="62" y="62"/>
                        </a:lnTo>
                        <a:lnTo>
                          <a:pt x="53" y="33"/>
                        </a:lnTo>
                        <a:lnTo>
                          <a:pt x="38" y="14"/>
                        </a:lnTo>
                      </a:path>
                    </a:pathLst>
                  </a:custGeom>
                  <a:solidFill>
                    <a:srgbClr val="E0E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772" name="Freeform 60"/>
                  <p:cNvSpPr>
                    <a:spLocks/>
                  </p:cNvSpPr>
                  <p:nvPr/>
                </p:nvSpPr>
                <p:spPr bwMode="auto">
                  <a:xfrm>
                    <a:off x="1521" y="1904"/>
                    <a:ext cx="68" cy="134"/>
                  </a:xfrm>
                  <a:custGeom>
                    <a:avLst/>
                    <a:gdLst>
                      <a:gd name="T0" fmla="*/ 53 w 68"/>
                      <a:gd name="T1" fmla="*/ 133 h 134"/>
                      <a:gd name="T2" fmla="*/ 62 w 68"/>
                      <a:gd name="T3" fmla="*/ 119 h 134"/>
                      <a:gd name="T4" fmla="*/ 67 w 68"/>
                      <a:gd name="T5" fmla="*/ 90 h 134"/>
                      <a:gd name="T6" fmla="*/ 62 w 68"/>
                      <a:gd name="T7" fmla="*/ 67 h 134"/>
                      <a:gd name="T8" fmla="*/ 53 w 68"/>
                      <a:gd name="T9" fmla="*/ 38 h 134"/>
                      <a:gd name="T10" fmla="*/ 34 w 68"/>
                      <a:gd name="T11" fmla="*/ 14 h 134"/>
                      <a:gd name="T12" fmla="*/ 19 w 68"/>
                      <a:gd name="T13" fmla="*/ 5 h 134"/>
                      <a:gd name="T14" fmla="*/ 0 w 68"/>
                      <a:gd name="T15" fmla="*/ 0 h 13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68" h="134">
                        <a:moveTo>
                          <a:pt x="53" y="133"/>
                        </a:moveTo>
                        <a:lnTo>
                          <a:pt x="62" y="119"/>
                        </a:lnTo>
                        <a:lnTo>
                          <a:pt x="67" y="90"/>
                        </a:lnTo>
                        <a:lnTo>
                          <a:pt x="62" y="67"/>
                        </a:lnTo>
                        <a:lnTo>
                          <a:pt x="53" y="38"/>
                        </a:lnTo>
                        <a:lnTo>
                          <a:pt x="34" y="14"/>
                        </a:lnTo>
                        <a:lnTo>
                          <a:pt x="19" y="5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  <p:grpSp>
              <p:nvGrpSpPr>
                <p:cNvPr id="323759" name="Group 61"/>
                <p:cNvGrpSpPr>
                  <a:grpSpLocks/>
                </p:cNvGrpSpPr>
                <p:nvPr/>
              </p:nvGrpSpPr>
              <p:grpSpPr bwMode="auto">
                <a:xfrm>
                  <a:off x="1239" y="1693"/>
                  <a:ext cx="315" cy="325"/>
                  <a:chOff x="1239" y="1693"/>
                  <a:chExt cx="315" cy="325"/>
                </a:xfrm>
              </p:grpSpPr>
              <p:sp>
                <p:nvSpPr>
                  <p:cNvPr id="323760" name="Freeform 62"/>
                  <p:cNvSpPr>
                    <a:spLocks/>
                  </p:cNvSpPr>
                  <p:nvPr/>
                </p:nvSpPr>
                <p:spPr bwMode="auto">
                  <a:xfrm>
                    <a:off x="1410" y="1822"/>
                    <a:ext cx="144" cy="188"/>
                  </a:xfrm>
                  <a:custGeom>
                    <a:avLst/>
                    <a:gdLst>
                      <a:gd name="T0" fmla="*/ 138 w 144"/>
                      <a:gd name="T1" fmla="*/ 120 h 188"/>
                      <a:gd name="T2" fmla="*/ 133 w 144"/>
                      <a:gd name="T3" fmla="*/ 110 h 188"/>
                      <a:gd name="T4" fmla="*/ 124 w 144"/>
                      <a:gd name="T5" fmla="*/ 101 h 188"/>
                      <a:gd name="T6" fmla="*/ 119 w 144"/>
                      <a:gd name="T7" fmla="*/ 96 h 188"/>
                      <a:gd name="T8" fmla="*/ 110 w 144"/>
                      <a:gd name="T9" fmla="*/ 91 h 188"/>
                      <a:gd name="T10" fmla="*/ 100 w 144"/>
                      <a:gd name="T11" fmla="*/ 82 h 188"/>
                      <a:gd name="T12" fmla="*/ 95 w 144"/>
                      <a:gd name="T13" fmla="*/ 77 h 188"/>
                      <a:gd name="T14" fmla="*/ 91 w 144"/>
                      <a:gd name="T15" fmla="*/ 67 h 188"/>
                      <a:gd name="T16" fmla="*/ 81 w 144"/>
                      <a:gd name="T17" fmla="*/ 62 h 188"/>
                      <a:gd name="T18" fmla="*/ 67 w 144"/>
                      <a:gd name="T19" fmla="*/ 58 h 188"/>
                      <a:gd name="T20" fmla="*/ 57 w 144"/>
                      <a:gd name="T21" fmla="*/ 48 h 188"/>
                      <a:gd name="T22" fmla="*/ 52 w 144"/>
                      <a:gd name="T23" fmla="*/ 34 h 188"/>
                      <a:gd name="T24" fmla="*/ 48 w 144"/>
                      <a:gd name="T25" fmla="*/ 24 h 188"/>
                      <a:gd name="T26" fmla="*/ 33 w 144"/>
                      <a:gd name="T27" fmla="*/ 0 h 188"/>
                      <a:gd name="T28" fmla="*/ 29 w 144"/>
                      <a:gd name="T29" fmla="*/ 0 h 188"/>
                      <a:gd name="T30" fmla="*/ 24 w 144"/>
                      <a:gd name="T31" fmla="*/ 5 h 188"/>
                      <a:gd name="T32" fmla="*/ 19 w 144"/>
                      <a:gd name="T33" fmla="*/ 10 h 188"/>
                      <a:gd name="T34" fmla="*/ 19 w 144"/>
                      <a:gd name="T35" fmla="*/ 24 h 188"/>
                      <a:gd name="T36" fmla="*/ 19 w 144"/>
                      <a:gd name="T37" fmla="*/ 34 h 188"/>
                      <a:gd name="T38" fmla="*/ 29 w 144"/>
                      <a:gd name="T39" fmla="*/ 43 h 188"/>
                      <a:gd name="T40" fmla="*/ 33 w 144"/>
                      <a:gd name="T41" fmla="*/ 48 h 188"/>
                      <a:gd name="T42" fmla="*/ 38 w 144"/>
                      <a:gd name="T43" fmla="*/ 62 h 188"/>
                      <a:gd name="T44" fmla="*/ 29 w 144"/>
                      <a:gd name="T45" fmla="*/ 58 h 188"/>
                      <a:gd name="T46" fmla="*/ 19 w 144"/>
                      <a:gd name="T47" fmla="*/ 58 h 188"/>
                      <a:gd name="T48" fmla="*/ 14 w 144"/>
                      <a:gd name="T49" fmla="*/ 62 h 188"/>
                      <a:gd name="T50" fmla="*/ 5 w 144"/>
                      <a:gd name="T51" fmla="*/ 67 h 188"/>
                      <a:gd name="T52" fmla="*/ 0 w 144"/>
                      <a:gd name="T53" fmla="*/ 82 h 188"/>
                      <a:gd name="T54" fmla="*/ 0 w 144"/>
                      <a:gd name="T55" fmla="*/ 96 h 188"/>
                      <a:gd name="T56" fmla="*/ 5 w 144"/>
                      <a:gd name="T57" fmla="*/ 120 h 188"/>
                      <a:gd name="T58" fmla="*/ 10 w 144"/>
                      <a:gd name="T59" fmla="*/ 129 h 188"/>
                      <a:gd name="T60" fmla="*/ 14 w 144"/>
                      <a:gd name="T61" fmla="*/ 149 h 188"/>
                      <a:gd name="T62" fmla="*/ 29 w 144"/>
                      <a:gd name="T63" fmla="*/ 168 h 188"/>
                      <a:gd name="T64" fmla="*/ 33 w 144"/>
                      <a:gd name="T65" fmla="*/ 177 h 188"/>
                      <a:gd name="T66" fmla="*/ 43 w 144"/>
                      <a:gd name="T67" fmla="*/ 182 h 188"/>
                      <a:gd name="T68" fmla="*/ 52 w 144"/>
                      <a:gd name="T69" fmla="*/ 187 h 188"/>
                      <a:gd name="T70" fmla="*/ 67 w 144"/>
                      <a:gd name="T71" fmla="*/ 182 h 188"/>
                      <a:gd name="T72" fmla="*/ 76 w 144"/>
                      <a:gd name="T73" fmla="*/ 182 h 188"/>
                      <a:gd name="T74" fmla="*/ 81 w 144"/>
                      <a:gd name="T75" fmla="*/ 177 h 188"/>
                      <a:gd name="T76" fmla="*/ 91 w 144"/>
                      <a:gd name="T77" fmla="*/ 173 h 188"/>
                      <a:gd name="T78" fmla="*/ 95 w 144"/>
                      <a:gd name="T79" fmla="*/ 173 h 188"/>
                      <a:gd name="T80" fmla="*/ 105 w 144"/>
                      <a:gd name="T81" fmla="*/ 177 h 188"/>
                      <a:gd name="T82" fmla="*/ 114 w 144"/>
                      <a:gd name="T83" fmla="*/ 177 h 188"/>
                      <a:gd name="T84" fmla="*/ 124 w 144"/>
                      <a:gd name="T85" fmla="*/ 173 h 188"/>
                      <a:gd name="T86" fmla="*/ 133 w 144"/>
                      <a:gd name="T87" fmla="*/ 168 h 188"/>
                      <a:gd name="T88" fmla="*/ 138 w 144"/>
                      <a:gd name="T89" fmla="*/ 158 h 188"/>
                      <a:gd name="T90" fmla="*/ 143 w 144"/>
                      <a:gd name="T91" fmla="*/ 139 h 188"/>
                      <a:gd name="T92" fmla="*/ 138 w 144"/>
                      <a:gd name="T93" fmla="*/ 125 h 188"/>
                      <a:gd name="T94" fmla="*/ 138 w 144"/>
                      <a:gd name="T95" fmla="*/ 120 h 188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0" t="0" r="r" b="b"/>
                    <a:pathLst>
                      <a:path w="144" h="188">
                        <a:moveTo>
                          <a:pt x="138" y="120"/>
                        </a:moveTo>
                        <a:lnTo>
                          <a:pt x="133" y="110"/>
                        </a:lnTo>
                        <a:lnTo>
                          <a:pt x="124" y="101"/>
                        </a:lnTo>
                        <a:lnTo>
                          <a:pt x="119" y="96"/>
                        </a:lnTo>
                        <a:lnTo>
                          <a:pt x="110" y="91"/>
                        </a:lnTo>
                        <a:lnTo>
                          <a:pt x="100" y="82"/>
                        </a:lnTo>
                        <a:lnTo>
                          <a:pt x="95" y="77"/>
                        </a:lnTo>
                        <a:lnTo>
                          <a:pt x="91" y="67"/>
                        </a:lnTo>
                        <a:lnTo>
                          <a:pt x="81" y="62"/>
                        </a:lnTo>
                        <a:lnTo>
                          <a:pt x="67" y="58"/>
                        </a:lnTo>
                        <a:lnTo>
                          <a:pt x="57" y="48"/>
                        </a:lnTo>
                        <a:lnTo>
                          <a:pt x="52" y="34"/>
                        </a:lnTo>
                        <a:lnTo>
                          <a:pt x="48" y="24"/>
                        </a:lnTo>
                        <a:lnTo>
                          <a:pt x="33" y="0"/>
                        </a:lnTo>
                        <a:lnTo>
                          <a:pt x="29" y="0"/>
                        </a:lnTo>
                        <a:lnTo>
                          <a:pt x="24" y="5"/>
                        </a:lnTo>
                        <a:lnTo>
                          <a:pt x="19" y="10"/>
                        </a:lnTo>
                        <a:lnTo>
                          <a:pt x="19" y="24"/>
                        </a:lnTo>
                        <a:lnTo>
                          <a:pt x="19" y="34"/>
                        </a:lnTo>
                        <a:lnTo>
                          <a:pt x="29" y="43"/>
                        </a:lnTo>
                        <a:lnTo>
                          <a:pt x="33" y="48"/>
                        </a:lnTo>
                        <a:lnTo>
                          <a:pt x="38" y="62"/>
                        </a:lnTo>
                        <a:lnTo>
                          <a:pt x="29" y="58"/>
                        </a:lnTo>
                        <a:lnTo>
                          <a:pt x="19" y="58"/>
                        </a:lnTo>
                        <a:lnTo>
                          <a:pt x="14" y="62"/>
                        </a:lnTo>
                        <a:lnTo>
                          <a:pt x="5" y="67"/>
                        </a:lnTo>
                        <a:lnTo>
                          <a:pt x="0" y="82"/>
                        </a:lnTo>
                        <a:lnTo>
                          <a:pt x="0" y="96"/>
                        </a:lnTo>
                        <a:lnTo>
                          <a:pt x="5" y="120"/>
                        </a:lnTo>
                        <a:lnTo>
                          <a:pt x="10" y="129"/>
                        </a:lnTo>
                        <a:lnTo>
                          <a:pt x="14" y="149"/>
                        </a:lnTo>
                        <a:lnTo>
                          <a:pt x="29" y="168"/>
                        </a:lnTo>
                        <a:lnTo>
                          <a:pt x="33" y="177"/>
                        </a:lnTo>
                        <a:lnTo>
                          <a:pt x="43" y="182"/>
                        </a:lnTo>
                        <a:lnTo>
                          <a:pt x="52" y="187"/>
                        </a:lnTo>
                        <a:lnTo>
                          <a:pt x="67" y="182"/>
                        </a:lnTo>
                        <a:lnTo>
                          <a:pt x="76" y="182"/>
                        </a:lnTo>
                        <a:lnTo>
                          <a:pt x="81" y="177"/>
                        </a:lnTo>
                        <a:lnTo>
                          <a:pt x="91" y="173"/>
                        </a:lnTo>
                        <a:lnTo>
                          <a:pt x="95" y="173"/>
                        </a:lnTo>
                        <a:lnTo>
                          <a:pt x="105" y="177"/>
                        </a:lnTo>
                        <a:lnTo>
                          <a:pt x="114" y="177"/>
                        </a:lnTo>
                        <a:lnTo>
                          <a:pt x="124" y="173"/>
                        </a:lnTo>
                        <a:lnTo>
                          <a:pt x="133" y="168"/>
                        </a:lnTo>
                        <a:lnTo>
                          <a:pt x="138" y="158"/>
                        </a:lnTo>
                        <a:lnTo>
                          <a:pt x="143" y="139"/>
                        </a:lnTo>
                        <a:lnTo>
                          <a:pt x="138" y="125"/>
                        </a:lnTo>
                        <a:lnTo>
                          <a:pt x="138" y="12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761" name="Group 63"/>
                  <p:cNvGrpSpPr>
                    <a:grpSpLocks/>
                  </p:cNvGrpSpPr>
                  <p:nvPr/>
                </p:nvGrpSpPr>
                <p:grpSpPr bwMode="auto">
                  <a:xfrm>
                    <a:off x="1239" y="1693"/>
                    <a:ext cx="283" cy="325"/>
                    <a:chOff x="1239" y="1693"/>
                    <a:chExt cx="283" cy="325"/>
                  </a:xfrm>
                </p:grpSpPr>
                <p:grpSp>
                  <p:nvGrpSpPr>
                    <p:cNvPr id="323762" name="Group 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239" y="1693"/>
                      <a:ext cx="283" cy="284"/>
                      <a:chOff x="1239" y="1693"/>
                      <a:chExt cx="283" cy="284"/>
                    </a:xfrm>
                  </p:grpSpPr>
                  <p:sp>
                    <p:nvSpPr>
                      <p:cNvPr id="323768" name="Freeform 6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39" y="1693"/>
                        <a:ext cx="283" cy="284"/>
                      </a:xfrm>
                      <a:custGeom>
                        <a:avLst/>
                        <a:gdLst>
                          <a:gd name="T0" fmla="*/ 277 w 283"/>
                          <a:gd name="T1" fmla="*/ 254 h 284"/>
                          <a:gd name="T2" fmla="*/ 263 w 283"/>
                          <a:gd name="T3" fmla="*/ 235 h 284"/>
                          <a:gd name="T4" fmla="*/ 244 w 283"/>
                          <a:gd name="T5" fmla="*/ 206 h 284"/>
                          <a:gd name="T6" fmla="*/ 220 w 283"/>
                          <a:gd name="T7" fmla="*/ 182 h 284"/>
                          <a:gd name="T8" fmla="*/ 196 w 283"/>
                          <a:gd name="T9" fmla="*/ 168 h 284"/>
                          <a:gd name="T10" fmla="*/ 182 w 283"/>
                          <a:gd name="T11" fmla="*/ 163 h 284"/>
                          <a:gd name="T12" fmla="*/ 172 w 283"/>
                          <a:gd name="T13" fmla="*/ 158 h 284"/>
                          <a:gd name="T14" fmla="*/ 163 w 283"/>
                          <a:gd name="T15" fmla="*/ 149 h 284"/>
                          <a:gd name="T16" fmla="*/ 167 w 283"/>
                          <a:gd name="T17" fmla="*/ 134 h 284"/>
                          <a:gd name="T18" fmla="*/ 163 w 283"/>
                          <a:gd name="T19" fmla="*/ 110 h 284"/>
                          <a:gd name="T20" fmla="*/ 153 w 283"/>
                          <a:gd name="T21" fmla="*/ 91 h 284"/>
                          <a:gd name="T22" fmla="*/ 139 w 283"/>
                          <a:gd name="T23" fmla="*/ 72 h 284"/>
                          <a:gd name="T24" fmla="*/ 115 w 283"/>
                          <a:gd name="T25" fmla="*/ 48 h 284"/>
                          <a:gd name="T26" fmla="*/ 91 w 283"/>
                          <a:gd name="T27" fmla="*/ 29 h 284"/>
                          <a:gd name="T28" fmla="*/ 67 w 283"/>
                          <a:gd name="T29" fmla="*/ 14 h 284"/>
                          <a:gd name="T30" fmla="*/ 43 w 283"/>
                          <a:gd name="T31" fmla="*/ 0 h 284"/>
                          <a:gd name="T32" fmla="*/ 24 w 283"/>
                          <a:gd name="T33" fmla="*/ 0 h 284"/>
                          <a:gd name="T34" fmla="*/ 10 w 283"/>
                          <a:gd name="T35" fmla="*/ 5 h 284"/>
                          <a:gd name="T36" fmla="*/ 0 w 283"/>
                          <a:gd name="T37" fmla="*/ 14 h 284"/>
                          <a:gd name="T38" fmla="*/ 0 w 283"/>
                          <a:gd name="T39" fmla="*/ 29 h 284"/>
                          <a:gd name="T40" fmla="*/ 0 w 283"/>
                          <a:gd name="T41" fmla="*/ 48 h 284"/>
                          <a:gd name="T42" fmla="*/ 10 w 283"/>
                          <a:gd name="T43" fmla="*/ 67 h 284"/>
                          <a:gd name="T44" fmla="*/ 19 w 283"/>
                          <a:gd name="T45" fmla="*/ 86 h 284"/>
                          <a:gd name="T46" fmla="*/ 33 w 283"/>
                          <a:gd name="T47" fmla="*/ 110 h 284"/>
                          <a:gd name="T48" fmla="*/ 48 w 283"/>
                          <a:gd name="T49" fmla="*/ 125 h 284"/>
                          <a:gd name="T50" fmla="*/ 72 w 283"/>
                          <a:gd name="T51" fmla="*/ 144 h 284"/>
                          <a:gd name="T52" fmla="*/ 96 w 283"/>
                          <a:gd name="T53" fmla="*/ 158 h 284"/>
                          <a:gd name="T54" fmla="*/ 110 w 283"/>
                          <a:gd name="T55" fmla="*/ 168 h 284"/>
                          <a:gd name="T56" fmla="*/ 129 w 283"/>
                          <a:gd name="T57" fmla="*/ 168 h 284"/>
                          <a:gd name="T58" fmla="*/ 143 w 283"/>
                          <a:gd name="T59" fmla="*/ 168 h 284"/>
                          <a:gd name="T60" fmla="*/ 153 w 283"/>
                          <a:gd name="T61" fmla="*/ 173 h 284"/>
                          <a:gd name="T62" fmla="*/ 163 w 283"/>
                          <a:gd name="T63" fmla="*/ 182 h 284"/>
                          <a:gd name="T64" fmla="*/ 167 w 283"/>
                          <a:gd name="T65" fmla="*/ 197 h 284"/>
                          <a:gd name="T66" fmla="*/ 182 w 283"/>
                          <a:gd name="T67" fmla="*/ 216 h 284"/>
                          <a:gd name="T68" fmla="*/ 201 w 283"/>
                          <a:gd name="T69" fmla="*/ 235 h 284"/>
                          <a:gd name="T70" fmla="*/ 215 w 283"/>
                          <a:gd name="T71" fmla="*/ 254 h 284"/>
                          <a:gd name="T72" fmla="*/ 234 w 283"/>
                          <a:gd name="T73" fmla="*/ 269 h 284"/>
                          <a:gd name="T74" fmla="*/ 244 w 283"/>
                          <a:gd name="T75" fmla="*/ 278 h 284"/>
                          <a:gd name="T76" fmla="*/ 258 w 283"/>
                          <a:gd name="T77" fmla="*/ 283 h 284"/>
                          <a:gd name="T78" fmla="*/ 272 w 283"/>
                          <a:gd name="T79" fmla="*/ 283 h 284"/>
                          <a:gd name="T80" fmla="*/ 282 w 283"/>
                          <a:gd name="T81" fmla="*/ 278 h 284"/>
                          <a:gd name="T82" fmla="*/ 282 w 283"/>
                          <a:gd name="T83" fmla="*/ 264 h 284"/>
                          <a:gd name="T84" fmla="*/ 277 w 283"/>
                          <a:gd name="T85" fmla="*/ 254 h 284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</a:gdLst>
                        <a:ahLst/>
                        <a:cxnLst>
                          <a:cxn ang="T86">
                            <a:pos x="T0" y="T1"/>
                          </a:cxn>
                          <a:cxn ang="T87">
                            <a:pos x="T2" y="T3"/>
                          </a:cxn>
                          <a:cxn ang="T88">
                            <a:pos x="T4" y="T5"/>
                          </a:cxn>
                          <a:cxn ang="T89">
                            <a:pos x="T6" y="T7"/>
                          </a:cxn>
                          <a:cxn ang="T90">
                            <a:pos x="T8" y="T9"/>
                          </a:cxn>
                          <a:cxn ang="T91">
                            <a:pos x="T10" y="T11"/>
                          </a:cxn>
                          <a:cxn ang="T92">
                            <a:pos x="T12" y="T13"/>
                          </a:cxn>
                          <a:cxn ang="T93">
                            <a:pos x="T14" y="T15"/>
                          </a:cxn>
                          <a:cxn ang="T94">
                            <a:pos x="T16" y="T17"/>
                          </a:cxn>
                          <a:cxn ang="T95">
                            <a:pos x="T18" y="T19"/>
                          </a:cxn>
                          <a:cxn ang="T96">
                            <a:pos x="T20" y="T21"/>
                          </a:cxn>
                          <a:cxn ang="T97">
                            <a:pos x="T22" y="T23"/>
                          </a:cxn>
                          <a:cxn ang="T98">
                            <a:pos x="T24" y="T25"/>
                          </a:cxn>
                          <a:cxn ang="T99">
                            <a:pos x="T26" y="T27"/>
                          </a:cxn>
                          <a:cxn ang="T100">
                            <a:pos x="T28" y="T29"/>
                          </a:cxn>
                          <a:cxn ang="T101">
                            <a:pos x="T30" y="T31"/>
                          </a:cxn>
                          <a:cxn ang="T102">
                            <a:pos x="T32" y="T33"/>
                          </a:cxn>
                          <a:cxn ang="T103">
                            <a:pos x="T34" y="T35"/>
                          </a:cxn>
                          <a:cxn ang="T104">
                            <a:pos x="T36" y="T37"/>
                          </a:cxn>
                          <a:cxn ang="T105">
                            <a:pos x="T38" y="T39"/>
                          </a:cxn>
                          <a:cxn ang="T106">
                            <a:pos x="T40" y="T41"/>
                          </a:cxn>
                          <a:cxn ang="T107">
                            <a:pos x="T42" y="T43"/>
                          </a:cxn>
                          <a:cxn ang="T108">
                            <a:pos x="T44" y="T45"/>
                          </a:cxn>
                          <a:cxn ang="T109">
                            <a:pos x="T46" y="T47"/>
                          </a:cxn>
                          <a:cxn ang="T110">
                            <a:pos x="T48" y="T49"/>
                          </a:cxn>
                          <a:cxn ang="T111">
                            <a:pos x="T50" y="T51"/>
                          </a:cxn>
                          <a:cxn ang="T112">
                            <a:pos x="T52" y="T53"/>
                          </a:cxn>
                          <a:cxn ang="T113">
                            <a:pos x="T54" y="T55"/>
                          </a:cxn>
                          <a:cxn ang="T114">
                            <a:pos x="T56" y="T57"/>
                          </a:cxn>
                          <a:cxn ang="T115">
                            <a:pos x="T58" y="T59"/>
                          </a:cxn>
                          <a:cxn ang="T116">
                            <a:pos x="T60" y="T61"/>
                          </a:cxn>
                          <a:cxn ang="T117">
                            <a:pos x="T62" y="T63"/>
                          </a:cxn>
                          <a:cxn ang="T118">
                            <a:pos x="T64" y="T65"/>
                          </a:cxn>
                          <a:cxn ang="T119">
                            <a:pos x="T66" y="T67"/>
                          </a:cxn>
                          <a:cxn ang="T120">
                            <a:pos x="T68" y="T69"/>
                          </a:cxn>
                          <a:cxn ang="T121">
                            <a:pos x="T70" y="T71"/>
                          </a:cxn>
                          <a:cxn ang="T122">
                            <a:pos x="T72" y="T73"/>
                          </a:cxn>
                          <a:cxn ang="T123">
                            <a:pos x="T74" y="T75"/>
                          </a:cxn>
                          <a:cxn ang="T124">
                            <a:pos x="T76" y="T77"/>
                          </a:cxn>
                          <a:cxn ang="T125">
                            <a:pos x="T78" y="T79"/>
                          </a:cxn>
                          <a:cxn ang="T126">
                            <a:pos x="T80" y="T81"/>
                          </a:cxn>
                          <a:cxn ang="T127">
                            <a:pos x="T82" y="T83"/>
                          </a:cxn>
                          <a:cxn ang="T128">
                            <a:pos x="T84" y="T85"/>
                          </a:cxn>
                        </a:cxnLst>
                        <a:rect l="0" t="0" r="r" b="b"/>
                        <a:pathLst>
                          <a:path w="283" h="284">
                            <a:moveTo>
                              <a:pt x="277" y="254"/>
                            </a:moveTo>
                            <a:lnTo>
                              <a:pt x="263" y="235"/>
                            </a:lnTo>
                            <a:lnTo>
                              <a:pt x="244" y="206"/>
                            </a:lnTo>
                            <a:lnTo>
                              <a:pt x="220" y="182"/>
                            </a:lnTo>
                            <a:lnTo>
                              <a:pt x="196" y="168"/>
                            </a:lnTo>
                            <a:lnTo>
                              <a:pt x="182" y="163"/>
                            </a:lnTo>
                            <a:lnTo>
                              <a:pt x="172" y="158"/>
                            </a:lnTo>
                            <a:lnTo>
                              <a:pt x="163" y="149"/>
                            </a:lnTo>
                            <a:lnTo>
                              <a:pt x="167" y="134"/>
                            </a:lnTo>
                            <a:lnTo>
                              <a:pt x="163" y="110"/>
                            </a:lnTo>
                            <a:lnTo>
                              <a:pt x="153" y="91"/>
                            </a:lnTo>
                            <a:lnTo>
                              <a:pt x="139" y="72"/>
                            </a:lnTo>
                            <a:lnTo>
                              <a:pt x="115" y="48"/>
                            </a:lnTo>
                            <a:lnTo>
                              <a:pt x="91" y="29"/>
                            </a:lnTo>
                            <a:lnTo>
                              <a:pt x="67" y="14"/>
                            </a:lnTo>
                            <a:lnTo>
                              <a:pt x="43" y="0"/>
                            </a:lnTo>
                            <a:lnTo>
                              <a:pt x="24" y="0"/>
                            </a:lnTo>
                            <a:lnTo>
                              <a:pt x="10" y="5"/>
                            </a:lnTo>
                            <a:lnTo>
                              <a:pt x="0" y="14"/>
                            </a:lnTo>
                            <a:lnTo>
                              <a:pt x="0" y="29"/>
                            </a:lnTo>
                            <a:lnTo>
                              <a:pt x="0" y="48"/>
                            </a:lnTo>
                            <a:lnTo>
                              <a:pt x="10" y="67"/>
                            </a:lnTo>
                            <a:lnTo>
                              <a:pt x="19" y="86"/>
                            </a:lnTo>
                            <a:lnTo>
                              <a:pt x="33" y="110"/>
                            </a:lnTo>
                            <a:lnTo>
                              <a:pt x="48" y="125"/>
                            </a:lnTo>
                            <a:lnTo>
                              <a:pt x="72" y="144"/>
                            </a:lnTo>
                            <a:lnTo>
                              <a:pt x="96" y="158"/>
                            </a:lnTo>
                            <a:lnTo>
                              <a:pt x="110" y="168"/>
                            </a:lnTo>
                            <a:lnTo>
                              <a:pt x="129" y="168"/>
                            </a:lnTo>
                            <a:lnTo>
                              <a:pt x="143" y="168"/>
                            </a:lnTo>
                            <a:lnTo>
                              <a:pt x="153" y="173"/>
                            </a:lnTo>
                            <a:lnTo>
                              <a:pt x="163" y="182"/>
                            </a:lnTo>
                            <a:lnTo>
                              <a:pt x="167" y="197"/>
                            </a:lnTo>
                            <a:lnTo>
                              <a:pt x="182" y="216"/>
                            </a:lnTo>
                            <a:lnTo>
                              <a:pt x="201" y="235"/>
                            </a:lnTo>
                            <a:lnTo>
                              <a:pt x="215" y="254"/>
                            </a:lnTo>
                            <a:lnTo>
                              <a:pt x="234" y="269"/>
                            </a:lnTo>
                            <a:lnTo>
                              <a:pt x="244" y="278"/>
                            </a:lnTo>
                            <a:lnTo>
                              <a:pt x="258" y="283"/>
                            </a:lnTo>
                            <a:lnTo>
                              <a:pt x="272" y="283"/>
                            </a:lnTo>
                            <a:lnTo>
                              <a:pt x="282" y="278"/>
                            </a:lnTo>
                            <a:lnTo>
                              <a:pt x="282" y="264"/>
                            </a:lnTo>
                            <a:lnTo>
                              <a:pt x="277" y="254"/>
                            </a:lnTo>
                          </a:path>
                        </a:pathLst>
                      </a:custGeom>
                      <a:solidFill>
                        <a:srgbClr val="A0A0C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69" name="Freeform 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53" y="1708"/>
                        <a:ext cx="135" cy="139"/>
                      </a:xfrm>
                      <a:custGeom>
                        <a:avLst/>
                        <a:gdLst>
                          <a:gd name="T0" fmla="*/ 134 w 135"/>
                          <a:gd name="T1" fmla="*/ 114 h 139"/>
                          <a:gd name="T2" fmla="*/ 129 w 135"/>
                          <a:gd name="T3" fmla="*/ 95 h 139"/>
                          <a:gd name="T4" fmla="*/ 120 w 135"/>
                          <a:gd name="T5" fmla="*/ 81 h 139"/>
                          <a:gd name="T6" fmla="*/ 105 w 135"/>
                          <a:gd name="T7" fmla="*/ 62 h 139"/>
                          <a:gd name="T8" fmla="*/ 86 w 135"/>
                          <a:gd name="T9" fmla="*/ 43 h 139"/>
                          <a:gd name="T10" fmla="*/ 67 w 135"/>
                          <a:gd name="T11" fmla="*/ 29 h 139"/>
                          <a:gd name="T12" fmla="*/ 43 w 135"/>
                          <a:gd name="T13" fmla="*/ 14 h 139"/>
                          <a:gd name="T14" fmla="*/ 29 w 135"/>
                          <a:gd name="T15" fmla="*/ 5 h 139"/>
                          <a:gd name="T16" fmla="*/ 14 w 135"/>
                          <a:gd name="T17" fmla="*/ 0 h 139"/>
                          <a:gd name="T18" fmla="*/ 0 w 135"/>
                          <a:gd name="T19" fmla="*/ 5 h 139"/>
                          <a:gd name="T20" fmla="*/ 0 w 135"/>
                          <a:gd name="T21" fmla="*/ 19 h 139"/>
                          <a:gd name="T22" fmla="*/ 5 w 135"/>
                          <a:gd name="T23" fmla="*/ 33 h 139"/>
                          <a:gd name="T24" fmla="*/ 14 w 135"/>
                          <a:gd name="T25" fmla="*/ 52 h 139"/>
                          <a:gd name="T26" fmla="*/ 29 w 135"/>
                          <a:gd name="T27" fmla="*/ 76 h 139"/>
                          <a:gd name="T28" fmla="*/ 48 w 135"/>
                          <a:gd name="T29" fmla="*/ 90 h 139"/>
                          <a:gd name="T30" fmla="*/ 67 w 135"/>
                          <a:gd name="T31" fmla="*/ 109 h 139"/>
                          <a:gd name="T32" fmla="*/ 86 w 135"/>
                          <a:gd name="T33" fmla="*/ 124 h 139"/>
                          <a:gd name="T34" fmla="*/ 110 w 135"/>
                          <a:gd name="T35" fmla="*/ 138 h 139"/>
                          <a:gd name="T36" fmla="*/ 124 w 135"/>
                          <a:gd name="T37" fmla="*/ 138 h 139"/>
                          <a:gd name="T38" fmla="*/ 134 w 135"/>
                          <a:gd name="T39" fmla="*/ 128 h 139"/>
                          <a:gd name="T40" fmla="*/ 134 w 135"/>
                          <a:gd name="T41" fmla="*/ 114 h 139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</a:gdLst>
                        <a:ahLst/>
                        <a:cxnLst>
                          <a:cxn ang="T42">
                            <a:pos x="T0" y="T1"/>
                          </a:cxn>
                          <a:cxn ang="T43">
                            <a:pos x="T2" y="T3"/>
                          </a:cxn>
                          <a:cxn ang="T44">
                            <a:pos x="T4" y="T5"/>
                          </a:cxn>
                          <a:cxn ang="T45">
                            <a:pos x="T6" y="T7"/>
                          </a:cxn>
                          <a:cxn ang="T46">
                            <a:pos x="T8" y="T9"/>
                          </a:cxn>
                          <a:cxn ang="T47">
                            <a:pos x="T10" y="T11"/>
                          </a:cxn>
                          <a:cxn ang="T48">
                            <a:pos x="T12" y="T13"/>
                          </a:cxn>
                          <a:cxn ang="T49">
                            <a:pos x="T14" y="T15"/>
                          </a:cxn>
                          <a:cxn ang="T50">
                            <a:pos x="T16" y="T17"/>
                          </a:cxn>
                          <a:cxn ang="T51">
                            <a:pos x="T18" y="T19"/>
                          </a:cxn>
                          <a:cxn ang="T52">
                            <a:pos x="T20" y="T21"/>
                          </a:cxn>
                          <a:cxn ang="T53">
                            <a:pos x="T22" y="T23"/>
                          </a:cxn>
                          <a:cxn ang="T54">
                            <a:pos x="T24" y="T25"/>
                          </a:cxn>
                          <a:cxn ang="T55">
                            <a:pos x="T26" y="T27"/>
                          </a:cxn>
                          <a:cxn ang="T56">
                            <a:pos x="T28" y="T29"/>
                          </a:cxn>
                          <a:cxn ang="T57">
                            <a:pos x="T30" y="T31"/>
                          </a:cxn>
                          <a:cxn ang="T58">
                            <a:pos x="T32" y="T33"/>
                          </a:cxn>
                          <a:cxn ang="T59">
                            <a:pos x="T34" y="T35"/>
                          </a:cxn>
                          <a:cxn ang="T60">
                            <a:pos x="T36" y="T37"/>
                          </a:cxn>
                          <a:cxn ang="T61">
                            <a:pos x="T38" y="T39"/>
                          </a:cxn>
                          <a:cxn ang="T62">
                            <a:pos x="T40" y="T41"/>
                          </a:cxn>
                        </a:cxnLst>
                        <a:rect l="0" t="0" r="r" b="b"/>
                        <a:pathLst>
                          <a:path w="135" h="139">
                            <a:moveTo>
                              <a:pt x="134" y="114"/>
                            </a:moveTo>
                            <a:lnTo>
                              <a:pt x="129" y="95"/>
                            </a:lnTo>
                            <a:lnTo>
                              <a:pt x="120" y="81"/>
                            </a:lnTo>
                            <a:lnTo>
                              <a:pt x="105" y="62"/>
                            </a:lnTo>
                            <a:lnTo>
                              <a:pt x="86" y="43"/>
                            </a:lnTo>
                            <a:lnTo>
                              <a:pt x="67" y="29"/>
                            </a:lnTo>
                            <a:lnTo>
                              <a:pt x="43" y="14"/>
                            </a:lnTo>
                            <a:lnTo>
                              <a:pt x="29" y="5"/>
                            </a:lnTo>
                            <a:lnTo>
                              <a:pt x="14" y="0"/>
                            </a:lnTo>
                            <a:lnTo>
                              <a:pt x="0" y="5"/>
                            </a:lnTo>
                            <a:lnTo>
                              <a:pt x="0" y="19"/>
                            </a:lnTo>
                            <a:lnTo>
                              <a:pt x="5" y="33"/>
                            </a:lnTo>
                            <a:lnTo>
                              <a:pt x="14" y="52"/>
                            </a:lnTo>
                            <a:lnTo>
                              <a:pt x="29" y="76"/>
                            </a:lnTo>
                            <a:lnTo>
                              <a:pt x="48" y="90"/>
                            </a:lnTo>
                            <a:lnTo>
                              <a:pt x="67" y="109"/>
                            </a:lnTo>
                            <a:lnTo>
                              <a:pt x="86" y="124"/>
                            </a:lnTo>
                            <a:lnTo>
                              <a:pt x="110" y="138"/>
                            </a:lnTo>
                            <a:lnTo>
                              <a:pt x="124" y="138"/>
                            </a:lnTo>
                            <a:lnTo>
                              <a:pt x="134" y="128"/>
                            </a:lnTo>
                            <a:lnTo>
                              <a:pt x="134" y="114"/>
                            </a:lnTo>
                          </a:path>
                        </a:pathLst>
                      </a:custGeom>
                      <a:solidFill>
                        <a:srgbClr val="E0E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763" name="Freeform 67"/>
                    <p:cNvSpPr>
                      <a:spLocks/>
                    </p:cNvSpPr>
                    <p:nvPr/>
                  </p:nvSpPr>
                  <p:spPr bwMode="auto">
                    <a:xfrm>
                      <a:off x="1387" y="1895"/>
                      <a:ext cx="96" cy="123"/>
                    </a:xfrm>
                    <a:custGeom>
                      <a:avLst/>
                      <a:gdLst>
                        <a:gd name="T0" fmla="*/ 24 w 96"/>
                        <a:gd name="T1" fmla="*/ 0 h 123"/>
                        <a:gd name="T2" fmla="*/ 14 w 96"/>
                        <a:gd name="T3" fmla="*/ 5 h 123"/>
                        <a:gd name="T4" fmla="*/ 10 w 96"/>
                        <a:gd name="T5" fmla="*/ 9 h 123"/>
                        <a:gd name="T6" fmla="*/ 10 w 96"/>
                        <a:gd name="T7" fmla="*/ 19 h 123"/>
                        <a:gd name="T8" fmla="*/ 14 w 96"/>
                        <a:gd name="T9" fmla="*/ 23 h 123"/>
                        <a:gd name="T10" fmla="*/ 10 w 96"/>
                        <a:gd name="T11" fmla="*/ 28 h 123"/>
                        <a:gd name="T12" fmla="*/ 0 w 96"/>
                        <a:gd name="T13" fmla="*/ 33 h 123"/>
                        <a:gd name="T14" fmla="*/ 0 w 96"/>
                        <a:gd name="T15" fmla="*/ 42 h 123"/>
                        <a:gd name="T16" fmla="*/ 5 w 96"/>
                        <a:gd name="T17" fmla="*/ 52 h 123"/>
                        <a:gd name="T18" fmla="*/ 14 w 96"/>
                        <a:gd name="T19" fmla="*/ 52 h 123"/>
                        <a:gd name="T20" fmla="*/ 10 w 96"/>
                        <a:gd name="T21" fmla="*/ 61 h 123"/>
                        <a:gd name="T22" fmla="*/ 10 w 96"/>
                        <a:gd name="T23" fmla="*/ 70 h 123"/>
                        <a:gd name="T24" fmla="*/ 14 w 96"/>
                        <a:gd name="T25" fmla="*/ 80 h 123"/>
                        <a:gd name="T26" fmla="*/ 24 w 96"/>
                        <a:gd name="T27" fmla="*/ 84 h 123"/>
                        <a:gd name="T28" fmla="*/ 43 w 96"/>
                        <a:gd name="T29" fmla="*/ 80 h 123"/>
                        <a:gd name="T30" fmla="*/ 43 w 96"/>
                        <a:gd name="T31" fmla="*/ 89 h 123"/>
                        <a:gd name="T32" fmla="*/ 43 w 96"/>
                        <a:gd name="T33" fmla="*/ 103 h 123"/>
                        <a:gd name="T34" fmla="*/ 43 w 96"/>
                        <a:gd name="T35" fmla="*/ 113 h 123"/>
                        <a:gd name="T36" fmla="*/ 48 w 96"/>
                        <a:gd name="T37" fmla="*/ 117 h 123"/>
                        <a:gd name="T38" fmla="*/ 57 w 96"/>
                        <a:gd name="T39" fmla="*/ 122 h 123"/>
                        <a:gd name="T40" fmla="*/ 67 w 96"/>
                        <a:gd name="T41" fmla="*/ 122 h 123"/>
                        <a:gd name="T42" fmla="*/ 76 w 96"/>
                        <a:gd name="T43" fmla="*/ 117 h 123"/>
                        <a:gd name="T44" fmla="*/ 86 w 96"/>
                        <a:gd name="T45" fmla="*/ 113 h 123"/>
                        <a:gd name="T46" fmla="*/ 90 w 96"/>
                        <a:gd name="T47" fmla="*/ 99 h 123"/>
                        <a:gd name="T48" fmla="*/ 95 w 96"/>
                        <a:gd name="T49" fmla="*/ 89 h 123"/>
                        <a:gd name="T50" fmla="*/ 90 w 96"/>
                        <a:gd name="T51" fmla="*/ 80 h 123"/>
                        <a:gd name="T52" fmla="*/ 86 w 96"/>
                        <a:gd name="T53" fmla="*/ 80 h 123"/>
                        <a:gd name="T54" fmla="*/ 81 w 96"/>
                        <a:gd name="T55" fmla="*/ 75 h 123"/>
                        <a:gd name="T56" fmla="*/ 81 w 96"/>
                        <a:gd name="T57" fmla="*/ 70 h 123"/>
                        <a:gd name="T58" fmla="*/ 86 w 96"/>
                        <a:gd name="T59" fmla="*/ 66 h 123"/>
                        <a:gd name="T60" fmla="*/ 90 w 96"/>
                        <a:gd name="T61" fmla="*/ 56 h 123"/>
                        <a:gd name="T62" fmla="*/ 86 w 96"/>
                        <a:gd name="T63" fmla="*/ 52 h 123"/>
                        <a:gd name="T64" fmla="*/ 76 w 96"/>
                        <a:gd name="T65" fmla="*/ 47 h 123"/>
                        <a:gd name="T66" fmla="*/ 81 w 96"/>
                        <a:gd name="T67" fmla="*/ 42 h 123"/>
                        <a:gd name="T68" fmla="*/ 81 w 96"/>
                        <a:gd name="T69" fmla="*/ 33 h 123"/>
                        <a:gd name="T70" fmla="*/ 76 w 96"/>
                        <a:gd name="T71" fmla="*/ 28 h 123"/>
                        <a:gd name="T72" fmla="*/ 76 w 96"/>
                        <a:gd name="T73" fmla="*/ 23 h 123"/>
                        <a:gd name="T74" fmla="*/ 76 w 96"/>
                        <a:gd name="T75" fmla="*/ 14 h 123"/>
                        <a:gd name="T76" fmla="*/ 67 w 96"/>
                        <a:gd name="T77" fmla="*/ 9 h 123"/>
                        <a:gd name="T78" fmla="*/ 57 w 96"/>
                        <a:gd name="T79" fmla="*/ 9 h 123"/>
                        <a:gd name="T80" fmla="*/ 52 w 96"/>
                        <a:gd name="T81" fmla="*/ 9 h 123"/>
                        <a:gd name="T82" fmla="*/ 48 w 96"/>
                        <a:gd name="T83" fmla="*/ 9 h 123"/>
                        <a:gd name="T84" fmla="*/ 38 w 96"/>
                        <a:gd name="T85" fmla="*/ 9 h 123"/>
                        <a:gd name="T86" fmla="*/ 24 w 96"/>
                        <a:gd name="T87" fmla="*/ 0 h 123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</a:gdLst>
                      <a:ahLst/>
                      <a:cxnLst>
                        <a:cxn ang="T88">
                          <a:pos x="T0" y="T1"/>
                        </a:cxn>
                        <a:cxn ang="T89">
                          <a:pos x="T2" y="T3"/>
                        </a:cxn>
                        <a:cxn ang="T90">
                          <a:pos x="T4" y="T5"/>
                        </a:cxn>
                        <a:cxn ang="T91">
                          <a:pos x="T6" y="T7"/>
                        </a:cxn>
                        <a:cxn ang="T92">
                          <a:pos x="T8" y="T9"/>
                        </a:cxn>
                        <a:cxn ang="T93">
                          <a:pos x="T10" y="T11"/>
                        </a:cxn>
                        <a:cxn ang="T94">
                          <a:pos x="T12" y="T13"/>
                        </a:cxn>
                        <a:cxn ang="T95">
                          <a:pos x="T14" y="T15"/>
                        </a:cxn>
                        <a:cxn ang="T96">
                          <a:pos x="T16" y="T17"/>
                        </a:cxn>
                        <a:cxn ang="T97">
                          <a:pos x="T18" y="T19"/>
                        </a:cxn>
                        <a:cxn ang="T98">
                          <a:pos x="T20" y="T21"/>
                        </a:cxn>
                        <a:cxn ang="T99">
                          <a:pos x="T22" y="T23"/>
                        </a:cxn>
                        <a:cxn ang="T100">
                          <a:pos x="T24" y="T25"/>
                        </a:cxn>
                        <a:cxn ang="T101">
                          <a:pos x="T26" y="T27"/>
                        </a:cxn>
                        <a:cxn ang="T102">
                          <a:pos x="T28" y="T29"/>
                        </a:cxn>
                        <a:cxn ang="T103">
                          <a:pos x="T30" y="T31"/>
                        </a:cxn>
                        <a:cxn ang="T104">
                          <a:pos x="T32" y="T33"/>
                        </a:cxn>
                        <a:cxn ang="T105">
                          <a:pos x="T34" y="T35"/>
                        </a:cxn>
                        <a:cxn ang="T106">
                          <a:pos x="T36" y="T37"/>
                        </a:cxn>
                        <a:cxn ang="T107">
                          <a:pos x="T38" y="T39"/>
                        </a:cxn>
                        <a:cxn ang="T108">
                          <a:pos x="T40" y="T41"/>
                        </a:cxn>
                        <a:cxn ang="T109">
                          <a:pos x="T42" y="T43"/>
                        </a:cxn>
                        <a:cxn ang="T110">
                          <a:pos x="T44" y="T45"/>
                        </a:cxn>
                        <a:cxn ang="T111">
                          <a:pos x="T46" y="T47"/>
                        </a:cxn>
                        <a:cxn ang="T112">
                          <a:pos x="T48" y="T49"/>
                        </a:cxn>
                        <a:cxn ang="T113">
                          <a:pos x="T50" y="T51"/>
                        </a:cxn>
                        <a:cxn ang="T114">
                          <a:pos x="T52" y="T53"/>
                        </a:cxn>
                        <a:cxn ang="T115">
                          <a:pos x="T54" y="T55"/>
                        </a:cxn>
                        <a:cxn ang="T116">
                          <a:pos x="T56" y="T57"/>
                        </a:cxn>
                        <a:cxn ang="T117">
                          <a:pos x="T58" y="T59"/>
                        </a:cxn>
                        <a:cxn ang="T118">
                          <a:pos x="T60" y="T61"/>
                        </a:cxn>
                        <a:cxn ang="T119">
                          <a:pos x="T62" y="T63"/>
                        </a:cxn>
                        <a:cxn ang="T120">
                          <a:pos x="T64" y="T65"/>
                        </a:cxn>
                        <a:cxn ang="T121">
                          <a:pos x="T66" y="T67"/>
                        </a:cxn>
                        <a:cxn ang="T122">
                          <a:pos x="T68" y="T69"/>
                        </a:cxn>
                        <a:cxn ang="T123">
                          <a:pos x="T70" y="T71"/>
                        </a:cxn>
                        <a:cxn ang="T124">
                          <a:pos x="T72" y="T73"/>
                        </a:cxn>
                        <a:cxn ang="T125">
                          <a:pos x="T74" y="T75"/>
                        </a:cxn>
                        <a:cxn ang="T126">
                          <a:pos x="T76" y="T77"/>
                        </a:cxn>
                        <a:cxn ang="T127">
                          <a:pos x="T78" y="T79"/>
                        </a:cxn>
                        <a:cxn ang="T128">
                          <a:pos x="T80" y="T81"/>
                        </a:cxn>
                        <a:cxn ang="T129">
                          <a:pos x="T82" y="T83"/>
                        </a:cxn>
                        <a:cxn ang="T130">
                          <a:pos x="T84" y="T85"/>
                        </a:cxn>
                        <a:cxn ang="T131">
                          <a:pos x="T86" y="T87"/>
                        </a:cxn>
                      </a:cxnLst>
                      <a:rect l="0" t="0" r="r" b="b"/>
                      <a:pathLst>
                        <a:path w="96" h="123">
                          <a:moveTo>
                            <a:pt x="24" y="0"/>
                          </a:moveTo>
                          <a:lnTo>
                            <a:pt x="14" y="5"/>
                          </a:lnTo>
                          <a:lnTo>
                            <a:pt x="10" y="9"/>
                          </a:lnTo>
                          <a:lnTo>
                            <a:pt x="10" y="19"/>
                          </a:lnTo>
                          <a:lnTo>
                            <a:pt x="14" y="23"/>
                          </a:lnTo>
                          <a:lnTo>
                            <a:pt x="10" y="28"/>
                          </a:lnTo>
                          <a:lnTo>
                            <a:pt x="0" y="33"/>
                          </a:lnTo>
                          <a:lnTo>
                            <a:pt x="0" y="42"/>
                          </a:lnTo>
                          <a:lnTo>
                            <a:pt x="5" y="52"/>
                          </a:lnTo>
                          <a:lnTo>
                            <a:pt x="14" y="52"/>
                          </a:lnTo>
                          <a:lnTo>
                            <a:pt x="10" y="61"/>
                          </a:lnTo>
                          <a:lnTo>
                            <a:pt x="10" y="70"/>
                          </a:lnTo>
                          <a:lnTo>
                            <a:pt x="14" y="80"/>
                          </a:lnTo>
                          <a:lnTo>
                            <a:pt x="24" y="84"/>
                          </a:lnTo>
                          <a:lnTo>
                            <a:pt x="43" y="80"/>
                          </a:lnTo>
                          <a:lnTo>
                            <a:pt x="43" y="89"/>
                          </a:lnTo>
                          <a:lnTo>
                            <a:pt x="43" y="103"/>
                          </a:lnTo>
                          <a:lnTo>
                            <a:pt x="43" y="113"/>
                          </a:lnTo>
                          <a:lnTo>
                            <a:pt x="48" y="117"/>
                          </a:lnTo>
                          <a:lnTo>
                            <a:pt x="57" y="122"/>
                          </a:lnTo>
                          <a:lnTo>
                            <a:pt x="67" y="122"/>
                          </a:lnTo>
                          <a:lnTo>
                            <a:pt x="76" y="117"/>
                          </a:lnTo>
                          <a:lnTo>
                            <a:pt x="86" y="113"/>
                          </a:lnTo>
                          <a:lnTo>
                            <a:pt x="90" y="99"/>
                          </a:lnTo>
                          <a:lnTo>
                            <a:pt x="95" y="89"/>
                          </a:lnTo>
                          <a:lnTo>
                            <a:pt x="90" y="80"/>
                          </a:lnTo>
                          <a:lnTo>
                            <a:pt x="86" y="80"/>
                          </a:lnTo>
                          <a:lnTo>
                            <a:pt x="81" y="75"/>
                          </a:lnTo>
                          <a:lnTo>
                            <a:pt x="81" y="70"/>
                          </a:lnTo>
                          <a:lnTo>
                            <a:pt x="86" y="66"/>
                          </a:lnTo>
                          <a:lnTo>
                            <a:pt x="90" y="56"/>
                          </a:lnTo>
                          <a:lnTo>
                            <a:pt x="86" y="52"/>
                          </a:lnTo>
                          <a:lnTo>
                            <a:pt x="76" y="47"/>
                          </a:lnTo>
                          <a:lnTo>
                            <a:pt x="81" y="42"/>
                          </a:lnTo>
                          <a:lnTo>
                            <a:pt x="81" y="33"/>
                          </a:lnTo>
                          <a:lnTo>
                            <a:pt x="76" y="28"/>
                          </a:lnTo>
                          <a:lnTo>
                            <a:pt x="76" y="23"/>
                          </a:lnTo>
                          <a:lnTo>
                            <a:pt x="76" y="14"/>
                          </a:lnTo>
                          <a:lnTo>
                            <a:pt x="67" y="9"/>
                          </a:lnTo>
                          <a:lnTo>
                            <a:pt x="57" y="9"/>
                          </a:lnTo>
                          <a:lnTo>
                            <a:pt x="52" y="9"/>
                          </a:lnTo>
                          <a:lnTo>
                            <a:pt x="48" y="9"/>
                          </a:lnTo>
                          <a:lnTo>
                            <a:pt x="38" y="9"/>
                          </a:lnTo>
                          <a:lnTo>
                            <a:pt x="24" y="0"/>
                          </a:lnTo>
                        </a:path>
                      </a:pathLst>
                    </a:custGeom>
                    <a:solidFill>
                      <a:srgbClr val="E0A08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64" name="Freeform 68"/>
                    <p:cNvSpPr>
                      <a:spLocks/>
                    </p:cNvSpPr>
                    <p:nvPr/>
                  </p:nvSpPr>
                  <p:spPr bwMode="auto">
                    <a:xfrm>
                      <a:off x="1402" y="1947"/>
                      <a:ext cx="48" cy="17"/>
                    </a:xfrm>
                    <a:custGeom>
                      <a:avLst/>
                      <a:gdLst>
                        <a:gd name="T0" fmla="*/ 47 w 48"/>
                        <a:gd name="T1" fmla="*/ 8 h 17"/>
                        <a:gd name="T2" fmla="*/ 38 w 48"/>
                        <a:gd name="T3" fmla="*/ 8 h 17"/>
                        <a:gd name="T4" fmla="*/ 28 w 48"/>
                        <a:gd name="T5" fmla="*/ 16 h 17"/>
                        <a:gd name="T6" fmla="*/ 19 w 48"/>
                        <a:gd name="T7" fmla="*/ 16 h 17"/>
                        <a:gd name="T8" fmla="*/ 5 w 48"/>
                        <a:gd name="T9" fmla="*/ 8 h 17"/>
                        <a:gd name="T10" fmla="*/ 0 w 48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47" y="8"/>
                          </a:moveTo>
                          <a:lnTo>
                            <a:pt x="38" y="8"/>
                          </a:lnTo>
                          <a:lnTo>
                            <a:pt x="28" y="16"/>
                          </a:lnTo>
                          <a:lnTo>
                            <a:pt x="19" y="16"/>
                          </a:lnTo>
                          <a:lnTo>
                            <a:pt x="5" y="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65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1430" y="1969"/>
                      <a:ext cx="30" cy="17"/>
                    </a:xfrm>
                    <a:custGeom>
                      <a:avLst/>
                      <a:gdLst>
                        <a:gd name="T0" fmla="*/ 0 w 30"/>
                        <a:gd name="T1" fmla="*/ 16 h 17"/>
                        <a:gd name="T2" fmla="*/ 10 w 30"/>
                        <a:gd name="T3" fmla="*/ 16 h 17"/>
                        <a:gd name="T4" fmla="*/ 19 w 30"/>
                        <a:gd name="T5" fmla="*/ 16 h 17"/>
                        <a:gd name="T6" fmla="*/ 29 w 30"/>
                        <a:gd name="T7" fmla="*/ 0 h 1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30" h="17">
                          <a:moveTo>
                            <a:pt x="0" y="16"/>
                          </a:moveTo>
                          <a:lnTo>
                            <a:pt x="10" y="16"/>
                          </a:lnTo>
                          <a:lnTo>
                            <a:pt x="19" y="16"/>
                          </a:lnTo>
                          <a:lnTo>
                            <a:pt x="29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66" name="Freeform 70"/>
                    <p:cNvSpPr>
                      <a:spLocks/>
                    </p:cNvSpPr>
                    <p:nvPr/>
                  </p:nvSpPr>
                  <p:spPr bwMode="auto">
                    <a:xfrm>
                      <a:off x="1434" y="1980"/>
                      <a:ext cx="26" cy="17"/>
                    </a:xfrm>
                    <a:custGeom>
                      <a:avLst/>
                      <a:gdLst>
                        <a:gd name="T0" fmla="*/ 0 w 26"/>
                        <a:gd name="T1" fmla="*/ 16 h 17"/>
                        <a:gd name="T2" fmla="*/ 5 w 26"/>
                        <a:gd name="T3" fmla="*/ 8 h 17"/>
                        <a:gd name="T4" fmla="*/ 15 w 26"/>
                        <a:gd name="T5" fmla="*/ 8 h 17"/>
                        <a:gd name="T6" fmla="*/ 20 w 26"/>
                        <a:gd name="T7" fmla="*/ 16 h 17"/>
                        <a:gd name="T8" fmla="*/ 20 w 26"/>
                        <a:gd name="T9" fmla="*/ 8 h 17"/>
                        <a:gd name="T10" fmla="*/ 25 w 26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6" h="17">
                          <a:moveTo>
                            <a:pt x="0" y="16"/>
                          </a:moveTo>
                          <a:lnTo>
                            <a:pt x="5" y="8"/>
                          </a:lnTo>
                          <a:lnTo>
                            <a:pt x="15" y="8"/>
                          </a:lnTo>
                          <a:lnTo>
                            <a:pt x="20" y="16"/>
                          </a:lnTo>
                          <a:lnTo>
                            <a:pt x="20" y="8"/>
                          </a:lnTo>
                          <a:lnTo>
                            <a:pt x="25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67" name="Freeform 71"/>
                    <p:cNvSpPr>
                      <a:spLocks/>
                    </p:cNvSpPr>
                    <p:nvPr/>
                  </p:nvSpPr>
                  <p:spPr bwMode="auto">
                    <a:xfrm>
                      <a:off x="1402" y="1923"/>
                      <a:ext cx="48" cy="17"/>
                    </a:xfrm>
                    <a:custGeom>
                      <a:avLst/>
                      <a:gdLst>
                        <a:gd name="T0" fmla="*/ 0 w 48"/>
                        <a:gd name="T1" fmla="*/ 0 h 17"/>
                        <a:gd name="T2" fmla="*/ 5 w 48"/>
                        <a:gd name="T3" fmla="*/ 0 h 17"/>
                        <a:gd name="T4" fmla="*/ 14 w 48"/>
                        <a:gd name="T5" fmla="*/ 0 h 17"/>
                        <a:gd name="T6" fmla="*/ 19 w 48"/>
                        <a:gd name="T7" fmla="*/ 8 h 17"/>
                        <a:gd name="T8" fmla="*/ 24 w 48"/>
                        <a:gd name="T9" fmla="*/ 8 h 17"/>
                        <a:gd name="T10" fmla="*/ 28 w 48"/>
                        <a:gd name="T11" fmla="*/ 16 h 17"/>
                        <a:gd name="T12" fmla="*/ 33 w 48"/>
                        <a:gd name="T13" fmla="*/ 16 h 17"/>
                        <a:gd name="T14" fmla="*/ 42 w 48"/>
                        <a:gd name="T15" fmla="*/ 8 h 17"/>
                        <a:gd name="T16" fmla="*/ 47 w 48"/>
                        <a:gd name="T17" fmla="*/ 8 h 1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0" y="0"/>
                          </a:moveTo>
                          <a:lnTo>
                            <a:pt x="5" y="0"/>
                          </a:lnTo>
                          <a:lnTo>
                            <a:pt x="14" y="0"/>
                          </a:lnTo>
                          <a:lnTo>
                            <a:pt x="19" y="8"/>
                          </a:lnTo>
                          <a:lnTo>
                            <a:pt x="24" y="8"/>
                          </a:lnTo>
                          <a:lnTo>
                            <a:pt x="28" y="16"/>
                          </a:lnTo>
                          <a:lnTo>
                            <a:pt x="33" y="16"/>
                          </a:lnTo>
                          <a:lnTo>
                            <a:pt x="42" y="8"/>
                          </a:lnTo>
                          <a:lnTo>
                            <a:pt x="47" y="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</p:grpSp>
          <p:grpSp>
            <p:nvGrpSpPr>
              <p:cNvPr id="323743" name="Group 72"/>
              <p:cNvGrpSpPr>
                <a:grpSpLocks/>
              </p:cNvGrpSpPr>
              <p:nvPr/>
            </p:nvGrpSpPr>
            <p:grpSpPr bwMode="auto">
              <a:xfrm>
                <a:off x="507" y="1152"/>
                <a:ext cx="231" cy="375"/>
                <a:chOff x="1410" y="1472"/>
                <a:chExt cx="231" cy="375"/>
              </a:xfrm>
            </p:grpSpPr>
            <p:grpSp>
              <p:nvGrpSpPr>
                <p:cNvPr id="323745" name="Group 73"/>
                <p:cNvGrpSpPr>
                  <a:grpSpLocks/>
                </p:cNvGrpSpPr>
                <p:nvPr/>
              </p:nvGrpSpPr>
              <p:grpSpPr bwMode="auto">
                <a:xfrm>
                  <a:off x="1449" y="1530"/>
                  <a:ext cx="192" cy="317"/>
                  <a:chOff x="1449" y="1530"/>
                  <a:chExt cx="192" cy="317"/>
                </a:xfrm>
              </p:grpSpPr>
              <p:sp>
                <p:nvSpPr>
                  <p:cNvPr id="323747" name="Freeform 74"/>
                  <p:cNvSpPr>
                    <a:spLocks/>
                  </p:cNvSpPr>
                  <p:nvPr/>
                </p:nvSpPr>
                <p:spPr bwMode="auto">
                  <a:xfrm>
                    <a:off x="1449" y="1530"/>
                    <a:ext cx="192" cy="317"/>
                  </a:xfrm>
                  <a:custGeom>
                    <a:avLst/>
                    <a:gdLst>
                      <a:gd name="T0" fmla="*/ 186 w 192"/>
                      <a:gd name="T1" fmla="*/ 86 h 317"/>
                      <a:gd name="T2" fmla="*/ 191 w 192"/>
                      <a:gd name="T3" fmla="*/ 105 h 317"/>
                      <a:gd name="T4" fmla="*/ 191 w 192"/>
                      <a:gd name="T5" fmla="*/ 124 h 317"/>
                      <a:gd name="T6" fmla="*/ 186 w 192"/>
                      <a:gd name="T7" fmla="*/ 168 h 317"/>
                      <a:gd name="T8" fmla="*/ 181 w 192"/>
                      <a:gd name="T9" fmla="*/ 206 h 317"/>
                      <a:gd name="T10" fmla="*/ 172 w 192"/>
                      <a:gd name="T11" fmla="*/ 225 h 317"/>
                      <a:gd name="T12" fmla="*/ 162 w 192"/>
                      <a:gd name="T13" fmla="*/ 254 h 317"/>
                      <a:gd name="T14" fmla="*/ 158 w 192"/>
                      <a:gd name="T15" fmla="*/ 268 h 317"/>
                      <a:gd name="T16" fmla="*/ 148 w 192"/>
                      <a:gd name="T17" fmla="*/ 282 h 317"/>
                      <a:gd name="T18" fmla="*/ 143 w 192"/>
                      <a:gd name="T19" fmla="*/ 297 h 317"/>
                      <a:gd name="T20" fmla="*/ 138 w 192"/>
                      <a:gd name="T21" fmla="*/ 311 h 317"/>
                      <a:gd name="T22" fmla="*/ 134 w 192"/>
                      <a:gd name="T23" fmla="*/ 316 h 317"/>
                      <a:gd name="T24" fmla="*/ 124 w 192"/>
                      <a:gd name="T25" fmla="*/ 316 h 317"/>
                      <a:gd name="T26" fmla="*/ 119 w 192"/>
                      <a:gd name="T27" fmla="*/ 311 h 317"/>
                      <a:gd name="T28" fmla="*/ 110 w 192"/>
                      <a:gd name="T29" fmla="*/ 311 h 317"/>
                      <a:gd name="T30" fmla="*/ 100 w 192"/>
                      <a:gd name="T31" fmla="*/ 302 h 317"/>
                      <a:gd name="T32" fmla="*/ 96 w 192"/>
                      <a:gd name="T33" fmla="*/ 287 h 317"/>
                      <a:gd name="T34" fmla="*/ 86 w 192"/>
                      <a:gd name="T35" fmla="*/ 263 h 317"/>
                      <a:gd name="T36" fmla="*/ 81 w 192"/>
                      <a:gd name="T37" fmla="*/ 244 h 317"/>
                      <a:gd name="T38" fmla="*/ 76 w 192"/>
                      <a:gd name="T39" fmla="*/ 225 h 317"/>
                      <a:gd name="T40" fmla="*/ 76 w 192"/>
                      <a:gd name="T41" fmla="*/ 215 h 317"/>
                      <a:gd name="T42" fmla="*/ 67 w 192"/>
                      <a:gd name="T43" fmla="*/ 201 h 317"/>
                      <a:gd name="T44" fmla="*/ 57 w 192"/>
                      <a:gd name="T45" fmla="*/ 187 h 317"/>
                      <a:gd name="T46" fmla="*/ 67 w 192"/>
                      <a:gd name="T47" fmla="*/ 182 h 317"/>
                      <a:gd name="T48" fmla="*/ 76 w 192"/>
                      <a:gd name="T49" fmla="*/ 177 h 317"/>
                      <a:gd name="T50" fmla="*/ 67 w 192"/>
                      <a:gd name="T51" fmla="*/ 168 h 317"/>
                      <a:gd name="T52" fmla="*/ 67 w 192"/>
                      <a:gd name="T53" fmla="*/ 158 h 317"/>
                      <a:gd name="T54" fmla="*/ 67 w 192"/>
                      <a:gd name="T55" fmla="*/ 153 h 317"/>
                      <a:gd name="T56" fmla="*/ 62 w 192"/>
                      <a:gd name="T57" fmla="*/ 144 h 317"/>
                      <a:gd name="T58" fmla="*/ 57 w 192"/>
                      <a:gd name="T59" fmla="*/ 148 h 317"/>
                      <a:gd name="T60" fmla="*/ 53 w 192"/>
                      <a:gd name="T61" fmla="*/ 148 h 317"/>
                      <a:gd name="T62" fmla="*/ 48 w 192"/>
                      <a:gd name="T63" fmla="*/ 158 h 317"/>
                      <a:gd name="T64" fmla="*/ 48 w 192"/>
                      <a:gd name="T65" fmla="*/ 163 h 317"/>
                      <a:gd name="T66" fmla="*/ 43 w 192"/>
                      <a:gd name="T67" fmla="*/ 168 h 317"/>
                      <a:gd name="T68" fmla="*/ 38 w 192"/>
                      <a:gd name="T69" fmla="*/ 168 h 317"/>
                      <a:gd name="T70" fmla="*/ 33 w 192"/>
                      <a:gd name="T71" fmla="*/ 168 h 317"/>
                      <a:gd name="T72" fmla="*/ 29 w 192"/>
                      <a:gd name="T73" fmla="*/ 158 h 317"/>
                      <a:gd name="T74" fmla="*/ 24 w 192"/>
                      <a:gd name="T75" fmla="*/ 144 h 317"/>
                      <a:gd name="T76" fmla="*/ 19 w 192"/>
                      <a:gd name="T77" fmla="*/ 134 h 317"/>
                      <a:gd name="T78" fmla="*/ 14 w 192"/>
                      <a:gd name="T79" fmla="*/ 124 h 317"/>
                      <a:gd name="T80" fmla="*/ 10 w 192"/>
                      <a:gd name="T81" fmla="*/ 120 h 317"/>
                      <a:gd name="T82" fmla="*/ 14 w 192"/>
                      <a:gd name="T83" fmla="*/ 101 h 317"/>
                      <a:gd name="T84" fmla="*/ 19 w 192"/>
                      <a:gd name="T85" fmla="*/ 91 h 317"/>
                      <a:gd name="T86" fmla="*/ 14 w 192"/>
                      <a:gd name="T87" fmla="*/ 81 h 317"/>
                      <a:gd name="T88" fmla="*/ 5 w 192"/>
                      <a:gd name="T89" fmla="*/ 72 h 317"/>
                      <a:gd name="T90" fmla="*/ 0 w 192"/>
                      <a:gd name="T91" fmla="*/ 62 h 317"/>
                      <a:gd name="T92" fmla="*/ 5 w 192"/>
                      <a:gd name="T93" fmla="*/ 38 h 317"/>
                      <a:gd name="T94" fmla="*/ 14 w 192"/>
                      <a:gd name="T95" fmla="*/ 24 h 317"/>
                      <a:gd name="T96" fmla="*/ 38 w 192"/>
                      <a:gd name="T97" fmla="*/ 10 h 317"/>
                      <a:gd name="T98" fmla="*/ 67 w 192"/>
                      <a:gd name="T99" fmla="*/ 0 h 317"/>
                      <a:gd name="T100" fmla="*/ 96 w 192"/>
                      <a:gd name="T101" fmla="*/ 5 h 317"/>
                      <a:gd name="T102" fmla="*/ 129 w 192"/>
                      <a:gd name="T103" fmla="*/ 14 h 317"/>
                      <a:gd name="T104" fmla="*/ 138 w 192"/>
                      <a:gd name="T105" fmla="*/ 24 h 317"/>
                      <a:gd name="T106" fmla="*/ 143 w 192"/>
                      <a:gd name="T107" fmla="*/ 38 h 317"/>
                      <a:gd name="T108" fmla="*/ 143 w 192"/>
                      <a:gd name="T109" fmla="*/ 53 h 317"/>
                      <a:gd name="T110" fmla="*/ 148 w 192"/>
                      <a:gd name="T111" fmla="*/ 57 h 317"/>
                      <a:gd name="T112" fmla="*/ 172 w 192"/>
                      <a:gd name="T113" fmla="*/ 72 h 317"/>
                      <a:gd name="T114" fmla="*/ 177 w 192"/>
                      <a:gd name="T115" fmla="*/ 77 h 317"/>
                      <a:gd name="T116" fmla="*/ 186 w 192"/>
                      <a:gd name="T117" fmla="*/ 86 h 317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0" t="0" r="r" b="b"/>
                    <a:pathLst>
                      <a:path w="192" h="317">
                        <a:moveTo>
                          <a:pt x="186" y="86"/>
                        </a:moveTo>
                        <a:lnTo>
                          <a:pt x="191" y="105"/>
                        </a:lnTo>
                        <a:lnTo>
                          <a:pt x="191" y="124"/>
                        </a:lnTo>
                        <a:lnTo>
                          <a:pt x="186" y="168"/>
                        </a:lnTo>
                        <a:lnTo>
                          <a:pt x="181" y="206"/>
                        </a:lnTo>
                        <a:lnTo>
                          <a:pt x="172" y="225"/>
                        </a:lnTo>
                        <a:lnTo>
                          <a:pt x="162" y="254"/>
                        </a:lnTo>
                        <a:lnTo>
                          <a:pt x="158" y="268"/>
                        </a:lnTo>
                        <a:lnTo>
                          <a:pt x="148" y="282"/>
                        </a:lnTo>
                        <a:lnTo>
                          <a:pt x="143" y="297"/>
                        </a:lnTo>
                        <a:lnTo>
                          <a:pt x="138" y="311"/>
                        </a:lnTo>
                        <a:lnTo>
                          <a:pt x="134" y="316"/>
                        </a:lnTo>
                        <a:lnTo>
                          <a:pt x="124" y="316"/>
                        </a:lnTo>
                        <a:lnTo>
                          <a:pt x="119" y="311"/>
                        </a:lnTo>
                        <a:lnTo>
                          <a:pt x="110" y="311"/>
                        </a:lnTo>
                        <a:lnTo>
                          <a:pt x="100" y="302"/>
                        </a:lnTo>
                        <a:lnTo>
                          <a:pt x="96" y="287"/>
                        </a:lnTo>
                        <a:lnTo>
                          <a:pt x="86" y="263"/>
                        </a:lnTo>
                        <a:lnTo>
                          <a:pt x="81" y="244"/>
                        </a:lnTo>
                        <a:lnTo>
                          <a:pt x="76" y="225"/>
                        </a:lnTo>
                        <a:lnTo>
                          <a:pt x="76" y="215"/>
                        </a:lnTo>
                        <a:lnTo>
                          <a:pt x="67" y="201"/>
                        </a:lnTo>
                        <a:lnTo>
                          <a:pt x="57" y="187"/>
                        </a:lnTo>
                        <a:lnTo>
                          <a:pt x="67" y="182"/>
                        </a:lnTo>
                        <a:lnTo>
                          <a:pt x="76" y="177"/>
                        </a:lnTo>
                        <a:lnTo>
                          <a:pt x="67" y="168"/>
                        </a:lnTo>
                        <a:lnTo>
                          <a:pt x="67" y="158"/>
                        </a:lnTo>
                        <a:lnTo>
                          <a:pt x="67" y="153"/>
                        </a:lnTo>
                        <a:lnTo>
                          <a:pt x="62" y="144"/>
                        </a:lnTo>
                        <a:lnTo>
                          <a:pt x="57" y="148"/>
                        </a:lnTo>
                        <a:lnTo>
                          <a:pt x="53" y="148"/>
                        </a:lnTo>
                        <a:lnTo>
                          <a:pt x="48" y="158"/>
                        </a:lnTo>
                        <a:lnTo>
                          <a:pt x="48" y="163"/>
                        </a:lnTo>
                        <a:lnTo>
                          <a:pt x="43" y="168"/>
                        </a:lnTo>
                        <a:lnTo>
                          <a:pt x="38" y="168"/>
                        </a:lnTo>
                        <a:lnTo>
                          <a:pt x="33" y="168"/>
                        </a:lnTo>
                        <a:lnTo>
                          <a:pt x="29" y="158"/>
                        </a:lnTo>
                        <a:lnTo>
                          <a:pt x="24" y="144"/>
                        </a:lnTo>
                        <a:lnTo>
                          <a:pt x="19" y="134"/>
                        </a:lnTo>
                        <a:lnTo>
                          <a:pt x="14" y="124"/>
                        </a:lnTo>
                        <a:lnTo>
                          <a:pt x="10" y="120"/>
                        </a:lnTo>
                        <a:lnTo>
                          <a:pt x="14" y="101"/>
                        </a:lnTo>
                        <a:lnTo>
                          <a:pt x="19" y="91"/>
                        </a:lnTo>
                        <a:lnTo>
                          <a:pt x="14" y="81"/>
                        </a:lnTo>
                        <a:lnTo>
                          <a:pt x="5" y="72"/>
                        </a:lnTo>
                        <a:lnTo>
                          <a:pt x="0" y="62"/>
                        </a:lnTo>
                        <a:lnTo>
                          <a:pt x="5" y="38"/>
                        </a:lnTo>
                        <a:lnTo>
                          <a:pt x="14" y="24"/>
                        </a:lnTo>
                        <a:lnTo>
                          <a:pt x="38" y="10"/>
                        </a:lnTo>
                        <a:lnTo>
                          <a:pt x="67" y="0"/>
                        </a:lnTo>
                        <a:lnTo>
                          <a:pt x="96" y="5"/>
                        </a:lnTo>
                        <a:lnTo>
                          <a:pt x="129" y="14"/>
                        </a:lnTo>
                        <a:lnTo>
                          <a:pt x="138" y="24"/>
                        </a:lnTo>
                        <a:lnTo>
                          <a:pt x="143" y="38"/>
                        </a:lnTo>
                        <a:lnTo>
                          <a:pt x="143" y="53"/>
                        </a:lnTo>
                        <a:lnTo>
                          <a:pt x="148" y="57"/>
                        </a:lnTo>
                        <a:lnTo>
                          <a:pt x="172" y="72"/>
                        </a:lnTo>
                        <a:lnTo>
                          <a:pt x="177" y="77"/>
                        </a:lnTo>
                        <a:lnTo>
                          <a:pt x="186" y="86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748" name="Group 75"/>
                  <p:cNvGrpSpPr>
                    <a:grpSpLocks/>
                  </p:cNvGrpSpPr>
                  <p:nvPr/>
                </p:nvGrpSpPr>
                <p:grpSpPr bwMode="auto">
                  <a:xfrm>
                    <a:off x="1467" y="1578"/>
                    <a:ext cx="149" cy="168"/>
                    <a:chOff x="1467" y="1578"/>
                    <a:chExt cx="149" cy="168"/>
                  </a:xfrm>
                </p:grpSpPr>
                <p:grpSp>
                  <p:nvGrpSpPr>
                    <p:cNvPr id="323749" name="Group 7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67" y="1578"/>
                      <a:ext cx="149" cy="168"/>
                      <a:chOff x="1467" y="1578"/>
                      <a:chExt cx="149" cy="168"/>
                    </a:xfrm>
                  </p:grpSpPr>
                  <p:sp>
                    <p:nvSpPr>
                      <p:cNvPr id="323751" name="Freeform 7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73" y="1598"/>
                        <a:ext cx="43" cy="148"/>
                      </a:xfrm>
                      <a:custGeom>
                        <a:avLst/>
                        <a:gdLst>
                          <a:gd name="T0" fmla="*/ 42 w 43"/>
                          <a:gd name="T1" fmla="*/ 147 h 148"/>
                          <a:gd name="T2" fmla="*/ 37 w 43"/>
                          <a:gd name="T3" fmla="*/ 133 h 148"/>
                          <a:gd name="T4" fmla="*/ 33 w 43"/>
                          <a:gd name="T5" fmla="*/ 123 h 148"/>
                          <a:gd name="T6" fmla="*/ 33 w 43"/>
                          <a:gd name="T7" fmla="*/ 104 h 148"/>
                          <a:gd name="T8" fmla="*/ 37 w 43"/>
                          <a:gd name="T9" fmla="*/ 90 h 148"/>
                          <a:gd name="T10" fmla="*/ 42 w 43"/>
                          <a:gd name="T11" fmla="*/ 71 h 148"/>
                          <a:gd name="T12" fmla="*/ 42 w 43"/>
                          <a:gd name="T13" fmla="*/ 57 h 148"/>
                          <a:gd name="T14" fmla="*/ 33 w 43"/>
                          <a:gd name="T15" fmla="*/ 38 h 148"/>
                          <a:gd name="T16" fmla="*/ 23 w 43"/>
                          <a:gd name="T17" fmla="*/ 28 h 148"/>
                          <a:gd name="T18" fmla="*/ 9 w 43"/>
                          <a:gd name="T19" fmla="*/ 19 h 148"/>
                          <a:gd name="T20" fmla="*/ 0 w 43"/>
                          <a:gd name="T21" fmla="*/ 14 h 148"/>
                          <a:gd name="T22" fmla="*/ 5 w 43"/>
                          <a:gd name="T23" fmla="*/ 14 h 148"/>
                          <a:gd name="T24" fmla="*/ 9 w 43"/>
                          <a:gd name="T25" fmla="*/ 14 h 148"/>
                          <a:gd name="T26" fmla="*/ 14 w 43"/>
                          <a:gd name="T27" fmla="*/ 9 h 148"/>
                          <a:gd name="T28" fmla="*/ 14 w 43"/>
                          <a:gd name="T29" fmla="*/ 5 h 148"/>
                          <a:gd name="T30" fmla="*/ 14 w 43"/>
                          <a:gd name="T31" fmla="*/ 0 h 148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</a:gdLst>
                        <a:ahLst/>
                        <a:cxnLst>
                          <a:cxn ang="T32">
                            <a:pos x="T0" y="T1"/>
                          </a:cxn>
                          <a:cxn ang="T33">
                            <a:pos x="T2" y="T3"/>
                          </a:cxn>
                          <a:cxn ang="T34">
                            <a:pos x="T4" y="T5"/>
                          </a:cxn>
                          <a:cxn ang="T35">
                            <a:pos x="T6" y="T7"/>
                          </a:cxn>
                          <a:cxn ang="T36">
                            <a:pos x="T8" y="T9"/>
                          </a:cxn>
                          <a:cxn ang="T37">
                            <a:pos x="T10" y="T11"/>
                          </a:cxn>
                          <a:cxn ang="T38">
                            <a:pos x="T12" y="T13"/>
                          </a:cxn>
                          <a:cxn ang="T39">
                            <a:pos x="T14" y="T15"/>
                          </a:cxn>
                          <a:cxn ang="T40">
                            <a:pos x="T16" y="T17"/>
                          </a:cxn>
                          <a:cxn ang="T41">
                            <a:pos x="T18" y="T19"/>
                          </a:cxn>
                          <a:cxn ang="T42">
                            <a:pos x="T20" y="T21"/>
                          </a:cxn>
                          <a:cxn ang="T43">
                            <a:pos x="T22" y="T23"/>
                          </a:cxn>
                          <a:cxn ang="T44">
                            <a:pos x="T24" y="T25"/>
                          </a:cxn>
                          <a:cxn ang="T45">
                            <a:pos x="T26" y="T27"/>
                          </a:cxn>
                          <a:cxn ang="T46">
                            <a:pos x="T28" y="T29"/>
                          </a:cxn>
                          <a:cxn ang="T47">
                            <a:pos x="T30" y="T31"/>
                          </a:cxn>
                        </a:cxnLst>
                        <a:rect l="0" t="0" r="r" b="b"/>
                        <a:pathLst>
                          <a:path w="43" h="148">
                            <a:moveTo>
                              <a:pt x="42" y="147"/>
                            </a:moveTo>
                            <a:lnTo>
                              <a:pt x="37" y="133"/>
                            </a:lnTo>
                            <a:lnTo>
                              <a:pt x="33" y="123"/>
                            </a:lnTo>
                            <a:lnTo>
                              <a:pt x="33" y="104"/>
                            </a:lnTo>
                            <a:lnTo>
                              <a:pt x="37" y="90"/>
                            </a:lnTo>
                            <a:lnTo>
                              <a:pt x="42" y="71"/>
                            </a:lnTo>
                            <a:lnTo>
                              <a:pt x="42" y="57"/>
                            </a:lnTo>
                            <a:lnTo>
                              <a:pt x="33" y="38"/>
                            </a:lnTo>
                            <a:lnTo>
                              <a:pt x="23" y="28"/>
                            </a:lnTo>
                            <a:lnTo>
                              <a:pt x="9" y="19"/>
                            </a:lnTo>
                            <a:lnTo>
                              <a:pt x="0" y="14"/>
                            </a:lnTo>
                            <a:lnTo>
                              <a:pt x="5" y="14"/>
                            </a:lnTo>
                            <a:lnTo>
                              <a:pt x="9" y="14"/>
                            </a:lnTo>
                            <a:lnTo>
                              <a:pt x="14" y="9"/>
                            </a:lnTo>
                            <a:lnTo>
                              <a:pt x="14" y="5"/>
                            </a:lnTo>
                            <a:lnTo>
                              <a:pt x="1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52" name="Freeform 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01" y="1621"/>
                        <a:ext cx="53" cy="20"/>
                      </a:xfrm>
                      <a:custGeom>
                        <a:avLst/>
                        <a:gdLst>
                          <a:gd name="T0" fmla="*/ 52 w 53"/>
                          <a:gd name="T1" fmla="*/ 10 h 20"/>
                          <a:gd name="T2" fmla="*/ 43 w 53"/>
                          <a:gd name="T3" fmla="*/ 14 h 20"/>
                          <a:gd name="T4" fmla="*/ 33 w 53"/>
                          <a:gd name="T5" fmla="*/ 19 h 20"/>
                          <a:gd name="T6" fmla="*/ 19 w 53"/>
                          <a:gd name="T7" fmla="*/ 19 h 20"/>
                          <a:gd name="T8" fmla="*/ 14 w 53"/>
                          <a:gd name="T9" fmla="*/ 19 h 20"/>
                          <a:gd name="T10" fmla="*/ 5 w 53"/>
                          <a:gd name="T11" fmla="*/ 19 h 20"/>
                          <a:gd name="T12" fmla="*/ 0 w 53"/>
                          <a:gd name="T13" fmla="*/ 10 h 20"/>
                          <a:gd name="T14" fmla="*/ 0 w 53"/>
                          <a:gd name="T15" fmla="*/ 5 h 20"/>
                          <a:gd name="T16" fmla="*/ 5 w 53"/>
                          <a:gd name="T17" fmla="*/ 0 h 20"/>
                          <a:gd name="T18" fmla="*/ 14 w 53"/>
                          <a:gd name="T19" fmla="*/ 0 h 20"/>
                          <a:gd name="T20" fmla="*/ 24 w 53"/>
                          <a:gd name="T21" fmla="*/ 0 h 20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</a:gdLst>
                        <a:ahLst/>
                        <a:cxnLst>
                          <a:cxn ang="T22">
                            <a:pos x="T0" y="T1"/>
                          </a:cxn>
                          <a:cxn ang="T23">
                            <a:pos x="T2" y="T3"/>
                          </a:cxn>
                          <a:cxn ang="T24">
                            <a:pos x="T4" y="T5"/>
                          </a:cxn>
                          <a:cxn ang="T25">
                            <a:pos x="T6" y="T7"/>
                          </a:cxn>
                          <a:cxn ang="T26">
                            <a:pos x="T8" y="T9"/>
                          </a:cxn>
                          <a:cxn ang="T27">
                            <a:pos x="T10" y="T11"/>
                          </a:cxn>
                          <a:cxn ang="T28">
                            <a:pos x="T12" y="T13"/>
                          </a:cxn>
                          <a:cxn ang="T29">
                            <a:pos x="T14" y="T15"/>
                          </a:cxn>
                          <a:cxn ang="T30">
                            <a:pos x="T16" y="T17"/>
                          </a:cxn>
                          <a:cxn ang="T31">
                            <a:pos x="T18" y="T19"/>
                          </a:cxn>
                          <a:cxn ang="T32">
                            <a:pos x="T20" y="T21"/>
                          </a:cxn>
                        </a:cxnLst>
                        <a:rect l="0" t="0" r="r" b="b"/>
                        <a:pathLst>
                          <a:path w="53" h="20">
                            <a:moveTo>
                              <a:pt x="52" y="10"/>
                            </a:moveTo>
                            <a:lnTo>
                              <a:pt x="43" y="14"/>
                            </a:lnTo>
                            <a:lnTo>
                              <a:pt x="33" y="19"/>
                            </a:lnTo>
                            <a:lnTo>
                              <a:pt x="19" y="19"/>
                            </a:lnTo>
                            <a:lnTo>
                              <a:pt x="14" y="19"/>
                            </a:lnTo>
                            <a:lnTo>
                              <a:pt x="5" y="19"/>
                            </a:lnTo>
                            <a:lnTo>
                              <a:pt x="0" y="10"/>
                            </a:lnTo>
                            <a:lnTo>
                              <a:pt x="0" y="5"/>
                            </a:lnTo>
                            <a:lnTo>
                              <a:pt x="5" y="0"/>
                            </a:lnTo>
                            <a:lnTo>
                              <a:pt x="14" y="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53" name="Freeform 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43" y="1669"/>
                        <a:ext cx="26" cy="29"/>
                      </a:xfrm>
                      <a:custGeom>
                        <a:avLst/>
                        <a:gdLst>
                          <a:gd name="T0" fmla="*/ 0 w 26"/>
                          <a:gd name="T1" fmla="*/ 0 h 29"/>
                          <a:gd name="T2" fmla="*/ 10 w 26"/>
                          <a:gd name="T3" fmla="*/ 5 h 29"/>
                          <a:gd name="T4" fmla="*/ 15 w 26"/>
                          <a:gd name="T5" fmla="*/ 9 h 29"/>
                          <a:gd name="T6" fmla="*/ 20 w 26"/>
                          <a:gd name="T7" fmla="*/ 19 h 29"/>
                          <a:gd name="T8" fmla="*/ 25 w 26"/>
                          <a:gd name="T9" fmla="*/ 28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6" h="29">
                            <a:moveTo>
                              <a:pt x="0" y="0"/>
                            </a:moveTo>
                            <a:lnTo>
                              <a:pt x="10" y="5"/>
                            </a:lnTo>
                            <a:lnTo>
                              <a:pt x="15" y="9"/>
                            </a:lnTo>
                            <a:lnTo>
                              <a:pt x="20" y="19"/>
                            </a:lnTo>
                            <a:lnTo>
                              <a:pt x="25" y="28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54" name="Freeform 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5" y="1593"/>
                        <a:ext cx="21" cy="23"/>
                      </a:xfrm>
                      <a:custGeom>
                        <a:avLst/>
                        <a:gdLst>
                          <a:gd name="T0" fmla="*/ 20 w 21"/>
                          <a:gd name="T1" fmla="*/ 0 h 23"/>
                          <a:gd name="T2" fmla="*/ 10 w 21"/>
                          <a:gd name="T3" fmla="*/ 22 h 23"/>
                          <a:gd name="T4" fmla="*/ 5 w 21"/>
                          <a:gd name="T5" fmla="*/ 18 h 23"/>
                          <a:gd name="T6" fmla="*/ 5 w 21"/>
                          <a:gd name="T7" fmla="*/ 13 h 23"/>
                          <a:gd name="T8" fmla="*/ 0 w 21"/>
                          <a:gd name="T9" fmla="*/ 13 h 2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1" h="23">
                            <a:moveTo>
                              <a:pt x="20" y="0"/>
                            </a:moveTo>
                            <a:lnTo>
                              <a:pt x="10" y="22"/>
                            </a:lnTo>
                            <a:lnTo>
                              <a:pt x="5" y="18"/>
                            </a:lnTo>
                            <a:lnTo>
                              <a:pt x="5" y="13"/>
                            </a:lnTo>
                            <a:lnTo>
                              <a:pt x="0" y="13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55" name="Freeform 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11"/>
                        <a:ext cx="17" cy="17"/>
                      </a:xfrm>
                      <a:custGeom>
                        <a:avLst/>
                        <a:gdLst>
                          <a:gd name="T0" fmla="*/ 8 w 17"/>
                          <a:gd name="T1" fmla="*/ 16 h 17"/>
                          <a:gd name="T2" fmla="*/ 8 w 17"/>
                          <a:gd name="T3" fmla="*/ 8 h 17"/>
                          <a:gd name="T4" fmla="*/ 16 w 17"/>
                          <a:gd name="T5" fmla="*/ 8 h 17"/>
                          <a:gd name="T6" fmla="*/ 16 w 17"/>
                          <a:gd name="T7" fmla="*/ 0 h 17"/>
                          <a:gd name="T8" fmla="*/ 8 w 17"/>
                          <a:gd name="T9" fmla="*/ 0 h 17"/>
                          <a:gd name="T10" fmla="*/ 0 w 17"/>
                          <a:gd name="T11" fmla="*/ 0 h 17"/>
                          <a:gd name="T12" fmla="*/ 0 w 17"/>
                          <a:gd name="T13" fmla="*/ 8 h 17"/>
                          <a:gd name="T14" fmla="*/ 0 w 17"/>
                          <a:gd name="T15" fmla="*/ 16 h 17"/>
                          <a:gd name="T16" fmla="*/ 8 w 17"/>
                          <a:gd name="T17" fmla="*/ 16 h 1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8" y="16"/>
                            </a:moveTo>
                            <a:lnTo>
                              <a:pt x="8" y="8"/>
                            </a:lnTo>
                            <a:lnTo>
                              <a:pt x="16" y="8"/>
                            </a:ln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0"/>
                            </a:lnTo>
                            <a:lnTo>
                              <a:pt x="0" y="8"/>
                            </a:lnTo>
                            <a:lnTo>
                              <a:pt x="0" y="16"/>
                            </a:lnTo>
                            <a:lnTo>
                              <a:pt x="8" y="16"/>
                            </a:lnTo>
                          </a:path>
                        </a:pathLst>
                      </a:custGeom>
                      <a:solidFill>
                        <a:srgbClr val="C0804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56" name="Freeform 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67" y="1578"/>
                        <a:ext cx="25" cy="44"/>
                      </a:xfrm>
                      <a:custGeom>
                        <a:avLst/>
                        <a:gdLst>
                          <a:gd name="T0" fmla="*/ 0 w 25"/>
                          <a:gd name="T1" fmla="*/ 43 h 44"/>
                          <a:gd name="T2" fmla="*/ 0 w 25"/>
                          <a:gd name="T3" fmla="*/ 29 h 44"/>
                          <a:gd name="T4" fmla="*/ 5 w 25"/>
                          <a:gd name="T5" fmla="*/ 19 h 44"/>
                          <a:gd name="T6" fmla="*/ 14 w 25"/>
                          <a:gd name="T7" fmla="*/ 14 h 44"/>
                          <a:gd name="T8" fmla="*/ 24 w 25"/>
                          <a:gd name="T9" fmla="*/ 10 h 44"/>
                          <a:gd name="T10" fmla="*/ 24 w 25"/>
                          <a:gd name="T11" fmla="*/ 0 h 44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25" h="44">
                            <a:moveTo>
                              <a:pt x="0" y="43"/>
                            </a:moveTo>
                            <a:lnTo>
                              <a:pt x="0" y="29"/>
                            </a:lnTo>
                            <a:lnTo>
                              <a:pt x="5" y="19"/>
                            </a:lnTo>
                            <a:lnTo>
                              <a:pt x="14" y="14"/>
                            </a:lnTo>
                            <a:lnTo>
                              <a:pt x="24" y="1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57" name="Freeform 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36"/>
                        <a:ext cx="35" cy="42"/>
                      </a:xfrm>
                      <a:custGeom>
                        <a:avLst/>
                        <a:gdLst>
                          <a:gd name="T0" fmla="*/ 19 w 35"/>
                          <a:gd name="T1" fmla="*/ 36 h 42"/>
                          <a:gd name="T2" fmla="*/ 24 w 35"/>
                          <a:gd name="T3" fmla="*/ 41 h 42"/>
                          <a:gd name="T4" fmla="*/ 34 w 35"/>
                          <a:gd name="T5" fmla="*/ 41 h 42"/>
                          <a:gd name="T6" fmla="*/ 34 w 35"/>
                          <a:gd name="T7" fmla="*/ 36 h 42"/>
                          <a:gd name="T8" fmla="*/ 34 w 35"/>
                          <a:gd name="T9" fmla="*/ 27 h 42"/>
                          <a:gd name="T10" fmla="*/ 29 w 35"/>
                          <a:gd name="T11" fmla="*/ 23 h 42"/>
                          <a:gd name="T12" fmla="*/ 19 w 35"/>
                          <a:gd name="T13" fmla="*/ 18 h 42"/>
                          <a:gd name="T14" fmla="*/ 10 w 35"/>
                          <a:gd name="T15" fmla="*/ 14 h 42"/>
                          <a:gd name="T16" fmla="*/ 5 w 35"/>
                          <a:gd name="T17" fmla="*/ 9 h 42"/>
                          <a:gd name="T18" fmla="*/ 0 w 35"/>
                          <a:gd name="T19" fmla="*/ 0 h 42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35" h="42">
                            <a:moveTo>
                              <a:pt x="19" y="36"/>
                            </a:moveTo>
                            <a:lnTo>
                              <a:pt x="24" y="41"/>
                            </a:lnTo>
                            <a:lnTo>
                              <a:pt x="34" y="41"/>
                            </a:lnTo>
                            <a:lnTo>
                              <a:pt x="34" y="36"/>
                            </a:lnTo>
                            <a:lnTo>
                              <a:pt x="34" y="27"/>
                            </a:lnTo>
                            <a:lnTo>
                              <a:pt x="29" y="23"/>
                            </a:lnTo>
                            <a:lnTo>
                              <a:pt x="19" y="18"/>
                            </a:lnTo>
                            <a:lnTo>
                              <a:pt x="10" y="14"/>
                            </a:lnTo>
                            <a:lnTo>
                              <a:pt x="5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750" name="Freeform 84"/>
                    <p:cNvSpPr>
                      <a:spLocks/>
                    </p:cNvSpPr>
                    <p:nvPr/>
                  </p:nvSpPr>
                  <p:spPr bwMode="auto">
                    <a:xfrm>
                      <a:off x="1520" y="1677"/>
                      <a:ext cx="39" cy="32"/>
                    </a:xfrm>
                    <a:custGeom>
                      <a:avLst/>
                      <a:gdLst>
                        <a:gd name="T0" fmla="*/ 0 w 39"/>
                        <a:gd name="T1" fmla="*/ 31 h 32"/>
                        <a:gd name="T2" fmla="*/ 38 w 39"/>
                        <a:gd name="T3" fmla="*/ 0 h 3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39" h="32">
                          <a:moveTo>
                            <a:pt x="0" y="31"/>
                          </a:moveTo>
                          <a:lnTo>
                            <a:pt x="38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323746" name="Freeform 85"/>
                <p:cNvSpPr>
                  <a:spLocks/>
                </p:cNvSpPr>
                <p:nvPr/>
              </p:nvSpPr>
              <p:spPr bwMode="auto">
                <a:xfrm>
                  <a:off x="1410" y="1472"/>
                  <a:ext cx="211" cy="135"/>
                </a:xfrm>
                <a:custGeom>
                  <a:avLst/>
                  <a:gdLst>
                    <a:gd name="T0" fmla="*/ 200 w 211"/>
                    <a:gd name="T1" fmla="*/ 134 h 135"/>
                    <a:gd name="T2" fmla="*/ 186 w 211"/>
                    <a:gd name="T3" fmla="*/ 124 h 135"/>
                    <a:gd name="T4" fmla="*/ 181 w 211"/>
                    <a:gd name="T5" fmla="*/ 115 h 135"/>
                    <a:gd name="T6" fmla="*/ 177 w 211"/>
                    <a:gd name="T7" fmla="*/ 101 h 135"/>
                    <a:gd name="T8" fmla="*/ 172 w 211"/>
                    <a:gd name="T9" fmla="*/ 91 h 135"/>
                    <a:gd name="T10" fmla="*/ 167 w 211"/>
                    <a:gd name="T11" fmla="*/ 81 h 135"/>
                    <a:gd name="T12" fmla="*/ 158 w 211"/>
                    <a:gd name="T13" fmla="*/ 77 h 135"/>
                    <a:gd name="T14" fmla="*/ 148 w 211"/>
                    <a:gd name="T15" fmla="*/ 72 h 135"/>
                    <a:gd name="T16" fmla="*/ 138 w 211"/>
                    <a:gd name="T17" fmla="*/ 72 h 135"/>
                    <a:gd name="T18" fmla="*/ 134 w 211"/>
                    <a:gd name="T19" fmla="*/ 81 h 135"/>
                    <a:gd name="T20" fmla="*/ 129 w 211"/>
                    <a:gd name="T21" fmla="*/ 91 h 135"/>
                    <a:gd name="T22" fmla="*/ 129 w 211"/>
                    <a:gd name="T23" fmla="*/ 101 h 135"/>
                    <a:gd name="T24" fmla="*/ 138 w 211"/>
                    <a:gd name="T25" fmla="*/ 120 h 135"/>
                    <a:gd name="T26" fmla="*/ 124 w 211"/>
                    <a:gd name="T27" fmla="*/ 124 h 135"/>
                    <a:gd name="T28" fmla="*/ 119 w 211"/>
                    <a:gd name="T29" fmla="*/ 115 h 135"/>
                    <a:gd name="T30" fmla="*/ 110 w 211"/>
                    <a:gd name="T31" fmla="*/ 110 h 135"/>
                    <a:gd name="T32" fmla="*/ 105 w 211"/>
                    <a:gd name="T33" fmla="*/ 101 h 135"/>
                    <a:gd name="T34" fmla="*/ 100 w 211"/>
                    <a:gd name="T35" fmla="*/ 91 h 135"/>
                    <a:gd name="T36" fmla="*/ 100 w 211"/>
                    <a:gd name="T37" fmla="*/ 86 h 135"/>
                    <a:gd name="T38" fmla="*/ 95 w 211"/>
                    <a:gd name="T39" fmla="*/ 91 h 135"/>
                    <a:gd name="T40" fmla="*/ 86 w 211"/>
                    <a:gd name="T41" fmla="*/ 91 h 135"/>
                    <a:gd name="T42" fmla="*/ 81 w 211"/>
                    <a:gd name="T43" fmla="*/ 91 h 135"/>
                    <a:gd name="T44" fmla="*/ 76 w 211"/>
                    <a:gd name="T45" fmla="*/ 91 h 135"/>
                    <a:gd name="T46" fmla="*/ 72 w 211"/>
                    <a:gd name="T47" fmla="*/ 91 h 135"/>
                    <a:gd name="T48" fmla="*/ 67 w 211"/>
                    <a:gd name="T49" fmla="*/ 96 h 135"/>
                    <a:gd name="T50" fmla="*/ 57 w 211"/>
                    <a:gd name="T51" fmla="*/ 105 h 135"/>
                    <a:gd name="T52" fmla="*/ 48 w 211"/>
                    <a:gd name="T53" fmla="*/ 115 h 135"/>
                    <a:gd name="T54" fmla="*/ 43 w 211"/>
                    <a:gd name="T55" fmla="*/ 120 h 135"/>
                    <a:gd name="T56" fmla="*/ 29 w 211"/>
                    <a:gd name="T57" fmla="*/ 124 h 135"/>
                    <a:gd name="T58" fmla="*/ 19 w 211"/>
                    <a:gd name="T59" fmla="*/ 124 h 135"/>
                    <a:gd name="T60" fmla="*/ 10 w 211"/>
                    <a:gd name="T61" fmla="*/ 120 h 135"/>
                    <a:gd name="T62" fmla="*/ 5 w 211"/>
                    <a:gd name="T63" fmla="*/ 115 h 135"/>
                    <a:gd name="T64" fmla="*/ 0 w 211"/>
                    <a:gd name="T65" fmla="*/ 105 h 135"/>
                    <a:gd name="T66" fmla="*/ 5 w 211"/>
                    <a:gd name="T67" fmla="*/ 96 h 135"/>
                    <a:gd name="T68" fmla="*/ 10 w 211"/>
                    <a:gd name="T69" fmla="*/ 81 h 135"/>
                    <a:gd name="T70" fmla="*/ 14 w 211"/>
                    <a:gd name="T71" fmla="*/ 72 h 135"/>
                    <a:gd name="T72" fmla="*/ 14 w 211"/>
                    <a:gd name="T73" fmla="*/ 67 h 135"/>
                    <a:gd name="T74" fmla="*/ 24 w 211"/>
                    <a:gd name="T75" fmla="*/ 57 h 135"/>
                    <a:gd name="T76" fmla="*/ 33 w 211"/>
                    <a:gd name="T77" fmla="*/ 53 h 135"/>
                    <a:gd name="T78" fmla="*/ 43 w 211"/>
                    <a:gd name="T79" fmla="*/ 53 h 135"/>
                    <a:gd name="T80" fmla="*/ 48 w 211"/>
                    <a:gd name="T81" fmla="*/ 53 h 135"/>
                    <a:gd name="T82" fmla="*/ 57 w 211"/>
                    <a:gd name="T83" fmla="*/ 38 h 135"/>
                    <a:gd name="T84" fmla="*/ 67 w 211"/>
                    <a:gd name="T85" fmla="*/ 29 h 135"/>
                    <a:gd name="T86" fmla="*/ 86 w 211"/>
                    <a:gd name="T87" fmla="*/ 14 h 135"/>
                    <a:gd name="T88" fmla="*/ 110 w 211"/>
                    <a:gd name="T89" fmla="*/ 5 h 135"/>
                    <a:gd name="T90" fmla="*/ 134 w 211"/>
                    <a:gd name="T91" fmla="*/ 0 h 135"/>
                    <a:gd name="T92" fmla="*/ 148 w 211"/>
                    <a:gd name="T93" fmla="*/ 5 h 135"/>
                    <a:gd name="T94" fmla="*/ 153 w 211"/>
                    <a:gd name="T95" fmla="*/ 10 h 135"/>
                    <a:gd name="T96" fmla="*/ 158 w 211"/>
                    <a:gd name="T97" fmla="*/ 14 h 135"/>
                    <a:gd name="T98" fmla="*/ 167 w 211"/>
                    <a:gd name="T99" fmla="*/ 19 h 135"/>
                    <a:gd name="T100" fmla="*/ 177 w 211"/>
                    <a:gd name="T101" fmla="*/ 24 h 135"/>
                    <a:gd name="T102" fmla="*/ 186 w 211"/>
                    <a:gd name="T103" fmla="*/ 29 h 135"/>
                    <a:gd name="T104" fmla="*/ 191 w 211"/>
                    <a:gd name="T105" fmla="*/ 34 h 135"/>
                    <a:gd name="T106" fmla="*/ 196 w 211"/>
                    <a:gd name="T107" fmla="*/ 43 h 135"/>
                    <a:gd name="T108" fmla="*/ 200 w 211"/>
                    <a:gd name="T109" fmla="*/ 53 h 135"/>
                    <a:gd name="T110" fmla="*/ 200 w 211"/>
                    <a:gd name="T111" fmla="*/ 62 h 135"/>
                    <a:gd name="T112" fmla="*/ 205 w 211"/>
                    <a:gd name="T113" fmla="*/ 72 h 135"/>
                    <a:gd name="T114" fmla="*/ 205 w 211"/>
                    <a:gd name="T115" fmla="*/ 86 h 135"/>
                    <a:gd name="T116" fmla="*/ 210 w 211"/>
                    <a:gd name="T117" fmla="*/ 101 h 135"/>
                    <a:gd name="T118" fmla="*/ 205 w 211"/>
                    <a:gd name="T119" fmla="*/ 110 h 135"/>
                    <a:gd name="T120" fmla="*/ 205 w 211"/>
                    <a:gd name="T121" fmla="*/ 124 h 135"/>
                    <a:gd name="T122" fmla="*/ 200 w 211"/>
                    <a:gd name="T123" fmla="*/ 134 h 135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11" h="135">
                      <a:moveTo>
                        <a:pt x="200" y="134"/>
                      </a:moveTo>
                      <a:lnTo>
                        <a:pt x="186" y="124"/>
                      </a:lnTo>
                      <a:lnTo>
                        <a:pt x="181" y="115"/>
                      </a:lnTo>
                      <a:lnTo>
                        <a:pt x="177" y="101"/>
                      </a:lnTo>
                      <a:lnTo>
                        <a:pt x="172" y="91"/>
                      </a:lnTo>
                      <a:lnTo>
                        <a:pt x="167" y="81"/>
                      </a:lnTo>
                      <a:lnTo>
                        <a:pt x="158" y="77"/>
                      </a:lnTo>
                      <a:lnTo>
                        <a:pt x="148" y="72"/>
                      </a:lnTo>
                      <a:lnTo>
                        <a:pt x="138" y="72"/>
                      </a:lnTo>
                      <a:lnTo>
                        <a:pt x="134" y="81"/>
                      </a:lnTo>
                      <a:lnTo>
                        <a:pt x="129" y="91"/>
                      </a:lnTo>
                      <a:lnTo>
                        <a:pt x="129" y="101"/>
                      </a:lnTo>
                      <a:lnTo>
                        <a:pt x="138" y="120"/>
                      </a:lnTo>
                      <a:lnTo>
                        <a:pt x="124" y="124"/>
                      </a:lnTo>
                      <a:lnTo>
                        <a:pt x="119" y="115"/>
                      </a:lnTo>
                      <a:lnTo>
                        <a:pt x="110" y="110"/>
                      </a:lnTo>
                      <a:lnTo>
                        <a:pt x="105" y="101"/>
                      </a:lnTo>
                      <a:lnTo>
                        <a:pt x="100" y="91"/>
                      </a:lnTo>
                      <a:lnTo>
                        <a:pt x="100" y="86"/>
                      </a:lnTo>
                      <a:lnTo>
                        <a:pt x="95" y="91"/>
                      </a:lnTo>
                      <a:lnTo>
                        <a:pt x="86" y="91"/>
                      </a:lnTo>
                      <a:lnTo>
                        <a:pt x="81" y="91"/>
                      </a:lnTo>
                      <a:lnTo>
                        <a:pt x="76" y="91"/>
                      </a:lnTo>
                      <a:lnTo>
                        <a:pt x="72" y="91"/>
                      </a:lnTo>
                      <a:lnTo>
                        <a:pt x="67" y="96"/>
                      </a:lnTo>
                      <a:lnTo>
                        <a:pt x="57" y="105"/>
                      </a:lnTo>
                      <a:lnTo>
                        <a:pt x="48" y="115"/>
                      </a:lnTo>
                      <a:lnTo>
                        <a:pt x="43" y="120"/>
                      </a:lnTo>
                      <a:lnTo>
                        <a:pt x="29" y="124"/>
                      </a:lnTo>
                      <a:lnTo>
                        <a:pt x="19" y="124"/>
                      </a:lnTo>
                      <a:lnTo>
                        <a:pt x="10" y="120"/>
                      </a:lnTo>
                      <a:lnTo>
                        <a:pt x="5" y="115"/>
                      </a:lnTo>
                      <a:lnTo>
                        <a:pt x="0" y="105"/>
                      </a:lnTo>
                      <a:lnTo>
                        <a:pt x="5" y="96"/>
                      </a:lnTo>
                      <a:lnTo>
                        <a:pt x="10" y="81"/>
                      </a:lnTo>
                      <a:lnTo>
                        <a:pt x="14" y="72"/>
                      </a:lnTo>
                      <a:lnTo>
                        <a:pt x="14" y="67"/>
                      </a:lnTo>
                      <a:lnTo>
                        <a:pt x="24" y="57"/>
                      </a:lnTo>
                      <a:lnTo>
                        <a:pt x="33" y="53"/>
                      </a:lnTo>
                      <a:lnTo>
                        <a:pt x="43" y="53"/>
                      </a:lnTo>
                      <a:lnTo>
                        <a:pt x="48" y="53"/>
                      </a:lnTo>
                      <a:lnTo>
                        <a:pt x="57" y="38"/>
                      </a:lnTo>
                      <a:lnTo>
                        <a:pt x="67" y="29"/>
                      </a:lnTo>
                      <a:lnTo>
                        <a:pt x="86" y="14"/>
                      </a:lnTo>
                      <a:lnTo>
                        <a:pt x="110" y="5"/>
                      </a:lnTo>
                      <a:lnTo>
                        <a:pt x="134" y="0"/>
                      </a:lnTo>
                      <a:lnTo>
                        <a:pt x="148" y="5"/>
                      </a:lnTo>
                      <a:lnTo>
                        <a:pt x="153" y="10"/>
                      </a:lnTo>
                      <a:lnTo>
                        <a:pt x="158" y="14"/>
                      </a:lnTo>
                      <a:lnTo>
                        <a:pt x="167" y="19"/>
                      </a:lnTo>
                      <a:lnTo>
                        <a:pt x="177" y="24"/>
                      </a:lnTo>
                      <a:lnTo>
                        <a:pt x="186" y="29"/>
                      </a:lnTo>
                      <a:lnTo>
                        <a:pt x="191" y="34"/>
                      </a:lnTo>
                      <a:lnTo>
                        <a:pt x="196" y="43"/>
                      </a:lnTo>
                      <a:lnTo>
                        <a:pt x="200" y="53"/>
                      </a:lnTo>
                      <a:lnTo>
                        <a:pt x="200" y="62"/>
                      </a:lnTo>
                      <a:lnTo>
                        <a:pt x="205" y="72"/>
                      </a:lnTo>
                      <a:lnTo>
                        <a:pt x="205" y="86"/>
                      </a:lnTo>
                      <a:lnTo>
                        <a:pt x="210" y="101"/>
                      </a:lnTo>
                      <a:lnTo>
                        <a:pt x="205" y="110"/>
                      </a:lnTo>
                      <a:lnTo>
                        <a:pt x="205" y="124"/>
                      </a:lnTo>
                      <a:lnTo>
                        <a:pt x="200" y="134"/>
                      </a:lnTo>
                    </a:path>
                  </a:pathLst>
                </a:custGeom>
                <a:solidFill>
                  <a:srgbClr val="A0A0A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3744" name="Freeform 86"/>
              <p:cNvSpPr>
                <a:spLocks/>
              </p:cNvSpPr>
              <p:nvPr/>
            </p:nvSpPr>
            <p:spPr bwMode="auto">
              <a:xfrm>
                <a:off x="722" y="1468"/>
                <a:ext cx="120" cy="120"/>
              </a:xfrm>
              <a:custGeom>
                <a:avLst/>
                <a:gdLst>
                  <a:gd name="T0" fmla="*/ 29 w 120"/>
                  <a:gd name="T1" fmla="*/ 0 h 120"/>
                  <a:gd name="T2" fmla="*/ 10 w 120"/>
                  <a:gd name="T3" fmla="*/ 0 h 120"/>
                  <a:gd name="T4" fmla="*/ 5 w 120"/>
                  <a:gd name="T5" fmla="*/ 5 h 120"/>
                  <a:gd name="T6" fmla="*/ 0 w 120"/>
                  <a:gd name="T7" fmla="*/ 19 h 120"/>
                  <a:gd name="T8" fmla="*/ 5 w 120"/>
                  <a:gd name="T9" fmla="*/ 33 h 120"/>
                  <a:gd name="T10" fmla="*/ 19 w 120"/>
                  <a:gd name="T11" fmla="*/ 43 h 120"/>
                  <a:gd name="T12" fmla="*/ 33 w 120"/>
                  <a:gd name="T13" fmla="*/ 43 h 120"/>
                  <a:gd name="T14" fmla="*/ 48 w 120"/>
                  <a:gd name="T15" fmla="*/ 76 h 120"/>
                  <a:gd name="T16" fmla="*/ 81 w 120"/>
                  <a:gd name="T17" fmla="*/ 100 h 120"/>
                  <a:gd name="T18" fmla="*/ 100 w 120"/>
                  <a:gd name="T19" fmla="*/ 109 h 120"/>
                  <a:gd name="T20" fmla="*/ 119 w 120"/>
                  <a:gd name="T21" fmla="*/ 119 h 120"/>
                  <a:gd name="T22" fmla="*/ 95 w 120"/>
                  <a:gd name="T23" fmla="*/ 90 h 120"/>
                  <a:gd name="T24" fmla="*/ 81 w 120"/>
                  <a:gd name="T25" fmla="*/ 71 h 120"/>
                  <a:gd name="T26" fmla="*/ 67 w 120"/>
                  <a:gd name="T27" fmla="*/ 52 h 120"/>
                  <a:gd name="T28" fmla="*/ 48 w 120"/>
                  <a:gd name="T29" fmla="*/ 29 h 120"/>
                  <a:gd name="T30" fmla="*/ 38 w 120"/>
                  <a:gd name="T31" fmla="*/ 24 h 120"/>
                  <a:gd name="T32" fmla="*/ 38 w 120"/>
                  <a:gd name="T33" fmla="*/ 14 h 120"/>
                  <a:gd name="T34" fmla="*/ 33 w 120"/>
                  <a:gd name="T35" fmla="*/ 10 h 120"/>
                  <a:gd name="T36" fmla="*/ 29 w 120"/>
                  <a:gd name="T37" fmla="*/ 0 h 12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20" h="120">
                    <a:moveTo>
                      <a:pt x="29" y="0"/>
                    </a:moveTo>
                    <a:lnTo>
                      <a:pt x="10" y="0"/>
                    </a:lnTo>
                    <a:lnTo>
                      <a:pt x="5" y="5"/>
                    </a:lnTo>
                    <a:lnTo>
                      <a:pt x="0" y="19"/>
                    </a:lnTo>
                    <a:lnTo>
                      <a:pt x="5" y="33"/>
                    </a:lnTo>
                    <a:lnTo>
                      <a:pt x="19" y="43"/>
                    </a:lnTo>
                    <a:lnTo>
                      <a:pt x="33" y="43"/>
                    </a:lnTo>
                    <a:lnTo>
                      <a:pt x="48" y="76"/>
                    </a:lnTo>
                    <a:lnTo>
                      <a:pt x="81" y="100"/>
                    </a:lnTo>
                    <a:lnTo>
                      <a:pt x="100" y="109"/>
                    </a:lnTo>
                    <a:lnTo>
                      <a:pt x="119" y="119"/>
                    </a:lnTo>
                    <a:lnTo>
                      <a:pt x="95" y="90"/>
                    </a:lnTo>
                    <a:lnTo>
                      <a:pt x="81" y="71"/>
                    </a:lnTo>
                    <a:lnTo>
                      <a:pt x="67" y="52"/>
                    </a:lnTo>
                    <a:lnTo>
                      <a:pt x="48" y="29"/>
                    </a:lnTo>
                    <a:lnTo>
                      <a:pt x="38" y="24"/>
                    </a:lnTo>
                    <a:lnTo>
                      <a:pt x="38" y="14"/>
                    </a:lnTo>
                    <a:lnTo>
                      <a:pt x="33" y="10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323606" name="Group 87"/>
            <p:cNvGrpSpPr>
              <a:grpSpLocks/>
            </p:cNvGrpSpPr>
            <p:nvPr/>
          </p:nvGrpSpPr>
          <p:grpSpPr bwMode="auto">
            <a:xfrm>
              <a:off x="2496" y="1680"/>
              <a:ext cx="546" cy="566"/>
              <a:chOff x="336" y="1152"/>
              <a:chExt cx="546" cy="566"/>
            </a:xfrm>
          </p:grpSpPr>
          <p:sp>
            <p:nvSpPr>
              <p:cNvPr id="323709" name="Freeform 88"/>
              <p:cNvSpPr>
                <a:spLocks/>
              </p:cNvSpPr>
              <p:nvPr/>
            </p:nvSpPr>
            <p:spPr bwMode="auto">
              <a:xfrm>
                <a:off x="741" y="1298"/>
                <a:ext cx="141" cy="304"/>
              </a:xfrm>
              <a:custGeom>
                <a:avLst/>
                <a:gdLst>
                  <a:gd name="T0" fmla="*/ 70 w 141"/>
                  <a:gd name="T1" fmla="*/ 4 h 304"/>
                  <a:gd name="T2" fmla="*/ 57 w 141"/>
                  <a:gd name="T3" fmla="*/ 61 h 304"/>
                  <a:gd name="T4" fmla="*/ 76 w 141"/>
                  <a:gd name="T5" fmla="*/ 128 h 304"/>
                  <a:gd name="T6" fmla="*/ 48 w 141"/>
                  <a:gd name="T7" fmla="*/ 166 h 304"/>
                  <a:gd name="T8" fmla="*/ 95 w 141"/>
                  <a:gd name="T9" fmla="*/ 137 h 304"/>
                  <a:gd name="T10" fmla="*/ 117 w 141"/>
                  <a:gd name="T11" fmla="*/ 195 h 304"/>
                  <a:gd name="T12" fmla="*/ 140 w 141"/>
                  <a:gd name="T13" fmla="*/ 303 h 304"/>
                  <a:gd name="T14" fmla="*/ 0 w 141"/>
                  <a:gd name="T15" fmla="*/ 169 h 304"/>
                  <a:gd name="T16" fmla="*/ 13 w 141"/>
                  <a:gd name="T17" fmla="*/ 0 h 304"/>
                  <a:gd name="T18" fmla="*/ 70 w 141"/>
                  <a:gd name="T19" fmla="*/ 4 h 3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304">
                    <a:moveTo>
                      <a:pt x="70" y="4"/>
                    </a:moveTo>
                    <a:lnTo>
                      <a:pt x="57" y="61"/>
                    </a:lnTo>
                    <a:lnTo>
                      <a:pt x="76" y="128"/>
                    </a:lnTo>
                    <a:lnTo>
                      <a:pt x="48" y="166"/>
                    </a:lnTo>
                    <a:lnTo>
                      <a:pt x="95" y="137"/>
                    </a:lnTo>
                    <a:lnTo>
                      <a:pt x="117" y="195"/>
                    </a:lnTo>
                    <a:lnTo>
                      <a:pt x="140" y="303"/>
                    </a:lnTo>
                    <a:lnTo>
                      <a:pt x="0" y="169"/>
                    </a:lnTo>
                    <a:lnTo>
                      <a:pt x="13" y="0"/>
                    </a:lnTo>
                    <a:lnTo>
                      <a:pt x="70" y="4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323710" name="Group 89"/>
              <p:cNvGrpSpPr>
                <a:grpSpLocks/>
              </p:cNvGrpSpPr>
              <p:nvPr/>
            </p:nvGrpSpPr>
            <p:grpSpPr bwMode="auto">
              <a:xfrm>
                <a:off x="336" y="1373"/>
                <a:ext cx="516" cy="345"/>
                <a:chOff x="1239" y="1693"/>
                <a:chExt cx="516" cy="345"/>
              </a:xfrm>
            </p:grpSpPr>
            <p:grpSp>
              <p:nvGrpSpPr>
                <p:cNvPr id="323726" name="Group 90"/>
                <p:cNvGrpSpPr>
                  <a:grpSpLocks/>
                </p:cNvGrpSpPr>
                <p:nvPr/>
              </p:nvGrpSpPr>
              <p:grpSpPr bwMode="auto">
                <a:xfrm>
                  <a:off x="1516" y="1833"/>
                  <a:ext cx="239" cy="205"/>
                  <a:chOff x="1516" y="1833"/>
                  <a:chExt cx="239" cy="205"/>
                </a:xfrm>
              </p:grpSpPr>
              <p:sp>
                <p:nvSpPr>
                  <p:cNvPr id="323738" name="Freeform 91"/>
                  <p:cNvSpPr>
                    <a:spLocks/>
                  </p:cNvSpPr>
                  <p:nvPr/>
                </p:nvSpPr>
                <p:spPr bwMode="auto">
                  <a:xfrm>
                    <a:off x="1516" y="1833"/>
                    <a:ext cx="239" cy="205"/>
                  </a:xfrm>
                  <a:custGeom>
                    <a:avLst/>
                    <a:gdLst>
                      <a:gd name="T0" fmla="*/ 138 w 239"/>
                      <a:gd name="T1" fmla="*/ 0 h 205"/>
                      <a:gd name="T2" fmla="*/ 57 w 239"/>
                      <a:gd name="T3" fmla="*/ 33 h 205"/>
                      <a:gd name="T4" fmla="*/ 24 w 239"/>
                      <a:gd name="T5" fmla="*/ 57 h 205"/>
                      <a:gd name="T6" fmla="*/ 5 w 239"/>
                      <a:gd name="T7" fmla="*/ 71 h 205"/>
                      <a:gd name="T8" fmla="*/ 0 w 239"/>
                      <a:gd name="T9" fmla="*/ 104 h 205"/>
                      <a:gd name="T10" fmla="*/ 5 w 239"/>
                      <a:gd name="T11" fmla="*/ 138 h 205"/>
                      <a:gd name="T12" fmla="*/ 19 w 239"/>
                      <a:gd name="T13" fmla="*/ 171 h 205"/>
                      <a:gd name="T14" fmla="*/ 43 w 239"/>
                      <a:gd name="T15" fmla="*/ 190 h 205"/>
                      <a:gd name="T16" fmla="*/ 57 w 239"/>
                      <a:gd name="T17" fmla="*/ 204 h 205"/>
                      <a:gd name="T18" fmla="*/ 95 w 239"/>
                      <a:gd name="T19" fmla="*/ 180 h 205"/>
                      <a:gd name="T20" fmla="*/ 129 w 239"/>
                      <a:gd name="T21" fmla="*/ 171 h 205"/>
                      <a:gd name="T22" fmla="*/ 152 w 239"/>
                      <a:gd name="T23" fmla="*/ 157 h 205"/>
                      <a:gd name="T24" fmla="*/ 181 w 239"/>
                      <a:gd name="T25" fmla="*/ 133 h 205"/>
                      <a:gd name="T26" fmla="*/ 200 w 239"/>
                      <a:gd name="T27" fmla="*/ 114 h 205"/>
                      <a:gd name="T28" fmla="*/ 219 w 239"/>
                      <a:gd name="T29" fmla="*/ 90 h 205"/>
                      <a:gd name="T30" fmla="*/ 238 w 239"/>
                      <a:gd name="T31" fmla="*/ 71 h 205"/>
                      <a:gd name="T32" fmla="*/ 176 w 239"/>
                      <a:gd name="T33" fmla="*/ 33 h 205"/>
                      <a:gd name="T34" fmla="*/ 138 w 239"/>
                      <a:gd name="T35" fmla="*/ 0 h 205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0" t="0" r="r" b="b"/>
                    <a:pathLst>
                      <a:path w="239" h="205">
                        <a:moveTo>
                          <a:pt x="138" y="0"/>
                        </a:moveTo>
                        <a:lnTo>
                          <a:pt x="57" y="33"/>
                        </a:lnTo>
                        <a:lnTo>
                          <a:pt x="24" y="57"/>
                        </a:lnTo>
                        <a:lnTo>
                          <a:pt x="5" y="71"/>
                        </a:lnTo>
                        <a:lnTo>
                          <a:pt x="0" y="104"/>
                        </a:lnTo>
                        <a:lnTo>
                          <a:pt x="5" y="138"/>
                        </a:lnTo>
                        <a:lnTo>
                          <a:pt x="19" y="171"/>
                        </a:lnTo>
                        <a:lnTo>
                          <a:pt x="43" y="190"/>
                        </a:lnTo>
                        <a:lnTo>
                          <a:pt x="57" y="204"/>
                        </a:lnTo>
                        <a:lnTo>
                          <a:pt x="95" y="180"/>
                        </a:lnTo>
                        <a:lnTo>
                          <a:pt x="129" y="171"/>
                        </a:lnTo>
                        <a:lnTo>
                          <a:pt x="152" y="157"/>
                        </a:lnTo>
                        <a:lnTo>
                          <a:pt x="181" y="133"/>
                        </a:lnTo>
                        <a:lnTo>
                          <a:pt x="200" y="114"/>
                        </a:lnTo>
                        <a:lnTo>
                          <a:pt x="219" y="90"/>
                        </a:lnTo>
                        <a:lnTo>
                          <a:pt x="238" y="71"/>
                        </a:lnTo>
                        <a:lnTo>
                          <a:pt x="176" y="33"/>
                        </a:lnTo>
                        <a:lnTo>
                          <a:pt x="138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739" name="Freeform 92"/>
                  <p:cNvSpPr>
                    <a:spLocks/>
                  </p:cNvSpPr>
                  <p:nvPr/>
                </p:nvSpPr>
                <p:spPr bwMode="auto">
                  <a:xfrm>
                    <a:off x="1521" y="1909"/>
                    <a:ext cx="68" cy="101"/>
                  </a:xfrm>
                  <a:custGeom>
                    <a:avLst/>
                    <a:gdLst>
                      <a:gd name="T0" fmla="*/ 38 w 68"/>
                      <a:gd name="T1" fmla="*/ 14 h 101"/>
                      <a:gd name="T2" fmla="*/ 19 w 68"/>
                      <a:gd name="T3" fmla="*/ 0 h 101"/>
                      <a:gd name="T4" fmla="*/ 5 w 68"/>
                      <a:gd name="T5" fmla="*/ 0 h 101"/>
                      <a:gd name="T6" fmla="*/ 0 w 68"/>
                      <a:gd name="T7" fmla="*/ 0 h 101"/>
                      <a:gd name="T8" fmla="*/ 14 w 68"/>
                      <a:gd name="T9" fmla="*/ 19 h 101"/>
                      <a:gd name="T10" fmla="*/ 24 w 68"/>
                      <a:gd name="T11" fmla="*/ 38 h 101"/>
                      <a:gd name="T12" fmla="*/ 29 w 68"/>
                      <a:gd name="T13" fmla="*/ 62 h 101"/>
                      <a:gd name="T14" fmla="*/ 24 w 68"/>
                      <a:gd name="T15" fmla="*/ 71 h 101"/>
                      <a:gd name="T16" fmla="*/ 14 w 68"/>
                      <a:gd name="T17" fmla="*/ 86 h 101"/>
                      <a:gd name="T18" fmla="*/ 29 w 68"/>
                      <a:gd name="T19" fmla="*/ 95 h 101"/>
                      <a:gd name="T20" fmla="*/ 48 w 68"/>
                      <a:gd name="T21" fmla="*/ 95 h 101"/>
                      <a:gd name="T22" fmla="*/ 62 w 68"/>
                      <a:gd name="T23" fmla="*/ 100 h 101"/>
                      <a:gd name="T24" fmla="*/ 67 w 68"/>
                      <a:gd name="T25" fmla="*/ 81 h 101"/>
                      <a:gd name="T26" fmla="*/ 62 w 68"/>
                      <a:gd name="T27" fmla="*/ 62 h 101"/>
                      <a:gd name="T28" fmla="*/ 53 w 68"/>
                      <a:gd name="T29" fmla="*/ 33 h 101"/>
                      <a:gd name="T30" fmla="*/ 38 w 68"/>
                      <a:gd name="T31" fmla="*/ 14 h 101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0" t="0" r="r" b="b"/>
                    <a:pathLst>
                      <a:path w="68" h="101">
                        <a:moveTo>
                          <a:pt x="38" y="14"/>
                        </a:moveTo>
                        <a:lnTo>
                          <a:pt x="19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14" y="19"/>
                        </a:lnTo>
                        <a:lnTo>
                          <a:pt x="24" y="38"/>
                        </a:lnTo>
                        <a:lnTo>
                          <a:pt x="29" y="62"/>
                        </a:lnTo>
                        <a:lnTo>
                          <a:pt x="24" y="71"/>
                        </a:lnTo>
                        <a:lnTo>
                          <a:pt x="14" y="86"/>
                        </a:lnTo>
                        <a:lnTo>
                          <a:pt x="29" y="95"/>
                        </a:lnTo>
                        <a:lnTo>
                          <a:pt x="48" y="95"/>
                        </a:lnTo>
                        <a:lnTo>
                          <a:pt x="62" y="100"/>
                        </a:lnTo>
                        <a:lnTo>
                          <a:pt x="67" y="81"/>
                        </a:lnTo>
                        <a:lnTo>
                          <a:pt x="62" y="62"/>
                        </a:lnTo>
                        <a:lnTo>
                          <a:pt x="53" y="33"/>
                        </a:lnTo>
                        <a:lnTo>
                          <a:pt x="38" y="14"/>
                        </a:lnTo>
                      </a:path>
                    </a:pathLst>
                  </a:custGeom>
                  <a:solidFill>
                    <a:srgbClr val="E0E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740" name="Freeform 93"/>
                  <p:cNvSpPr>
                    <a:spLocks/>
                  </p:cNvSpPr>
                  <p:nvPr/>
                </p:nvSpPr>
                <p:spPr bwMode="auto">
                  <a:xfrm>
                    <a:off x="1521" y="1904"/>
                    <a:ext cx="68" cy="134"/>
                  </a:xfrm>
                  <a:custGeom>
                    <a:avLst/>
                    <a:gdLst>
                      <a:gd name="T0" fmla="*/ 53 w 68"/>
                      <a:gd name="T1" fmla="*/ 133 h 134"/>
                      <a:gd name="T2" fmla="*/ 62 w 68"/>
                      <a:gd name="T3" fmla="*/ 119 h 134"/>
                      <a:gd name="T4" fmla="*/ 67 w 68"/>
                      <a:gd name="T5" fmla="*/ 90 h 134"/>
                      <a:gd name="T6" fmla="*/ 62 w 68"/>
                      <a:gd name="T7" fmla="*/ 67 h 134"/>
                      <a:gd name="T8" fmla="*/ 53 w 68"/>
                      <a:gd name="T9" fmla="*/ 38 h 134"/>
                      <a:gd name="T10" fmla="*/ 34 w 68"/>
                      <a:gd name="T11" fmla="*/ 14 h 134"/>
                      <a:gd name="T12" fmla="*/ 19 w 68"/>
                      <a:gd name="T13" fmla="*/ 5 h 134"/>
                      <a:gd name="T14" fmla="*/ 0 w 68"/>
                      <a:gd name="T15" fmla="*/ 0 h 13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68" h="134">
                        <a:moveTo>
                          <a:pt x="53" y="133"/>
                        </a:moveTo>
                        <a:lnTo>
                          <a:pt x="62" y="119"/>
                        </a:lnTo>
                        <a:lnTo>
                          <a:pt x="67" y="90"/>
                        </a:lnTo>
                        <a:lnTo>
                          <a:pt x="62" y="67"/>
                        </a:lnTo>
                        <a:lnTo>
                          <a:pt x="53" y="38"/>
                        </a:lnTo>
                        <a:lnTo>
                          <a:pt x="34" y="14"/>
                        </a:lnTo>
                        <a:lnTo>
                          <a:pt x="19" y="5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  <p:grpSp>
              <p:nvGrpSpPr>
                <p:cNvPr id="323727" name="Group 94"/>
                <p:cNvGrpSpPr>
                  <a:grpSpLocks/>
                </p:cNvGrpSpPr>
                <p:nvPr/>
              </p:nvGrpSpPr>
              <p:grpSpPr bwMode="auto">
                <a:xfrm>
                  <a:off x="1239" y="1693"/>
                  <a:ext cx="315" cy="325"/>
                  <a:chOff x="1239" y="1693"/>
                  <a:chExt cx="315" cy="325"/>
                </a:xfrm>
              </p:grpSpPr>
              <p:sp>
                <p:nvSpPr>
                  <p:cNvPr id="323728" name="Freeform 95"/>
                  <p:cNvSpPr>
                    <a:spLocks/>
                  </p:cNvSpPr>
                  <p:nvPr/>
                </p:nvSpPr>
                <p:spPr bwMode="auto">
                  <a:xfrm>
                    <a:off x="1410" y="1822"/>
                    <a:ext cx="144" cy="188"/>
                  </a:xfrm>
                  <a:custGeom>
                    <a:avLst/>
                    <a:gdLst>
                      <a:gd name="T0" fmla="*/ 138 w 144"/>
                      <a:gd name="T1" fmla="*/ 120 h 188"/>
                      <a:gd name="T2" fmla="*/ 133 w 144"/>
                      <a:gd name="T3" fmla="*/ 110 h 188"/>
                      <a:gd name="T4" fmla="*/ 124 w 144"/>
                      <a:gd name="T5" fmla="*/ 101 h 188"/>
                      <a:gd name="T6" fmla="*/ 119 w 144"/>
                      <a:gd name="T7" fmla="*/ 96 h 188"/>
                      <a:gd name="T8" fmla="*/ 110 w 144"/>
                      <a:gd name="T9" fmla="*/ 91 h 188"/>
                      <a:gd name="T10" fmla="*/ 100 w 144"/>
                      <a:gd name="T11" fmla="*/ 82 h 188"/>
                      <a:gd name="T12" fmla="*/ 95 w 144"/>
                      <a:gd name="T13" fmla="*/ 77 h 188"/>
                      <a:gd name="T14" fmla="*/ 91 w 144"/>
                      <a:gd name="T15" fmla="*/ 67 h 188"/>
                      <a:gd name="T16" fmla="*/ 81 w 144"/>
                      <a:gd name="T17" fmla="*/ 62 h 188"/>
                      <a:gd name="T18" fmla="*/ 67 w 144"/>
                      <a:gd name="T19" fmla="*/ 58 h 188"/>
                      <a:gd name="T20" fmla="*/ 57 w 144"/>
                      <a:gd name="T21" fmla="*/ 48 h 188"/>
                      <a:gd name="T22" fmla="*/ 52 w 144"/>
                      <a:gd name="T23" fmla="*/ 34 h 188"/>
                      <a:gd name="T24" fmla="*/ 48 w 144"/>
                      <a:gd name="T25" fmla="*/ 24 h 188"/>
                      <a:gd name="T26" fmla="*/ 33 w 144"/>
                      <a:gd name="T27" fmla="*/ 0 h 188"/>
                      <a:gd name="T28" fmla="*/ 29 w 144"/>
                      <a:gd name="T29" fmla="*/ 0 h 188"/>
                      <a:gd name="T30" fmla="*/ 24 w 144"/>
                      <a:gd name="T31" fmla="*/ 5 h 188"/>
                      <a:gd name="T32" fmla="*/ 19 w 144"/>
                      <a:gd name="T33" fmla="*/ 10 h 188"/>
                      <a:gd name="T34" fmla="*/ 19 w 144"/>
                      <a:gd name="T35" fmla="*/ 24 h 188"/>
                      <a:gd name="T36" fmla="*/ 19 w 144"/>
                      <a:gd name="T37" fmla="*/ 34 h 188"/>
                      <a:gd name="T38" fmla="*/ 29 w 144"/>
                      <a:gd name="T39" fmla="*/ 43 h 188"/>
                      <a:gd name="T40" fmla="*/ 33 w 144"/>
                      <a:gd name="T41" fmla="*/ 48 h 188"/>
                      <a:gd name="T42" fmla="*/ 38 w 144"/>
                      <a:gd name="T43" fmla="*/ 62 h 188"/>
                      <a:gd name="T44" fmla="*/ 29 w 144"/>
                      <a:gd name="T45" fmla="*/ 58 h 188"/>
                      <a:gd name="T46" fmla="*/ 19 w 144"/>
                      <a:gd name="T47" fmla="*/ 58 h 188"/>
                      <a:gd name="T48" fmla="*/ 14 w 144"/>
                      <a:gd name="T49" fmla="*/ 62 h 188"/>
                      <a:gd name="T50" fmla="*/ 5 w 144"/>
                      <a:gd name="T51" fmla="*/ 67 h 188"/>
                      <a:gd name="T52" fmla="*/ 0 w 144"/>
                      <a:gd name="T53" fmla="*/ 82 h 188"/>
                      <a:gd name="T54" fmla="*/ 0 w 144"/>
                      <a:gd name="T55" fmla="*/ 96 h 188"/>
                      <a:gd name="T56" fmla="*/ 5 w 144"/>
                      <a:gd name="T57" fmla="*/ 120 h 188"/>
                      <a:gd name="T58" fmla="*/ 10 w 144"/>
                      <a:gd name="T59" fmla="*/ 129 h 188"/>
                      <a:gd name="T60" fmla="*/ 14 w 144"/>
                      <a:gd name="T61" fmla="*/ 149 h 188"/>
                      <a:gd name="T62" fmla="*/ 29 w 144"/>
                      <a:gd name="T63" fmla="*/ 168 h 188"/>
                      <a:gd name="T64" fmla="*/ 33 w 144"/>
                      <a:gd name="T65" fmla="*/ 177 h 188"/>
                      <a:gd name="T66" fmla="*/ 43 w 144"/>
                      <a:gd name="T67" fmla="*/ 182 h 188"/>
                      <a:gd name="T68" fmla="*/ 52 w 144"/>
                      <a:gd name="T69" fmla="*/ 187 h 188"/>
                      <a:gd name="T70" fmla="*/ 67 w 144"/>
                      <a:gd name="T71" fmla="*/ 182 h 188"/>
                      <a:gd name="T72" fmla="*/ 76 w 144"/>
                      <a:gd name="T73" fmla="*/ 182 h 188"/>
                      <a:gd name="T74" fmla="*/ 81 w 144"/>
                      <a:gd name="T75" fmla="*/ 177 h 188"/>
                      <a:gd name="T76" fmla="*/ 91 w 144"/>
                      <a:gd name="T77" fmla="*/ 173 h 188"/>
                      <a:gd name="T78" fmla="*/ 95 w 144"/>
                      <a:gd name="T79" fmla="*/ 173 h 188"/>
                      <a:gd name="T80" fmla="*/ 105 w 144"/>
                      <a:gd name="T81" fmla="*/ 177 h 188"/>
                      <a:gd name="T82" fmla="*/ 114 w 144"/>
                      <a:gd name="T83" fmla="*/ 177 h 188"/>
                      <a:gd name="T84" fmla="*/ 124 w 144"/>
                      <a:gd name="T85" fmla="*/ 173 h 188"/>
                      <a:gd name="T86" fmla="*/ 133 w 144"/>
                      <a:gd name="T87" fmla="*/ 168 h 188"/>
                      <a:gd name="T88" fmla="*/ 138 w 144"/>
                      <a:gd name="T89" fmla="*/ 158 h 188"/>
                      <a:gd name="T90" fmla="*/ 143 w 144"/>
                      <a:gd name="T91" fmla="*/ 139 h 188"/>
                      <a:gd name="T92" fmla="*/ 138 w 144"/>
                      <a:gd name="T93" fmla="*/ 125 h 188"/>
                      <a:gd name="T94" fmla="*/ 138 w 144"/>
                      <a:gd name="T95" fmla="*/ 120 h 188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0" t="0" r="r" b="b"/>
                    <a:pathLst>
                      <a:path w="144" h="188">
                        <a:moveTo>
                          <a:pt x="138" y="120"/>
                        </a:moveTo>
                        <a:lnTo>
                          <a:pt x="133" y="110"/>
                        </a:lnTo>
                        <a:lnTo>
                          <a:pt x="124" y="101"/>
                        </a:lnTo>
                        <a:lnTo>
                          <a:pt x="119" y="96"/>
                        </a:lnTo>
                        <a:lnTo>
                          <a:pt x="110" y="91"/>
                        </a:lnTo>
                        <a:lnTo>
                          <a:pt x="100" y="82"/>
                        </a:lnTo>
                        <a:lnTo>
                          <a:pt x="95" y="77"/>
                        </a:lnTo>
                        <a:lnTo>
                          <a:pt x="91" y="67"/>
                        </a:lnTo>
                        <a:lnTo>
                          <a:pt x="81" y="62"/>
                        </a:lnTo>
                        <a:lnTo>
                          <a:pt x="67" y="58"/>
                        </a:lnTo>
                        <a:lnTo>
                          <a:pt x="57" y="48"/>
                        </a:lnTo>
                        <a:lnTo>
                          <a:pt x="52" y="34"/>
                        </a:lnTo>
                        <a:lnTo>
                          <a:pt x="48" y="24"/>
                        </a:lnTo>
                        <a:lnTo>
                          <a:pt x="33" y="0"/>
                        </a:lnTo>
                        <a:lnTo>
                          <a:pt x="29" y="0"/>
                        </a:lnTo>
                        <a:lnTo>
                          <a:pt x="24" y="5"/>
                        </a:lnTo>
                        <a:lnTo>
                          <a:pt x="19" y="10"/>
                        </a:lnTo>
                        <a:lnTo>
                          <a:pt x="19" y="24"/>
                        </a:lnTo>
                        <a:lnTo>
                          <a:pt x="19" y="34"/>
                        </a:lnTo>
                        <a:lnTo>
                          <a:pt x="29" y="43"/>
                        </a:lnTo>
                        <a:lnTo>
                          <a:pt x="33" y="48"/>
                        </a:lnTo>
                        <a:lnTo>
                          <a:pt x="38" y="62"/>
                        </a:lnTo>
                        <a:lnTo>
                          <a:pt x="29" y="58"/>
                        </a:lnTo>
                        <a:lnTo>
                          <a:pt x="19" y="58"/>
                        </a:lnTo>
                        <a:lnTo>
                          <a:pt x="14" y="62"/>
                        </a:lnTo>
                        <a:lnTo>
                          <a:pt x="5" y="67"/>
                        </a:lnTo>
                        <a:lnTo>
                          <a:pt x="0" y="82"/>
                        </a:lnTo>
                        <a:lnTo>
                          <a:pt x="0" y="96"/>
                        </a:lnTo>
                        <a:lnTo>
                          <a:pt x="5" y="120"/>
                        </a:lnTo>
                        <a:lnTo>
                          <a:pt x="10" y="129"/>
                        </a:lnTo>
                        <a:lnTo>
                          <a:pt x="14" y="149"/>
                        </a:lnTo>
                        <a:lnTo>
                          <a:pt x="29" y="168"/>
                        </a:lnTo>
                        <a:lnTo>
                          <a:pt x="33" y="177"/>
                        </a:lnTo>
                        <a:lnTo>
                          <a:pt x="43" y="182"/>
                        </a:lnTo>
                        <a:lnTo>
                          <a:pt x="52" y="187"/>
                        </a:lnTo>
                        <a:lnTo>
                          <a:pt x="67" y="182"/>
                        </a:lnTo>
                        <a:lnTo>
                          <a:pt x="76" y="182"/>
                        </a:lnTo>
                        <a:lnTo>
                          <a:pt x="81" y="177"/>
                        </a:lnTo>
                        <a:lnTo>
                          <a:pt x="91" y="173"/>
                        </a:lnTo>
                        <a:lnTo>
                          <a:pt x="95" y="173"/>
                        </a:lnTo>
                        <a:lnTo>
                          <a:pt x="105" y="177"/>
                        </a:lnTo>
                        <a:lnTo>
                          <a:pt x="114" y="177"/>
                        </a:lnTo>
                        <a:lnTo>
                          <a:pt x="124" y="173"/>
                        </a:lnTo>
                        <a:lnTo>
                          <a:pt x="133" y="168"/>
                        </a:lnTo>
                        <a:lnTo>
                          <a:pt x="138" y="158"/>
                        </a:lnTo>
                        <a:lnTo>
                          <a:pt x="143" y="139"/>
                        </a:lnTo>
                        <a:lnTo>
                          <a:pt x="138" y="125"/>
                        </a:lnTo>
                        <a:lnTo>
                          <a:pt x="138" y="12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729" name="Group 96"/>
                  <p:cNvGrpSpPr>
                    <a:grpSpLocks/>
                  </p:cNvGrpSpPr>
                  <p:nvPr/>
                </p:nvGrpSpPr>
                <p:grpSpPr bwMode="auto">
                  <a:xfrm>
                    <a:off x="1239" y="1693"/>
                    <a:ext cx="283" cy="325"/>
                    <a:chOff x="1239" y="1693"/>
                    <a:chExt cx="283" cy="325"/>
                  </a:xfrm>
                </p:grpSpPr>
                <p:grpSp>
                  <p:nvGrpSpPr>
                    <p:cNvPr id="323730" name="Group 9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239" y="1693"/>
                      <a:ext cx="283" cy="284"/>
                      <a:chOff x="1239" y="1693"/>
                      <a:chExt cx="283" cy="284"/>
                    </a:xfrm>
                  </p:grpSpPr>
                  <p:sp>
                    <p:nvSpPr>
                      <p:cNvPr id="323736" name="Freeform 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39" y="1693"/>
                        <a:ext cx="283" cy="284"/>
                      </a:xfrm>
                      <a:custGeom>
                        <a:avLst/>
                        <a:gdLst>
                          <a:gd name="T0" fmla="*/ 277 w 283"/>
                          <a:gd name="T1" fmla="*/ 254 h 284"/>
                          <a:gd name="T2" fmla="*/ 263 w 283"/>
                          <a:gd name="T3" fmla="*/ 235 h 284"/>
                          <a:gd name="T4" fmla="*/ 244 w 283"/>
                          <a:gd name="T5" fmla="*/ 206 h 284"/>
                          <a:gd name="T6" fmla="*/ 220 w 283"/>
                          <a:gd name="T7" fmla="*/ 182 h 284"/>
                          <a:gd name="T8" fmla="*/ 196 w 283"/>
                          <a:gd name="T9" fmla="*/ 168 h 284"/>
                          <a:gd name="T10" fmla="*/ 182 w 283"/>
                          <a:gd name="T11" fmla="*/ 163 h 284"/>
                          <a:gd name="T12" fmla="*/ 172 w 283"/>
                          <a:gd name="T13" fmla="*/ 158 h 284"/>
                          <a:gd name="T14" fmla="*/ 163 w 283"/>
                          <a:gd name="T15" fmla="*/ 149 h 284"/>
                          <a:gd name="T16" fmla="*/ 167 w 283"/>
                          <a:gd name="T17" fmla="*/ 134 h 284"/>
                          <a:gd name="T18" fmla="*/ 163 w 283"/>
                          <a:gd name="T19" fmla="*/ 110 h 284"/>
                          <a:gd name="T20" fmla="*/ 153 w 283"/>
                          <a:gd name="T21" fmla="*/ 91 h 284"/>
                          <a:gd name="T22" fmla="*/ 139 w 283"/>
                          <a:gd name="T23" fmla="*/ 72 h 284"/>
                          <a:gd name="T24" fmla="*/ 115 w 283"/>
                          <a:gd name="T25" fmla="*/ 48 h 284"/>
                          <a:gd name="T26" fmla="*/ 91 w 283"/>
                          <a:gd name="T27" fmla="*/ 29 h 284"/>
                          <a:gd name="T28" fmla="*/ 67 w 283"/>
                          <a:gd name="T29" fmla="*/ 14 h 284"/>
                          <a:gd name="T30" fmla="*/ 43 w 283"/>
                          <a:gd name="T31" fmla="*/ 0 h 284"/>
                          <a:gd name="T32" fmla="*/ 24 w 283"/>
                          <a:gd name="T33" fmla="*/ 0 h 284"/>
                          <a:gd name="T34" fmla="*/ 10 w 283"/>
                          <a:gd name="T35" fmla="*/ 5 h 284"/>
                          <a:gd name="T36" fmla="*/ 0 w 283"/>
                          <a:gd name="T37" fmla="*/ 14 h 284"/>
                          <a:gd name="T38" fmla="*/ 0 w 283"/>
                          <a:gd name="T39" fmla="*/ 29 h 284"/>
                          <a:gd name="T40" fmla="*/ 0 w 283"/>
                          <a:gd name="T41" fmla="*/ 48 h 284"/>
                          <a:gd name="T42" fmla="*/ 10 w 283"/>
                          <a:gd name="T43" fmla="*/ 67 h 284"/>
                          <a:gd name="T44" fmla="*/ 19 w 283"/>
                          <a:gd name="T45" fmla="*/ 86 h 284"/>
                          <a:gd name="T46" fmla="*/ 33 w 283"/>
                          <a:gd name="T47" fmla="*/ 110 h 284"/>
                          <a:gd name="T48" fmla="*/ 48 w 283"/>
                          <a:gd name="T49" fmla="*/ 125 h 284"/>
                          <a:gd name="T50" fmla="*/ 72 w 283"/>
                          <a:gd name="T51" fmla="*/ 144 h 284"/>
                          <a:gd name="T52" fmla="*/ 96 w 283"/>
                          <a:gd name="T53" fmla="*/ 158 h 284"/>
                          <a:gd name="T54" fmla="*/ 110 w 283"/>
                          <a:gd name="T55" fmla="*/ 168 h 284"/>
                          <a:gd name="T56" fmla="*/ 129 w 283"/>
                          <a:gd name="T57" fmla="*/ 168 h 284"/>
                          <a:gd name="T58" fmla="*/ 143 w 283"/>
                          <a:gd name="T59" fmla="*/ 168 h 284"/>
                          <a:gd name="T60" fmla="*/ 153 w 283"/>
                          <a:gd name="T61" fmla="*/ 173 h 284"/>
                          <a:gd name="T62" fmla="*/ 163 w 283"/>
                          <a:gd name="T63" fmla="*/ 182 h 284"/>
                          <a:gd name="T64" fmla="*/ 167 w 283"/>
                          <a:gd name="T65" fmla="*/ 197 h 284"/>
                          <a:gd name="T66" fmla="*/ 182 w 283"/>
                          <a:gd name="T67" fmla="*/ 216 h 284"/>
                          <a:gd name="T68" fmla="*/ 201 w 283"/>
                          <a:gd name="T69" fmla="*/ 235 h 284"/>
                          <a:gd name="T70" fmla="*/ 215 w 283"/>
                          <a:gd name="T71" fmla="*/ 254 h 284"/>
                          <a:gd name="T72" fmla="*/ 234 w 283"/>
                          <a:gd name="T73" fmla="*/ 269 h 284"/>
                          <a:gd name="T74" fmla="*/ 244 w 283"/>
                          <a:gd name="T75" fmla="*/ 278 h 284"/>
                          <a:gd name="T76" fmla="*/ 258 w 283"/>
                          <a:gd name="T77" fmla="*/ 283 h 284"/>
                          <a:gd name="T78" fmla="*/ 272 w 283"/>
                          <a:gd name="T79" fmla="*/ 283 h 284"/>
                          <a:gd name="T80" fmla="*/ 282 w 283"/>
                          <a:gd name="T81" fmla="*/ 278 h 284"/>
                          <a:gd name="T82" fmla="*/ 282 w 283"/>
                          <a:gd name="T83" fmla="*/ 264 h 284"/>
                          <a:gd name="T84" fmla="*/ 277 w 283"/>
                          <a:gd name="T85" fmla="*/ 254 h 284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</a:gdLst>
                        <a:ahLst/>
                        <a:cxnLst>
                          <a:cxn ang="T86">
                            <a:pos x="T0" y="T1"/>
                          </a:cxn>
                          <a:cxn ang="T87">
                            <a:pos x="T2" y="T3"/>
                          </a:cxn>
                          <a:cxn ang="T88">
                            <a:pos x="T4" y="T5"/>
                          </a:cxn>
                          <a:cxn ang="T89">
                            <a:pos x="T6" y="T7"/>
                          </a:cxn>
                          <a:cxn ang="T90">
                            <a:pos x="T8" y="T9"/>
                          </a:cxn>
                          <a:cxn ang="T91">
                            <a:pos x="T10" y="T11"/>
                          </a:cxn>
                          <a:cxn ang="T92">
                            <a:pos x="T12" y="T13"/>
                          </a:cxn>
                          <a:cxn ang="T93">
                            <a:pos x="T14" y="T15"/>
                          </a:cxn>
                          <a:cxn ang="T94">
                            <a:pos x="T16" y="T17"/>
                          </a:cxn>
                          <a:cxn ang="T95">
                            <a:pos x="T18" y="T19"/>
                          </a:cxn>
                          <a:cxn ang="T96">
                            <a:pos x="T20" y="T21"/>
                          </a:cxn>
                          <a:cxn ang="T97">
                            <a:pos x="T22" y="T23"/>
                          </a:cxn>
                          <a:cxn ang="T98">
                            <a:pos x="T24" y="T25"/>
                          </a:cxn>
                          <a:cxn ang="T99">
                            <a:pos x="T26" y="T27"/>
                          </a:cxn>
                          <a:cxn ang="T100">
                            <a:pos x="T28" y="T29"/>
                          </a:cxn>
                          <a:cxn ang="T101">
                            <a:pos x="T30" y="T31"/>
                          </a:cxn>
                          <a:cxn ang="T102">
                            <a:pos x="T32" y="T33"/>
                          </a:cxn>
                          <a:cxn ang="T103">
                            <a:pos x="T34" y="T35"/>
                          </a:cxn>
                          <a:cxn ang="T104">
                            <a:pos x="T36" y="T37"/>
                          </a:cxn>
                          <a:cxn ang="T105">
                            <a:pos x="T38" y="T39"/>
                          </a:cxn>
                          <a:cxn ang="T106">
                            <a:pos x="T40" y="T41"/>
                          </a:cxn>
                          <a:cxn ang="T107">
                            <a:pos x="T42" y="T43"/>
                          </a:cxn>
                          <a:cxn ang="T108">
                            <a:pos x="T44" y="T45"/>
                          </a:cxn>
                          <a:cxn ang="T109">
                            <a:pos x="T46" y="T47"/>
                          </a:cxn>
                          <a:cxn ang="T110">
                            <a:pos x="T48" y="T49"/>
                          </a:cxn>
                          <a:cxn ang="T111">
                            <a:pos x="T50" y="T51"/>
                          </a:cxn>
                          <a:cxn ang="T112">
                            <a:pos x="T52" y="T53"/>
                          </a:cxn>
                          <a:cxn ang="T113">
                            <a:pos x="T54" y="T55"/>
                          </a:cxn>
                          <a:cxn ang="T114">
                            <a:pos x="T56" y="T57"/>
                          </a:cxn>
                          <a:cxn ang="T115">
                            <a:pos x="T58" y="T59"/>
                          </a:cxn>
                          <a:cxn ang="T116">
                            <a:pos x="T60" y="T61"/>
                          </a:cxn>
                          <a:cxn ang="T117">
                            <a:pos x="T62" y="T63"/>
                          </a:cxn>
                          <a:cxn ang="T118">
                            <a:pos x="T64" y="T65"/>
                          </a:cxn>
                          <a:cxn ang="T119">
                            <a:pos x="T66" y="T67"/>
                          </a:cxn>
                          <a:cxn ang="T120">
                            <a:pos x="T68" y="T69"/>
                          </a:cxn>
                          <a:cxn ang="T121">
                            <a:pos x="T70" y="T71"/>
                          </a:cxn>
                          <a:cxn ang="T122">
                            <a:pos x="T72" y="T73"/>
                          </a:cxn>
                          <a:cxn ang="T123">
                            <a:pos x="T74" y="T75"/>
                          </a:cxn>
                          <a:cxn ang="T124">
                            <a:pos x="T76" y="T77"/>
                          </a:cxn>
                          <a:cxn ang="T125">
                            <a:pos x="T78" y="T79"/>
                          </a:cxn>
                          <a:cxn ang="T126">
                            <a:pos x="T80" y="T81"/>
                          </a:cxn>
                          <a:cxn ang="T127">
                            <a:pos x="T82" y="T83"/>
                          </a:cxn>
                          <a:cxn ang="T128">
                            <a:pos x="T84" y="T85"/>
                          </a:cxn>
                        </a:cxnLst>
                        <a:rect l="0" t="0" r="r" b="b"/>
                        <a:pathLst>
                          <a:path w="283" h="284">
                            <a:moveTo>
                              <a:pt x="277" y="254"/>
                            </a:moveTo>
                            <a:lnTo>
                              <a:pt x="263" y="235"/>
                            </a:lnTo>
                            <a:lnTo>
                              <a:pt x="244" y="206"/>
                            </a:lnTo>
                            <a:lnTo>
                              <a:pt x="220" y="182"/>
                            </a:lnTo>
                            <a:lnTo>
                              <a:pt x="196" y="168"/>
                            </a:lnTo>
                            <a:lnTo>
                              <a:pt x="182" y="163"/>
                            </a:lnTo>
                            <a:lnTo>
                              <a:pt x="172" y="158"/>
                            </a:lnTo>
                            <a:lnTo>
                              <a:pt x="163" y="149"/>
                            </a:lnTo>
                            <a:lnTo>
                              <a:pt x="167" y="134"/>
                            </a:lnTo>
                            <a:lnTo>
                              <a:pt x="163" y="110"/>
                            </a:lnTo>
                            <a:lnTo>
                              <a:pt x="153" y="91"/>
                            </a:lnTo>
                            <a:lnTo>
                              <a:pt x="139" y="72"/>
                            </a:lnTo>
                            <a:lnTo>
                              <a:pt x="115" y="48"/>
                            </a:lnTo>
                            <a:lnTo>
                              <a:pt x="91" y="29"/>
                            </a:lnTo>
                            <a:lnTo>
                              <a:pt x="67" y="14"/>
                            </a:lnTo>
                            <a:lnTo>
                              <a:pt x="43" y="0"/>
                            </a:lnTo>
                            <a:lnTo>
                              <a:pt x="24" y="0"/>
                            </a:lnTo>
                            <a:lnTo>
                              <a:pt x="10" y="5"/>
                            </a:lnTo>
                            <a:lnTo>
                              <a:pt x="0" y="14"/>
                            </a:lnTo>
                            <a:lnTo>
                              <a:pt x="0" y="29"/>
                            </a:lnTo>
                            <a:lnTo>
                              <a:pt x="0" y="48"/>
                            </a:lnTo>
                            <a:lnTo>
                              <a:pt x="10" y="67"/>
                            </a:lnTo>
                            <a:lnTo>
                              <a:pt x="19" y="86"/>
                            </a:lnTo>
                            <a:lnTo>
                              <a:pt x="33" y="110"/>
                            </a:lnTo>
                            <a:lnTo>
                              <a:pt x="48" y="125"/>
                            </a:lnTo>
                            <a:lnTo>
                              <a:pt x="72" y="144"/>
                            </a:lnTo>
                            <a:lnTo>
                              <a:pt x="96" y="158"/>
                            </a:lnTo>
                            <a:lnTo>
                              <a:pt x="110" y="168"/>
                            </a:lnTo>
                            <a:lnTo>
                              <a:pt x="129" y="168"/>
                            </a:lnTo>
                            <a:lnTo>
                              <a:pt x="143" y="168"/>
                            </a:lnTo>
                            <a:lnTo>
                              <a:pt x="153" y="173"/>
                            </a:lnTo>
                            <a:lnTo>
                              <a:pt x="163" y="182"/>
                            </a:lnTo>
                            <a:lnTo>
                              <a:pt x="167" y="197"/>
                            </a:lnTo>
                            <a:lnTo>
                              <a:pt x="182" y="216"/>
                            </a:lnTo>
                            <a:lnTo>
                              <a:pt x="201" y="235"/>
                            </a:lnTo>
                            <a:lnTo>
                              <a:pt x="215" y="254"/>
                            </a:lnTo>
                            <a:lnTo>
                              <a:pt x="234" y="269"/>
                            </a:lnTo>
                            <a:lnTo>
                              <a:pt x="244" y="278"/>
                            </a:lnTo>
                            <a:lnTo>
                              <a:pt x="258" y="283"/>
                            </a:lnTo>
                            <a:lnTo>
                              <a:pt x="272" y="283"/>
                            </a:lnTo>
                            <a:lnTo>
                              <a:pt x="282" y="278"/>
                            </a:lnTo>
                            <a:lnTo>
                              <a:pt x="282" y="264"/>
                            </a:lnTo>
                            <a:lnTo>
                              <a:pt x="277" y="254"/>
                            </a:lnTo>
                          </a:path>
                        </a:pathLst>
                      </a:custGeom>
                      <a:solidFill>
                        <a:srgbClr val="A0A0C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37" name="Freeform 9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53" y="1708"/>
                        <a:ext cx="135" cy="139"/>
                      </a:xfrm>
                      <a:custGeom>
                        <a:avLst/>
                        <a:gdLst>
                          <a:gd name="T0" fmla="*/ 134 w 135"/>
                          <a:gd name="T1" fmla="*/ 114 h 139"/>
                          <a:gd name="T2" fmla="*/ 129 w 135"/>
                          <a:gd name="T3" fmla="*/ 95 h 139"/>
                          <a:gd name="T4" fmla="*/ 120 w 135"/>
                          <a:gd name="T5" fmla="*/ 81 h 139"/>
                          <a:gd name="T6" fmla="*/ 105 w 135"/>
                          <a:gd name="T7" fmla="*/ 62 h 139"/>
                          <a:gd name="T8" fmla="*/ 86 w 135"/>
                          <a:gd name="T9" fmla="*/ 43 h 139"/>
                          <a:gd name="T10" fmla="*/ 67 w 135"/>
                          <a:gd name="T11" fmla="*/ 29 h 139"/>
                          <a:gd name="T12" fmla="*/ 43 w 135"/>
                          <a:gd name="T13" fmla="*/ 14 h 139"/>
                          <a:gd name="T14" fmla="*/ 29 w 135"/>
                          <a:gd name="T15" fmla="*/ 5 h 139"/>
                          <a:gd name="T16" fmla="*/ 14 w 135"/>
                          <a:gd name="T17" fmla="*/ 0 h 139"/>
                          <a:gd name="T18" fmla="*/ 0 w 135"/>
                          <a:gd name="T19" fmla="*/ 5 h 139"/>
                          <a:gd name="T20" fmla="*/ 0 w 135"/>
                          <a:gd name="T21" fmla="*/ 19 h 139"/>
                          <a:gd name="T22" fmla="*/ 5 w 135"/>
                          <a:gd name="T23" fmla="*/ 33 h 139"/>
                          <a:gd name="T24" fmla="*/ 14 w 135"/>
                          <a:gd name="T25" fmla="*/ 52 h 139"/>
                          <a:gd name="T26" fmla="*/ 29 w 135"/>
                          <a:gd name="T27" fmla="*/ 76 h 139"/>
                          <a:gd name="T28" fmla="*/ 48 w 135"/>
                          <a:gd name="T29" fmla="*/ 90 h 139"/>
                          <a:gd name="T30" fmla="*/ 67 w 135"/>
                          <a:gd name="T31" fmla="*/ 109 h 139"/>
                          <a:gd name="T32" fmla="*/ 86 w 135"/>
                          <a:gd name="T33" fmla="*/ 124 h 139"/>
                          <a:gd name="T34" fmla="*/ 110 w 135"/>
                          <a:gd name="T35" fmla="*/ 138 h 139"/>
                          <a:gd name="T36" fmla="*/ 124 w 135"/>
                          <a:gd name="T37" fmla="*/ 138 h 139"/>
                          <a:gd name="T38" fmla="*/ 134 w 135"/>
                          <a:gd name="T39" fmla="*/ 128 h 139"/>
                          <a:gd name="T40" fmla="*/ 134 w 135"/>
                          <a:gd name="T41" fmla="*/ 114 h 139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</a:gdLst>
                        <a:ahLst/>
                        <a:cxnLst>
                          <a:cxn ang="T42">
                            <a:pos x="T0" y="T1"/>
                          </a:cxn>
                          <a:cxn ang="T43">
                            <a:pos x="T2" y="T3"/>
                          </a:cxn>
                          <a:cxn ang="T44">
                            <a:pos x="T4" y="T5"/>
                          </a:cxn>
                          <a:cxn ang="T45">
                            <a:pos x="T6" y="T7"/>
                          </a:cxn>
                          <a:cxn ang="T46">
                            <a:pos x="T8" y="T9"/>
                          </a:cxn>
                          <a:cxn ang="T47">
                            <a:pos x="T10" y="T11"/>
                          </a:cxn>
                          <a:cxn ang="T48">
                            <a:pos x="T12" y="T13"/>
                          </a:cxn>
                          <a:cxn ang="T49">
                            <a:pos x="T14" y="T15"/>
                          </a:cxn>
                          <a:cxn ang="T50">
                            <a:pos x="T16" y="T17"/>
                          </a:cxn>
                          <a:cxn ang="T51">
                            <a:pos x="T18" y="T19"/>
                          </a:cxn>
                          <a:cxn ang="T52">
                            <a:pos x="T20" y="T21"/>
                          </a:cxn>
                          <a:cxn ang="T53">
                            <a:pos x="T22" y="T23"/>
                          </a:cxn>
                          <a:cxn ang="T54">
                            <a:pos x="T24" y="T25"/>
                          </a:cxn>
                          <a:cxn ang="T55">
                            <a:pos x="T26" y="T27"/>
                          </a:cxn>
                          <a:cxn ang="T56">
                            <a:pos x="T28" y="T29"/>
                          </a:cxn>
                          <a:cxn ang="T57">
                            <a:pos x="T30" y="T31"/>
                          </a:cxn>
                          <a:cxn ang="T58">
                            <a:pos x="T32" y="T33"/>
                          </a:cxn>
                          <a:cxn ang="T59">
                            <a:pos x="T34" y="T35"/>
                          </a:cxn>
                          <a:cxn ang="T60">
                            <a:pos x="T36" y="T37"/>
                          </a:cxn>
                          <a:cxn ang="T61">
                            <a:pos x="T38" y="T39"/>
                          </a:cxn>
                          <a:cxn ang="T62">
                            <a:pos x="T40" y="T41"/>
                          </a:cxn>
                        </a:cxnLst>
                        <a:rect l="0" t="0" r="r" b="b"/>
                        <a:pathLst>
                          <a:path w="135" h="139">
                            <a:moveTo>
                              <a:pt x="134" y="114"/>
                            </a:moveTo>
                            <a:lnTo>
                              <a:pt x="129" y="95"/>
                            </a:lnTo>
                            <a:lnTo>
                              <a:pt x="120" y="81"/>
                            </a:lnTo>
                            <a:lnTo>
                              <a:pt x="105" y="62"/>
                            </a:lnTo>
                            <a:lnTo>
                              <a:pt x="86" y="43"/>
                            </a:lnTo>
                            <a:lnTo>
                              <a:pt x="67" y="29"/>
                            </a:lnTo>
                            <a:lnTo>
                              <a:pt x="43" y="14"/>
                            </a:lnTo>
                            <a:lnTo>
                              <a:pt x="29" y="5"/>
                            </a:lnTo>
                            <a:lnTo>
                              <a:pt x="14" y="0"/>
                            </a:lnTo>
                            <a:lnTo>
                              <a:pt x="0" y="5"/>
                            </a:lnTo>
                            <a:lnTo>
                              <a:pt x="0" y="19"/>
                            </a:lnTo>
                            <a:lnTo>
                              <a:pt x="5" y="33"/>
                            </a:lnTo>
                            <a:lnTo>
                              <a:pt x="14" y="52"/>
                            </a:lnTo>
                            <a:lnTo>
                              <a:pt x="29" y="76"/>
                            </a:lnTo>
                            <a:lnTo>
                              <a:pt x="48" y="90"/>
                            </a:lnTo>
                            <a:lnTo>
                              <a:pt x="67" y="109"/>
                            </a:lnTo>
                            <a:lnTo>
                              <a:pt x="86" y="124"/>
                            </a:lnTo>
                            <a:lnTo>
                              <a:pt x="110" y="138"/>
                            </a:lnTo>
                            <a:lnTo>
                              <a:pt x="124" y="138"/>
                            </a:lnTo>
                            <a:lnTo>
                              <a:pt x="134" y="128"/>
                            </a:lnTo>
                            <a:lnTo>
                              <a:pt x="134" y="114"/>
                            </a:lnTo>
                          </a:path>
                        </a:pathLst>
                      </a:custGeom>
                      <a:solidFill>
                        <a:srgbClr val="E0E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731" name="Freeform 100"/>
                    <p:cNvSpPr>
                      <a:spLocks/>
                    </p:cNvSpPr>
                    <p:nvPr/>
                  </p:nvSpPr>
                  <p:spPr bwMode="auto">
                    <a:xfrm>
                      <a:off x="1387" y="1895"/>
                      <a:ext cx="96" cy="123"/>
                    </a:xfrm>
                    <a:custGeom>
                      <a:avLst/>
                      <a:gdLst>
                        <a:gd name="T0" fmla="*/ 24 w 96"/>
                        <a:gd name="T1" fmla="*/ 0 h 123"/>
                        <a:gd name="T2" fmla="*/ 14 w 96"/>
                        <a:gd name="T3" fmla="*/ 5 h 123"/>
                        <a:gd name="T4" fmla="*/ 10 w 96"/>
                        <a:gd name="T5" fmla="*/ 9 h 123"/>
                        <a:gd name="T6" fmla="*/ 10 w 96"/>
                        <a:gd name="T7" fmla="*/ 19 h 123"/>
                        <a:gd name="T8" fmla="*/ 14 w 96"/>
                        <a:gd name="T9" fmla="*/ 23 h 123"/>
                        <a:gd name="T10" fmla="*/ 10 w 96"/>
                        <a:gd name="T11" fmla="*/ 28 h 123"/>
                        <a:gd name="T12" fmla="*/ 0 w 96"/>
                        <a:gd name="T13" fmla="*/ 33 h 123"/>
                        <a:gd name="T14" fmla="*/ 0 w 96"/>
                        <a:gd name="T15" fmla="*/ 42 h 123"/>
                        <a:gd name="T16" fmla="*/ 5 w 96"/>
                        <a:gd name="T17" fmla="*/ 52 h 123"/>
                        <a:gd name="T18" fmla="*/ 14 w 96"/>
                        <a:gd name="T19" fmla="*/ 52 h 123"/>
                        <a:gd name="T20" fmla="*/ 10 w 96"/>
                        <a:gd name="T21" fmla="*/ 61 h 123"/>
                        <a:gd name="T22" fmla="*/ 10 w 96"/>
                        <a:gd name="T23" fmla="*/ 70 h 123"/>
                        <a:gd name="T24" fmla="*/ 14 w 96"/>
                        <a:gd name="T25" fmla="*/ 80 h 123"/>
                        <a:gd name="T26" fmla="*/ 24 w 96"/>
                        <a:gd name="T27" fmla="*/ 84 h 123"/>
                        <a:gd name="T28" fmla="*/ 43 w 96"/>
                        <a:gd name="T29" fmla="*/ 80 h 123"/>
                        <a:gd name="T30" fmla="*/ 43 w 96"/>
                        <a:gd name="T31" fmla="*/ 89 h 123"/>
                        <a:gd name="T32" fmla="*/ 43 w 96"/>
                        <a:gd name="T33" fmla="*/ 103 h 123"/>
                        <a:gd name="T34" fmla="*/ 43 w 96"/>
                        <a:gd name="T35" fmla="*/ 113 h 123"/>
                        <a:gd name="T36" fmla="*/ 48 w 96"/>
                        <a:gd name="T37" fmla="*/ 117 h 123"/>
                        <a:gd name="T38" fmla="*/ 57 w 96"/>
                        <a:gd name="T39" fmla="*/ 122 h 123"/>
                        <a:gd name="T40" fmla="*/ 67 w 96"/>
                        <a:gd name="T41" fmla="*/ 122 h 123"/>
                        <a:gd name="T42" fmla="*/ 76 w 96"/>
                        <a:gd name="T43" fmla="*/ 117 h 123"/>
                        <a:gd name="T44" fmla="*/ 86 w 96"/>
                        <a:gd name="T45" fmla="*/ 113 h 123"/>
                        <a:gd name="T46" fmla="*/ 90 w 96"/>
                        <a:gd name="T47" fmla="*/ 99 h 123"/>
                        <a:gd name="T48" fmla="*/ 95 w 96"/>
                        <a:gd name="T49" fmla="*/ 89 h 123"/>
                        <a:gd name="T50" fmla="*/ 90 w 96"/>
                        <a:gd name="T51" fmla="*/ 80 h 123"/>
                        <a:gd name="T52" fmla="*/ 86 w 96"/>
                        <a:gd name="T53" fmla="*/ 80 h 123"/>
                        <a:gd name="T54" fmla="*/ 81 w 96"/>
                        <a:gd name="T55" fmla="*/ 75 h 123"/>
                        <a:gd name="T56" fmla="*/ 81 w 96"/>
                        <a:gd name="T57" fmla="*/ 70 h 123"/>
                        <a:gd name="T58" fmla="*/ 86 w 96"/>
                        <a:gd name="T59" fmla="*/ 66 h 123"/>
                        <a:gd name="T60" fmla="*/ 90 w 96"/>
                        <a:gd name="T61" fmla="*/ 56 h 123"/>
                        <a:gd name="T62" fmla="*/ 86 w 96"/>
                        <a:gd name="T63" fmla="*/ 52 h 123"/>
                        <a:gd name="T64" fmla="*/ 76 w 96"/>
                        <a:gd name="T65" fmla="*/ 47 h 123"/>
                        <a:gd name="T66" fmla="*/ 81 w 96"/>
                        <a:gd name="T67" fmla="*/ 42 h 123"/>
                        <a:gd name="T68" fmla="*/ 81 w 96"/>
                        <a:gd name="T69" fmla="*/ 33 h 123"/>
                        <a:gd name="T70" fmla="*/ 76 w 96"/>
                        <a:gd name="T71" fmla="*/ 28 h 123"/>
                        <a:gd name="T72" fmla="*/ 76 w 96"/>
                        <a:gd name="T73" fmla="*/ 23 h 123"/>
                        <a:gd name="T74" fmla="*/ 76 w 96"/>
                        <a:gd name="T75" fmla="*/ 14 h 123"/>
                        <a:gd name="T76" fmla="*/ 67 w 96"/>
                        <a:gd name="T77" fmla="*/ 9 h 123"/>
                        <a:gd name="T78" fmla="*/ 57 w 96"/>
                        <a:gd name="T79" fmla="*/ 9 h 123"/>
                        <a:gd name="T80" fmla="*/ 52 w 96"/>
                        <a:gd name="T81" fmla="*/ 9 h 123"/>
                        <a:gd name="T82" fmla="*/ 48 w 96"/>
                        <a:gd name="T83" fmla="*/ 9 h 123"/>
                        <a:gd name="T84" fmla="*/ 38 w 96"/>
                        <a:gd name="T85" fmla="*/ 9 h 123"/>
                        <a:gd name="T86" fmla="*/ 24 w 96"/>
                        <a:gd name="T87" fmla="*/ 0 h 123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</a:gdLst>
                      <a:ahLst/>
                      <a:cxnLst>
                        <a:cxn ang="T88">
                          <a:pos x="T0" y="T1"/>
                        </a:cxn>
                        <a:cxn ang="T89">
                          <a:pos x="T2" y="T3"/>
                        </a:cxn>
                        <a:cxn ang="T90">
                          <a:pos x="T4" y="T5"/>
                        </a:cxn>
                        <a:cxn ang="T91">
                          <a:pos x="T6" y="T7"/>
                        </a:cxn>
                        <a:cxn ang="T92">
                          <a:pos x="T8" y="T9"/>
                        </a:cxn>
                        <a:cxn ang="T93">
                          <a:pos x="T10" y="T11"/>
                        </a:cxn>
                        <a:cxn ang="T94">
                          <a:pos x="T12" y="T13"/>
                        </a:cxn>
                        <a:cxn ang="T95">
                          <a:pos x="T14" y="T15"/>
                        </a:cxn>
                        <a:cxn ang="T96">
                          <a:pos x="T16" y="T17"/>
                        </a:cxn>
                        <a:cxn ang="T97">
                          <a:pos x="T18" y="T19"/>
                        </a:cxn>
                        <a:cxn ang="T98">
                          <a:pos x="T20" y="T21"/>
                        </a:cxn>
                        <a:cxn ang="T99">
                          <a:pos x="T22" y="T23"/>
                        </a:cxn>
                        <a:cxn ang="T100">
                          <a:pos x="T24" y="T25"/>
                        </a:cxn>
                        <a:cxn ang="T101">
                          <a:pos x="T26" y="T27"/>
                        </a:cxn>
                        <a:cxn ang="T102">
                          <a:pos x="T28" y="T29"/>
                        </a:cxn>
                        <a:cxn ang="T103">
                          <a:pos x="T30" y="T31"/>
                        </a:cxn>
                        <a:cxn ang="T104">
                          <a:pos x="T32" y="T33"/>
                        </a:cxn>
                        <a:cxn ang="T105">
                          <a:pos x="T34" y="T35"/>
                        </a:cxn>
                        <a:cxn ang="T106">
                          <a:pos x="T36" y="T37"/>
                        </a:cxn>
                        <a:cxn ang="T107">
                          <a:pos x="T38" y="T39"/>
                        </a:cxn>
                        <a:cxn ang="T108">
                          <a:pos x="T40" y="T41"/>
                        </a:cxn>
                        <a:cxn ang="T109">
                          <a:pos x="T42" y="T43"/>
                        </a:cxn>
                        <a:cxn ang="T110">
                          <a:pos x="T44" y="T45"/>
                        </a:cxn>
                        <a:cxn ang="T111">
                          <a:pos x="T46" y="T47"/>
                        </a:cxn>
                        <a:cxn ang="T112">
                          <a:pos x="T48" y="T49"/>
                        </a:cxn>
                        <a:cxn ang="T113">
                          <a:pos x="T50" y="T51"/>
                        </a:cxn>
                        <a:cxn ang="T114">
                          <a:pos x="T52" y="T53"/>
                        </a:cxn>
                        <a:cxn ang="T115">
                          <a:pos x="T54" y="T55"/>
                        </a:cxn>
                        <a:cxn ang="T116">
                          <a:pos x="T56" y="T57"/>
                        </a:cxn>
                        <a:cxn ang="T117">
                          <a:pos x="T58" y="T59"/>
                        </a:cxn>
                        <a:cxn ang="T118">
                          <a:pos x="T60" y="T61"/>
                        </a:cxn>
                        <a:cxn ang="T119">
                          <a:pos x="T62" y="T63"/>
                        </a:cxn>
                        <a:cxn ang="T120">
                          <a:pos x="T64" y="T65"/>
                        </a:cxn>
                        <a:cxn ang="T121">
                          <a:pos x="T66" y="T67"/>
                        </a:cxn>
                        <a:cxn ang="T122">
                          <a:pos x="T68" y="T69"/>
                        </a:cxn>
                        <a:cxn ang="T123">
                          <a:pos x="T70" y="T71"/>
                        </a:cxn>
                        <a:cxn ang="T124">
                          <a:pos x="T72" y="T73"/>
                        </a:cxn>
                        <a:cxn ang="T125">
                          <a:pos x="T74" y="T75"/>
                        </a:cxn>
                        <a:cxn ang="T126">
                          <a:pos x="T76" y="T77"/>
                        </a:cxn>
                        <a:cxn ang="T127">
                          <a:pos x="T78" y="T79"/>
                        </a:cxn>
                        <a:cxn ang="T128">
                          <a:pos x="T80" y="T81"/>
                        </a:cxn>
                        <a:cxn ang="T129">
                          <a:pos x="T82" y="T83"/>
                        </a:cxn>
                        <a:cxn ang="T130">
                          <a:pos x="T84" y="T85"/>
                        </a:cxn>
                        <a:cxn ang="T131">
                          <a:pos x="T86" y="T87"/>
                        </a:cxn>
                      </a:cxnLst>
                      <a:rect l="0" t="0" r="r" b="b"/>
                      <a:pathLst>
                        <a:path w="96" h="123">
                          <a:moveTo>
                            <a:pt x="24" y="0"/>
                          </a:moveTo>
                          <a:lnTo>
                            <a:pt x="14" y="5"/>
                          </a:lnTo>
                          <a:lnTo>
                            <a:pt x="10" y="9"/>
                          </a:lnTo>
                          <a:lnTo>
                            <a:pt x="10" y="19"/>
                          </a:lnTo>
                          <a:lnTo>
                            <a:pt x="14" y="23"/>
                          </a:lnTo>
                          <a:lnTo>
                            <a:pt x="10" y="28"/>
                          </a:lnTo>
                          <a:lnTo>
                            <a:pt x="0" y="33"/>
                          </a:lnTo>
                          <a:lnTo>
                            <a:pt x="0" y="42"/>
                          </a:lnTo>
                          <a:lnTo>
                            <a:pt x="5" y="52"/>
                          </a:lnTo>
                          <a:lnTo>
                            <a:pt x="14" y="52"/>
                          </a:lnTo>
                          <a:lnTo>
                            <a:pt x="10" y="61"/>
                          </a:lnTo>
                          <a:lnTo>
                            <a:pt x="10" y="70"/>
                          </a:lnTo>
                          <a:lnTo>
                            <a:pt x="14" y="80"/>
                          </a:lnTo>
                          <a:lnTo>
                            <a:pt x="24" y="84"/>
                          </a:lnTo>
                          <a:lnTo>
                            <a:pt x="43" y="80"/>
                          </a:lnTo>
                          <a:lnTo>
                            <a:pt x="43" y="89"/>
                          </a:lnTo>
                          <a:lnTo>
                            <a:pt x="43" y="103"/>
                          </a:lnTo>
                          <a:lnTo>
                            <a:pt x="43" y="113"/>
                          </a:lnTo>
                          <a:lnTo>
                            <a:pt x="48" y="117"/>
                          </a:lnTo>
                          <a:lnTo>
                            <a:pt x="57" y="122"/>
                          </a:lnTo>
                          <a:lnTo>
                            <a:pt x="67" y="122"/>
                          </a:lnTo>
                          <a:lnTo>
                            <a:pt x="76" y="117"/>
                          </a:lnTo>
                          <a:lnTo>
                            <a:pt x="86" y="113"/>
                          </a:lnTo>
                          <a:lnTo>
                            <a:pt x="90" y="99"/>
                          </a:lnTo>
                          <a:lnTo>
                            <a:pt x="95" y="89"/>
                          </a:lnTo>
                          <a:lnTo>
                            <a:pt x="90" y="80"/>
                          </a:lnTo>
                          <a:lnTo>
                            <a:pt x="86" y="80"/>
                          </a:lnTo>
                          <a:lnTo>
                            <a:pt x="81" y="75"/>
                          </a:lnTo>
                          <a:lnTo>
                            <a:pt x="81" y="70"/>
                          </a:lnTo>
                          <a:lnTo>
                            <a:pt x="86" y="66"/>
                          </a:lnTo>
                          <a:lnTo>
                            <a:pt x="90" y="56"/>
                          </a:lnTo>
                          <a:lnTo>
                            <a:pt x="86" y="52"/>
                          </a:lnTo>
                          <a:lnTo>
                            <a:pt x="76" y="47"/>
                          </a:lnTo>
                          <a:lnTo>
                            <a:pt x="81" y="42"/>
                          </a:lnTo>
                          <a:lnTo>
                            <a:pt x="81" y="33"/>
                          </a:lnTo>
                          <a:lnTo>
                            <a:pt x="76" y="28"/>
                          </a:lnTo>
                          <a:lnTo>
                            <a:pt x="76" y="23"/>
                          </a:lnTo>
                          <a:lnTo>
                            <a:pt x="76" y="14"/>
                          </a:lnTo>
                          <a:lnTo>
                            <a:pt x="67" y="9"/>
                          </a:lnTo>
                          <a:lnTo>
                            <a:pt x="57" y="9"/>
                          </a:lnTo>
                          <a:lnTo>
                            <a:pt x="52" y="9"/>
                          </a:lnTo>
                          <a:lnTo>
                            <a:pt x="48" y="9"/>
                          </a:lnTo>
                          <a:lnTo>
                            <a:pt x="38" y="9"/>
                          </a:lnTo>
                          <a:lnTo>
                            <a:pt x="24" y="0"/>
                          </a:lnTo>
                        </a:path>
                      </a:pathLst>
                    </a:custGeom>
                    <a:solidFill>
                      <a:srgbClr val="E0A08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32" name="Freeform 101"/>
                    <p:cNvSpPr>
                      <a:spLocks/>
                    </p:cNvSpPr>
                    <p:nvPr/>
                  </p:nvSpPr>
                  <p:spPr bwMode="auto">
                    <a:xfrm>
                      <a:off x="1402" y="1947"/>
                      <a:ext cx="48" cy="17"/>
                    </a:xfrm>
                    <a:custGeom>
                      <a:avLst/>
                      <a:gdLst>
                        <a:gd name="T0" fmla="*/ 47 w 48"/>
                        <a:gd name="T1" fmla="*/ 8 h 17"/>
                        <a:gd name="T2" fmla="*/ 38 w 48"/>
                        <a:gd name="T3" fmla="*/ 8 h 17"/>
                        <a:gd name="T4" fmla="*/ 28 w 48"/>
                        <a:gd name="T5" fmla="*/ 16 h 17"/>
                        <a:gd name="T6" fmla="*/ 19 w 48"/>
                        <a:gd name="T7" fmla="*/ 16 h 17"/>
                        <a:gd name="T8" fmla="*/ 5 w 48"/>
                        <a:gd name="T9" fmla="*/ 8 h 17"/>
                        <a:gd name="T10" fmla="*/ 0 w 48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47" y="8"/>
                          </a:moveTo>
                          <a:lnTo>
                            <a:pt x="38" y="8"/>
                          </a:lnTo>
                          <a:lnTo>
                            <a:pt x="28" y="16"/>
                          </a:lnTo>
                          <a:lnTo>
                            <a:pt x="19" y="16"/>
                          </a:lnTo>
                          <a:lnTo>
                            <a:pt x="5" y="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33" name="Freeform 102"/>
                    <p:cNvSpPr>
                      <a:spLocks/>
                    </p:cNvSpPr>
                    <p:nvPr/>
                  </p:nvSpPr>
                  <p:spPr bwMode="auto">
                    <a:xfrm>
                      <a:off x="1430" y="1969"/>
                      <a:ext cx="30" cy="17"/>
                    </a:xfrm>
                    <a:custGeom>
                      <a:avLst/>
                      <a:gdLst>
                        <a:gd name="T0" fmla="*/ 0 w 30"/>
                        <a:gd name="T1" fmla="*/ 16 h 17"/>
                        <a:gd name="T2" fmla="*/ 10 w 30"/>
                        <a:gd name="T3" fmla="*/ 16 h 17"/>
                        <a:gd name="T4" fmla="*/ 19 w 30"/>
                        <a:gd name="T5" fmla="*/ 16 h 17"/>
                        <a:gd name="T6" fmla="*/ 29 w 30"/>
                        <a:gd name="T7" fmla="*/ 0 h 1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30" h="17">
                          <a:moveTo>
                            <a:pt x="0" y="16"/>
                          </a:moveTo>
                          <a:lnTo>
                            <a:pt x="10" y="16"/>
                          </a:lnTo>
                          <a:lnTo>
                            <a:pt x="19" y="16"/>
                          </a:lnTo>
                          <a:lnTo>
                            <a:pt x="29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34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1434" y="1980"/>
                      <a:ext cx="26" cy="17"/>
                    </a:xfrm>
                    <a:custGeom>
                      <a:avLst/>
                      <a:gdLst>
                        <a:gd name="T0" fmla="*/ 0 w 26"/>
                        <a:gd name="T1" fmla="*/ 16 h 17"/>
                        <a:gd name="T2" fmla="*/ 5 w 26"/>
                        <a:gd name="T3" fmla="*/ 8 h 17"/>
                        <a:gd name="T4" fmla="*/ 15 w 26"/>
                        <a:gd name="T5" fmla="*/ 8 h 17"/>
                        <a:gd name="T6" fmla="*/ 20 w 26"/>
                        <a:gd name="T7" fmla="*/ 16 h 17"/>
                        <a:gd name="T8" fmla="*/ 20 w 26"/>
                        <a:gd name="T9" fmla="*/ 8 h 17"/>
                        <a:gd name="T10" fmla="*/ 25 w 26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6" h="17">
                          <a:moveTo>
                            <a:pt x="0" y="16"/>
                          </a:moveTo>
                          <a:lnTo>
                            <a:pt x="5" y="8"/>
                          </a:lnTo>
                          <a:lnTo>
                            <a:pt x="15" y="8"/>
                          </a:lnTo>
                          <a:lnTo>
                            <a:pt x="20" y="16"/>
                          </a:lnTo>
                          <a:lnTo>
                            <a:pt x="20" y="8"/>
                          </a:lnTo>
                          <a:lnTo>
                            <a:pt x="25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35" name="Freeform 104"/>
                    <p:cNvSpPr>
                      <a:spLocks/>
                    </p:cNvSpPr>
                    <p:nvPr/>
                  </p:nvSpPr>
                  <p:spPr bwMode="auto">
                    <a:xfrm>
                      <a:off x="1402" y="1923"/>
                      <a:ext cx="48" cy="17"/>
                    </a:xfrm>
                    <a:custGeom>
                      <a:avLst/>
                      <a:gdLst>
                        <a:gd name="T0" fmla="*/ 0 w 48"/>
                        <a:gd name="T1" fmla="*/ 0 h 17"/>
                        <a:gd name="T2" fmla="*/ 5 w 48"/>
                        <a:gd name="T3" fmla="*/ 0 h 17"/>
                        <a:gd name="T4" fmla="*/ 14 w 48"/>
                        <a:gd name="T5" fmla="*/ 0 h 17"/>
                        <a:gd name="T6" fmla="*/ 19 w 48"/>
                        <a:gd name="T7" fmla="*/ 8 h 17"/>
                        <a:gd name="T8" fmla="*/ 24 w 48"/>
                        <a:gd name="T9" fmla="*/ 8 h 17"/>
                        <a:gd name="T10" fmla="*/ 28 w 48"/>
                        <a:gd name="T11" fmla="*/ 16 h 17"/>
                        <a:gd name="T12" fmla="*/ 33 w 48"/>
                        <a:gd name="T13" fmla="*/ 16 h 17"/>
                        <a:gd name="T14" fmla="*/ 42 w 48"/>
                        <a:gd name="T15" fmla="*/ 8 h 17"/>
                        <a:gd name="T16" fmla="*/ 47 w 48"/>
                        <a:gd name="T17" fmla="*/ 8 h 1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0" y="0"/>
                          </a:moveTo>
                          <a:lnTo>
                            <a:pt x="5" y="0"/>
                          </a:lnTo>
                          <a:lnTo>
                            <a:pt x="14" y="0"/>
                          </a:lnTo>
                          <a:lnTo>
                            <a:pt x="19" y="8"/>
                          </a:lnTo>
                          <a:lnTo>
                            <a:pt x="24" y="8"/>
                          </a:lnTo>
                          <a:lnTo>
                            <a:pt x="28" y="16"/>
                          </a:lnTo>
                          <a:lnTo>
                            <a:pt x="33" y="16"/>
                          </a:lnTo>
                          <a:lnTo>
                            <a:pt x="42" y="8"/>
                          </a:lnTo>
                          <a:lnTo>
                            <a:pt x="47" y="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</p:grpSp>
          <p:grpSp>
            <p:nvGrpSpPr>
              <p:cNvPr id="323711" name="Group 105"/>
              <p:cNvGrpSpPr>
                <a:grpSpLocks/>
              </p:cNvGrpSpPr>
              <p:nvPr/>
            </p:nvGrpSpPr>
            <p:grpSpPr bwMode="auto">
              <a:xfrm>
                <a:off x="507" y="1152"/>
                <a:ext cx="231" cy="375"/>
                <a:chOff x="1410" y="1472"/>
                <a:chExt cx="231" cy="375"/>
              </a:xfrm>
            </p:grpSpPr>
            <p:grpSp>
              <p:nvGrpSpPr>
                <p:cNvPr id="323713" name="Group 106"/>
                <p:cNvGrpSpPr>
                  <a:grpSpLocks/>
                </p:cNvGrpSpPr>
                <p:nvPr/>
              </p:nvGrpSpPr>
              <p:grpSpPr bwMode="auto">
                <a:xfrm>
                  <a:off x="1449" y="1530"/>
                  <a:ext cx="192" cy="317"/>
                  <a:chOff x="1449" y="1530"/>
                  <a:chExt cx="192" cy="317"/>
                </a:xfrm>
              </p:grpSpPr>
              <p:sp>
                <p:nvSpPr>
                  <p:cNvPr id="323715" name="Freeform 107"/>
                  <p:cNvSpPr>
                    <a:spLocks/>
                  </p:cNvSpPr>
                  <p:nvPr/>
                </p:nvSpPr>
                <p:spPr bwMode="auto">
                  <a:xfrm>
                    <a:off x="1449" y="1530"/>
                    <a:ext cx="192" cy="317"/>
                  </a:xfrm>
                  <a:custGeom>
                    <a:avLst/>
                    <a:gdLst>
                      <a:gd name="T0" fmla="*/ 186 w 192"/>
                      <a:gd name="T1" fmla="*/ 86 h 317"/>
                      <a:gd name="T2" fmla="*/ 191 w 192"/>
                      <a:gd name="T3" fmla="*/ 105 h 317"/>
                      <a:gd name="T4" fmla="*/ 191 w 192"/>
                      <a:gd name="T5" fmla="*/ 124 h 317"/>
                      <a:gd name="T6" fmla="*/ 186 w 192"/>
                      <a:gd name="T7" fmla="*/ 168 h 317"/>
                      <a:gd name="T8" fmla="*/ 181 w 192"/>
                      <a:gd name="T9" fmla="*/ 206 h 317"/>
                      <a:gd name="T10" fmla="*/ 172 w 192"/>
                      <a:gd name="T11" fmla="*/ 225 h 317"/>
                      <a:gd name="T12" fmla="*/ 162 w 192"/>
                      <a:gd name="T13" fmla="*/ 254 h 317"/>
                      <a:gd name="T14" fmla="*/ 158 w 192"/>
                      <a:gd name="T15" fmla="*/ 268 h 317"/>
                      <a:gd name="T16" fmla="*/ 148 w 192"/>
                      <a:gd name="T17" fmla="*/ 282 h 317"/>
                      <a:gd name="T18" fmla="*/ 143 w 192"/>
                      <a:gd name="T19" fmla="*/ 297 h 317"/>
                      <a:gd name="T20" fmla="*/ 138 w 192"/>
                      <a:gd name="T21" fmla="*/ 311 h 317"/>
                      <a:gd name="T22" fmla="*/ 134 w 192"/>
                      <a:gd name="T23" fmla="*/ 316 h 317"/>
                      <a:gd name="T24" fmla="*/ 124 w 192"/>
                      <a:gd name="T25" fmla="*/ 316 h 317"/>
                      <a:gd name="T26" fmla="*/ 119 w 192"/>
                      <a:gd name="T27" fmla="*/ 311 h 317"/>
                      <a:gd name="T28" fmla="*/ 110 w 192"/>
                      <a:gd name="T29" fmla="*/ 311 h 317"/>
                      <a:gd name="T30" fmla="*/ 100 w 192"/>
                      <a:gd name="T31" fmla="*/ 302 h 317"/>
                      <a:gd name="T32" fmla="*/ 96 w 192"/>
                      <a:gd name="T33" fmla="*/ 287 h 317"/>
                      <a:gd name="T34" fmla="*/ 86 w 192"/>
                      <a:gd name="T35" fmla="*/ 263 h 317"/>
                      <a:gd name="T36" fmla="*/ 81 w 192"/>
                      <a:gd name="T37" fmla="*/ 244 h 317"/>
                      <a:gd name="T38" fmla="*/ 76 w 192"/>
                      <a:gd name="T39" fmla="*/ 225 h 317"/>
                      <a:gd name="T40" fmla="*/ 76 w 192"/>
                      <a:gd name="T41" fmla="*/ 215 h 317"/>
                      <a:gd name="T42" fmla="*/ 67 w 192"/>
                      <a:gd name="T43" fmla="*/ 201 h 317"/>
                      <a:gd name="T44" fmla="*/ 57 w 192"/>
                      <a:gd name="T45" fmla="*/ 187 h 317"/>
                      <a:gd name="T46" fmla="*/ 67 w 192"/>
                      <a:gd name="T47" fmla="*/ 182 h 317"/>
                      <a:gd name="T48" fmla="*/ 76 w 192"/>
                      <a:gd name="T49" fmla="*/ 177 h 317"/>
                      <a:gd name="T50" fmla="*/ 67 w 192"/>
                      <a:gd name="T51" fmla="*/ 168 h 317"/>
                      <a:gd name="T52" fmla="*/ 67 w 192"/>
                      <a:gd name="T53" fmla="*/ 158 h 317"/>
                      <a:gd name="T54" fmla="*/ 67 w 192"/>
                      <a:gd name="T55" fmla="*/ 153 h 317"/>
                      <a:gd name="T56" fmla="*/ 62 w 192"/>
                      <a:gd name="T57" fmla="*/ 144 h 317"/>
                      <a:gd name="T58" fmla="*/ 57 w 192"/>
                      <a:gd name="T59" fmla="*/ 148 h 317"/>
                      <a:gd name="T60" fmla="*/ 53 w 192"/>
                      <a:gd name="T61" fmla="*/ 148 h 317"/>
                      <a:gd name="T62" fmla="*/ 48 w 192"/>
                      <a:gd name="T63" fmla="*/ 158 h 317"/>
                      <a:gd name="T64" fmla="*/ 48 w 192"/>
                      <a:gd name="T65" fmla="*/ 163 h 317"/>
                      <a:gd name="T66" fmla="*/ 43 w 192"/>
                      <a:gd name="T67" fmla="*/ 168 h 317"/>
                      <a:gd name="T68" fmla="*/ 38 w 192"/>
                      <a:gd name="T69" fmla="*/ 168 h 317"/>
                      <a:gd name="T70" fmla="*/ 33 w 192"/>
                      <a:gd name="T71" fmla="*/ 168 h 317"/>
                      <a:gd name="T72" fmla="*/ 29 w 192"/>
                      <a:gd name="T73" fmla="*/ 158 h 317"/>
                      <a:gd name="T74" fmla="*/ 24 w 192"/>
                      <a:gd name="T75" fmla="*/ 144 h 317"/>
                      <a:gd name="T76" fmla="*/ 19 w 192"/>
                      <a:gd name="T77" fmla="*/ 134 h 317"/>
                      <a:gd name="T78" fmla="*/ 14 w 192"/>
                      <a:gd name="T79" fmla="*/ 124 h 317"/>
                      <a:gd name="T80" fmla="*/ 10 w 192"/>
                      <a:gd name="T81" fmla="*/ 120 h 317"/>
                      <a:gd name="T82" fmla="*/ 14 w 192"/>
                      <a:gd name="T83" fmla="*/ 101 h 317"/>
                      <a:gd name="T84" fmla="*/ 19 w 192"/>
                      <a:gd name="T85" fmla="*/ 91 h 317"/>
                      <a:gd name="T86" fmla="*/ 14 w 192"/>
                      <a:gd name="T87" fmla="*/ 81 h 317"/>
                      <a:gd name="T88" fmla="*/ 5 w 192"/>
                      <a:gd name="T89" fmla="*/ 72 h 317"/>
                      <a:gd name="T90" fmla="*/ 0 w 192"/>
                      <a:gd name="T91" fmla="*/ 62 h 317"/>
                      <a:gd name="T92" fmla="*/ 5 w 192"/>
                      <a:gd name="T93" fmla="*/ 38 h 317"/>
                      <a:gd name="T94" fmla="*/ 14 w 192"/>
                      <a:gd name="T95" fmla="*/ 24 h 317"/>
                      <a:gd name="T96" fmla="*/ 38 w 192"/>
                      <a:gd name="T97" fmla="*/ 10 h 317"/>
                      <a:gd name="T98" fmla="*/ 67 w 192"/>
                      <a:gd name="T99" fmla="*/ 0 h 317"/>
                      <a:gd name="T100" fmla="*/ 96 w 192"/>
                      <a:gd name="T101" fmla="*/ 5 h 317"/>
                      <a:gd name="T102" fmla="*/ 129 w 192"/>
                      <a:gd name="T103" fmla="*/ 14 h 317"/>
                      <a:gd name="T104" fmla="*/ 138 w 192"/>
                      <a:gd name="T105" fmla="*/ 24 h 317"/>
                      <a:gd name="T106" fmla="*/ 143 w 192"/>
                      <a:gd name="T107" fmla="*/ 38 h 317"/>
                      <a:gd name="T108" fmla="*/ 143 w 192"/>
                      <a:gd name="T109" fmla="*/ 53 h 317"/>
                      <a:gd name="T110" fmla="*/ 148 w 192"/>
                      <a:gd name="T111" fmla="*/ 57 h 317"/>
                      <a:gd name="T112" fmla="*/ 172 w 192"/>
                      <a:gd name="T113" fmla="*/ 72 h 317"/>
                      <a:gd name="T114" fmla="*/ 177 w 192"/>
                      <a:gd name="T115" fmla="*/ 77 h 317"/>
                      <a:gd name="T116" fmla="*/ 186 w 192"/>
                      <a:gd name="T117" fmla="*/ 86 h 317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0" t="0" r="r" b="b"/>
                    <a:pathLst>
                      <a:path w="192" h="317">
                        <a:moveTo>
                          <a:pt x="186" y="86"/>
                        </a:moveTo>
                        <a:lnTo>
                          <a:pt x="191" y="105"/>
                        </a:lnTo>
                        <a:lnTo>
                          <a:pt x="191" y="124"/>
                        </a:lnTo>
                        <a:lnTo>
                          <a:pt x="186" y="168"/>
                        </a:lnTo>
                        <a:lnTo>
                          <a:pt x="181" y="206"/>
                        </a:lnTo>
                        <a:lnTo>
                          <a:pt x="172" y="225"/>
                        </a:lnTo>
                        <a:lnTo>
                          <a:pt x="162" y="254"/>
                        </a:lnTo>
                        <a:lnTo>
                          <a:pt x="158" y="268"/>
                        </a:lnTo>
                        <a:lnTo>
                          <a:pt x="148" y="282"/>
                        </a:lnTo>
                        <a:lnTo>
                          <a:pt x="143" y="297"/>
                        </a:lnTo>
                        <a:lnTo>
                          <a:pt x="138" y="311"/>
                        </a:lnTo>
                        <a:lnTo>
                          <a:pt x="134" y="316"/>
                        </a:lnTo>
                        <a:lnTo>
                          <a:pt x="124" y="316"/>
                        </a:lnTo>
                        <a:lnTo>
                          <a:pt x="119" y="311"/>
                        </a:lnTo>
                        <a:lnTo>
                          <a:pt x="110" y="311"/>
                        </a:lnTo>
                        <a:lnTo>
                          <a:pt x="100" y="302"/>
                        </a:lnTo>
                        <a:lnTo>
                          <a:pt x="96" y="287"/>
                        </a:lnTo>
                        <a:lnTo>
                          <a:pt x="86" y="263"/>
                        </a:lnTo>
                        <a:lnTo>
                          <a:pt x="81" y="244"/>
                        </a:lnTo>
                        <a:lnTo>
                          <a:pt x="76" y="225"/>
                        </a:lnTo>
                        <a:lnTo>
                          <a:pt x="76" y="215"/>
                        </a:lnTo>
                        <a:lnTo>
                          <a:pt x="67" y="201"/>
                        </a:lnTo>
                        <a:lnTo>
                          <a:pt x="57" y="187"/>
                        </a:lnTo>
                        <a:lnTo>
                          <a:pt x="67" y="182"/>
                        </a:lnTo>
                        <a:lnTo>
                          <a:pt x="76" y="177"/>
                        </a:lnTo>
                        <a:lnTo>
                          <a:pt x="67" y="168"/>
                        </a:lnTo>
                        <a:lnTo>
                          <a:pt x="67" y="158"/>
                        </a:lnTo>
                        <a:lnTo>
                          <a:pt x="67" y="153"/>
                        </a:lnTo>
                        <a:lnTo>
                          <a:pt x="62" y="144"/>
                        </a:lnTo>
                        <a:lnTo>
                          <a:pt x="57" y="148"/>
                        </a:lnTo>
                        <a:lnTo>
                          <a:pt x="53" y="148"/>
                        </a:lnTo>
                        <a:lnTo>
                          <a:pt x="48" y="158"/>
                        </a:lnTo>
                        <a:lnTo>
                          <a:pt x="48" y="163"/>
                        </a:lnTo>
                        <a:lnTo>
                          <a:pt x="43" y="168"/>
                        </a:lnTo>
                        <a:lnTo>
                          <a:pt x="38" y="168"/>
                        </a:lnTo>
                        <a:lnTo>
                          <a:pt x="33" y="168"/>
                        </a:lnTo>
                        <a:lnTo>
                          <a:pt x="29" y="158"/>
                        </a:lnTo>
                        <a:lnTo>
                          <a:pt x="24" y="144"/>
                        </a:lnTo>
                        <a:lnTo>
                          <a:pt x="19" y="134"/>
                        </a:lnTo>
                        <a:lnTo>
                          <a:pt x="14" y="124"/>
                        </a:lnTo>
                        <a:lnTo>
                          <a:pt x="10" y="120"/>
                        </a:lnTo>
                        <a:lnTo>
                          <a:pt x="14" y="101"/>
                        </a:lnTo>
                        <a:lnTo>
                          <a:pt x="19" y="91"/>
                        </a:lnTo>
                        <a:lnTo>
                          <a:pt x="14" y="81"/>
                        </a:lnTo>
                        <a:lnTo>
                          <a:pt x="5" y="72"/>
                        </a:lnTo>
                        <a:lnTo>
                          <a:pt x="0" y="62"/>
                        </a:lnTo>
                        <a:lnTo>
                          <a:pt x="5" y="38"/>
                        </a:lnTo>
                        <a:lnTo>
                          <a:pt x="14" y="24"/>
                        </a:lnTo>
                        <a:lnTo>
                          <a:pt x="38" y="10"/>
                        </a:lnTo>
                        <a:lnTo>
                          <a:pt x="67" y="0"/>
                        </a:lnTo>
                        <a:lnTo>
                          <a:pt x="96" y="5"/>
                        </a:lnTo>
                        <a:lnTo>
                          <a:pt x="129" y="14"/>
                        </a:lnTo>
                        <a:lnTo>
                          <a:pt x="138" y="24"/>
                        </a:lnTo>
                        <a:lnTo>
                          <a:pt x="143" y="38"/>
                        </a:lnTo>
                        <a:lnTo>
                          <a:pt x="143" y="53"/>
                        </a:lnTo>
                        <a:lnTo>
                          <a:pt x="148" y="57"/>
                        </a:lnTo>
                        <a:lnTo>
                          <a:pt x="172" y="72"/>
                        </a:lnTo>
                        <a:lnTo>
                          <a:pt x="177" y="77"/>
                        </a:lnTo>
                        <a:lnTo>
                          <a:pt x="186" y="86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716" name="Group 108"/>
                  <p:cNvGrpSpPr>
                    <a:grpSpLocks/>
                  </p:cNvGrpSpPr>
                  <p:nvPr/>
                </p:nvGrpSpPr>
                <p:grpSpPr bwMode="auto">
                  <a:xfrm>
                    <a:off x="1467" y="1578"/>
                    <a:ext cx="149" cy="168"/>
                    <a:chOff x="1467" y="1578"/>
                    <a:chExt cx="149" cy="168"/>
                  </a:xfrm>
                </p:grpSpPr>
                <p:grpSp>
                  <p:nvGrpSpPr>
                    <p:cNvPr id="323717" name="Group 10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67" y="1578"/>
                      <a:ext cx="149" cy="168"/>
                      <a:chOff x="1467" y="1578"/>
                      <a:chExt cx="149" cy="168"/>
                    </a:xfrm>
                  </p:grpSpPr>
                  <p:sp>
                    <p:nvSpPr>
                      <p:cNvPr id="323719" name="Freeform 1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73" y="1598"/>
                        <a:ext cx="43" cy="148"/>
                      </a:xfrm>
                      <a:custGeom>
                        <a:avLst/>
                        <a:gdLst>
                          <a:gd name="T0" fmla="*/ 42 w 43"/>
                          <a:gd name="T1" fmla="*/ 147 h 148"/>
                          <a:gd name="T2" fmla="*/ 37 w 43"/>
                          <a:gd name="T3" fmla="*/ 133 h 148"/>
                          <a:gd name="T4" fmla="*/ 33 w 43"/>
                          <a:gd name="T5" fmla="*/ 123 h 148"/>
                          <a:gd name="T6" fmla="*/ 33 w 43"/>
                          <a:gd name="T7" fmla="*/ 104 h 148"/>
                          <a:gd name="T8" fmla="*/ 37 w 43"/>
                          <a:gd name="T9" fmla="*/ 90 h 148"/>
                          <a:gd name="T10" fmla="*/ 42 w 43"/>
                          <a:gd name="T11" fmla="*/ 71 h 148"/>
                          <a:gd name="T12" fmla="*/ 42 w 43"/>
                          <a:gd name="T13" fmla="*/ 57 h 148"/>
                          <a:gd name="T14" fmla="*/ 33 w 43"/>
                          <a:gd name="T15" fmla="*/ 38 h 148"/>
                          <a:gd name="T16" fmla="*/ 23 w 43"/>
                          <a:gd name="T17" fmla="*/ 28 h 148"/>
                          <a:gd name="T18" fmla="*/ 9 w 43"/>
                          <a:gd name="T19" fmla="*/ 19 h 148"/>
                          <a:gd name="T20" fmla="*/ 0 w 43"/>
                          <a:gd name="T21" fmla="*/ 14 h 148"/>
                          <a:gd name="T22" fmla="*/ 5 w 43"/>
                          <a:gd name="T23" fmla="*/ 14 h 148"/>
                          <a:gd name="T24" fmla="*/ 9 w 43"/>
                          <a:gd name="T25" fmla="*/ 14 h 148"/>
                          <a:gd name="T26" fmla="*/ 14 w 43"/>
                          <a:gd name="T27" fmla="*/ 9 h 148"/>
                          <a:gd name="T28" fmla="*/ 14 w 43"/>
                          <a:gd name="T29" fmla="*/ 5 h 148"/>
                          <a:gd name="T30" fmla="*/ 14 w 43"/>
                          <a:gd name="T31" fmla="*/ 0 h 148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</a:gdLst>
                        <a:ahLst/>
                        <a:cxnLst>
                          <a:cxn ang="T32">
                            <a:pos x="T0" y="T1"/>
                          </a:cxn>
                          <a:cxn ang="T33">
                            <a:pos x="T2" y="T3"/>
                          </a:cxn>
                          <a:cxn ang="T34">
                            <a:pos x="T4" y="T5"/>
                          </a:cxn>
                          <a:cxn ang="T35">
                            <a:pos x="T6" y="T7"/>
                          </a:cxn>
                          <a:cxn ang="T36">
                            <a:pos x="T8" y="T9"/>
                          </a:cxn>
                          <a:cxn ang="T37">
                            <a:pos x="T10" y="T11"/>
                          </a:cxn>
                          <a:cxn ang="T38">
                            <a:pos x="T12" y="T13"/>
                          </a:cxn>
                          <a:cxn ang="T39">
                            <a:pos x="T14" y="T15"/>
                          </a:cxn>
                          <a:cxn ang="T40">
                            <a:pos x="T16" y="T17"/>
                          </a:cxn>
                          <a:cxn ang="T41">
                            <a:pos x="T18" y="T19"/>
                          </a:cxn>
                          <a:cxn ang="T42">
                            <a:pos x="T20" y="T21"/>
                          </a:cxn>
                          <a:cxn ang="T43">
                            <a:pos x="T22" y="T23"/>
                          </a:cxn>
                          <a:cxn ang="T44">
                            <a:pos x="T24" y="T25"/>
                          </a:cxn>
                          <a:cxn ang="T45">
                            <a:pos x="T26" y="T27"/>
                          </a:cxn>
                          <a:cxn ang="T46">
                            <a:pos x="T28" y="T29"/>
                          </a:cxn>
                          <a:cxn ang="T47">
                            <a:pos x="T30" y="T31"/>
                          </a:cxn>
                        </a:cxnLst>
                        <a:rect l="0" t="0" r="r" b="b"/>
                        <a:pathLst>
                          <a:path w="43" h="148">
                            <a:moveTo>
                              <a:pt x="42" y="147"/>
                            </a:moveTo>
                            <a:lnTo>
                              <a:pt x="37" y="133"/>
                            </a:lnTo>
                            <a:lnTo>
                              <a:pt x="33" y="123"/>
                            </a:lnTo>
                            <a:lnTo>
                              <a:pt x="33" y="104"/>
                            </a:lnTo>
                            <a:lnTo>
                              <a:pt x="37" y="90"/>
                            </a:lnTo>
                            <a:lnTo>
                              <a:pt x="42" y="71"/>
                            </a:lnTo>
                            <a:lnTo>
                              <a:pt x="42" y="57"/>
                            </a:lnTo>
                            <a:lnTo>
                              <a:pt x="33" y="38"/>
                            </a:lnTo>
                            <a:lnTo>
                              <a:pt x="23" y="28"/>
                            </a:lnTo>
                            <a:lnTo>
                              <a:pt x="9" y="19"/>
                            </a:lnTo>
                            <a:lnTo>
                              <a:pt x="0" y="14"/>
                            </a:lnTo>
                            <a:lnTo>
                              <a:pt x="5" y="14"/>
                            </a:lnTo>
                            <a:lnTo>
                              <a:pt x="9" y="14"/>
                            </a:lnTo>
                            <a:lnTo>
                              <a:pt x="14" y="9"/>
                            </a:lnTo>
                            <a:lnTo>
                              <a:pt x="14" y="5"/>
                            </a:lnTo>
                            <a:lnTo>
                              <a:pt x="1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20" name="Freeform 1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01" y="1621"/>
                        <a:ext cx="53" cy="20"/>
                      </a:xfrm>
                      <a:custGeom>
                        <a:avLst/>
                        <a:gdLst>
                          <a:gd name="T0" fmla="*/ 52 w 53"/>
                          <a:gd name="T1" fmla="*/ 10 h 20"/>
                          <a:gd name="T2" fmla="*/ 43 w 53"/>
                          <a:gd name="T3" fmla="*/ 14 h 20"/>
                          <a:gd name="T4" fmla="*/ 33 w 53"/>
                          <a:gd name="T5" fmla="*/ 19 h 20"/>
                          <a:gd name="T6" fmla="*/ 19 w 53"/>
                          <a:gd name="T7" fmla="*/ 19 h 20"/>
                          <a:gd name="T8" fmla="*/ 14 w 53"/>
                          <a:gd name="T9" fmla="*/ 19 h 20"/>
                          <a:gd name="T10" fmla="*/ 5 w 53"/>
                          <a:gd name="T11" fmla="*/ 19 h 20"/>
                          <a:gd name="T12" fmla="*/ 0 w 53"/>
                          <a:gd name="T13" fmla="*/ 10 h 20"/>
                          <a:gd name="T14" fmla="*/ 0 w 53"/>
                          <a:gd name="T15" fmla="*/ 5 h 20"/>
                          <a:gd name="T16" fmla="*/ 5 w 53"/>
                          <a:gd name="T17" fmla="*/ 0 h 20"/>
                          <a:gd name="T18" fmla="*/ 14 w 53"/>
                          <a:gd name="T19" fmla="*/ 0 h 20"/>
                          <a:gd name="T20" fmla="*/ 24 w 53"/>
                          <a:gd name="T21" fmla="*/ 0 h 20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</a:gdLst>
                        <a:ahLst/>
                        <a:cxnLst>
                          <a:cxn ang="T22">
                            <a:pos x="T0" y="T1"/>
                          </a:cxn>
                          <a:cxn ang="T23">
                            <a:pos x="T2" y="T3"/>
                          </a:cxn>
                          <a:cxn ang="T24">
                            <a:pos x="T4" y="T5"/>
                          </a:cxn>
                          <a:cxn ang="T25">
                            <a:pos x="T6" y="T7"/>
                          </a:cxn>
                          <a:cxn ang="T26">
                            <a:pos x="T8" y="T9"/>
                          </a:cxn>
                          <a:cxn ang="T27">
                            <a:pos x="T10" y="T11"/>
                          </a:cxn>
                          <a:cxn ang="T28">
                            <a:pos x="T12" y="T13"/>
                          </a:cxn>
                          <a:cxn ang="T29">
                            <a:pos x="T14" y="T15"/>
                          </a:cxn>
                          <a:cxn ang="T30">
                            <a:pos x="T16" y="T17"/>
                          </a:cxn>
                          <a:cxn ang="T31">
                            <a:pos x="T18" y="T19"/>
                          </a:cxn>
                          <a:cxn ang="T32">
                            <a:pos x="T20" y="T21"/>
                          </a:cxn>
                        </a:cxnLst>
                        <a:rect l="0" t="0" r="r" b="b"/>
                        <a:pathLst>
                          <a:path w="53" h="20">
                            <a:moveTo>
                              <a:pt x="52" y="10"/>
                            </a:moveTo>
                            <a:lnTo>
                              <a:pt x="43" y="14"/>
                            </a:lnTo>
                            <a:lnTo>
                              <a:pt x="33" y="19"/>
                            </a:lnTo>
                            <a:lnTo>
                              <a:pt x="19" y="19"/>
                            </a:lnTo>
                            <a:lnTo>
                              <a:pt x="14" y="19"/>
                            </a:lnTo>
                            <a:lnTo>
                              <a:pt x="5" y="19"/>
                            </a:lnTo>
                            <a:lnTo>
                              <a:pt x="0" y="10"/>
                            </a:lnTo>
                            <a:lnTo>
                              <a:pt x="0" y="5"/>
                            </a:lnTo>
                            <a:lnTo>
                              <a:pt x="5" y="0"/>
                            </a:lnTo>
                            <a:lnTo>
                              <a:pt x="14" y="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21" name="Freeform 1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43" y="1669"/>
                        <a:ext cx="26" cy="29"/>
                      </a:xfrm>
                      <a:custGeom>
                        <a:avLst/>
                        <a:gdLst>
                          <a:gd name="T0" fmla="*/ 0 w 26"/>
                          <a:gd name="T1" fmla="*/ 0 h 29"/>
                          <a:gd name="T2" fmla="*/ 10 w 26"/>
                          <a:gd name="T3" fmla="*/ 5 h 29"/>
                          <a:gd name="T4" fmla="*/ 15 w 26"/>
                          <a:gd name="T5" fmla="*/ 9 h 29"/>
                          <a:gd name="T6" fmla="*/ 20 w 26"/>
                          <a:gd name="T7" fmla="*/ 19 h 29"/>
                          <a:gd name="T8" fmla="*/ 25 w 26"/>
                          <a:gd name="T9" fmla="*/ 28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6" h="29">
                            <a:moveTo>
                              <a:pt x="0" y="0"/>
                            </a:moveTo>
                            <a:lnTo>
                              <a:pt x="10" y="5"/>
                            </a:lnTo>
                            <a:lnTo>
                              <a:pt x="15" y="9"/>
                            </a:lnTo>
                            <a:lnTo>
                              <a:pt x="20" y="19"/>
                            </a:lnTo>
                            <a:lnTo>
                              <a:pt x="25" y="28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22" name="Freeform 1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5" y="1593"/>
                        <a:ext cx="21" cy="23"/>
                      </a:xfrm>
                      <a:custGeom>
                        <a:avLst/>
                        <a:gdLst>
                          <a:gd name="T0" fmla="*/ 20 w 21"/>
                          <a:gd name="T1" fmla="*/ 0 h 23"/>
                          <a:gd name="T2" fmla="*/ 10 w 21"/>
                          <a:gd name="T3" fmla="*/ 22 h 23"/>
                          <a:gd name="T4" fmla="*/ 5 w 21"/>
                          <a:gd name="T5" fmla="*/ 18 h 23"/>
                          <a:gd name="T6" fmla="*/ 5 w 21"/>
                          <a:gd name="T7" fmla="*/ 13 h 23"/>
                          <a:gd name="T8" fmla="*/ 0 w 21"/>
                          <a:gd name="T9" fmla="*/ 13 h 2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1" h="23">
                            <a:moveTo>
                              <a:pt x="20" y="0"/>
                            </a:moveTo>
                            <a:lnTo>
                              <a:pt x="10" y="22"/>
                            </a:lnTo>
                            <a:lnTo>
                              <a:pt x="5" y="18"/>
                            </a:lnTo>
                            <a:lnTo>
                              <a:pt x="5" y="13"/>
                            </a:lnTo>
                            <a:lnTo>
                              <a:pt x="0" y="13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23" name="Freeform 1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11"/>
                        <a:ext cx="17" cy="17"/>
                      </a:xfrm>
                      <a:custGeom>
                        <a:avLst/>
                        <a:gdLst>
                          <a:gd name="T0" fmla="*/ 8 w 17"/>
                          <a:gd name="T1" fmla="*/ 16 h 17"/>
                          <a:gd name="T2" fmla="*/ 8 w 17"/>
                          <a:gd name="T3" fmla="*/ 8 h 17"/>
                          <a:gd name="T4" fmla="*/ 16 w 17"/>
                          <a:gd name="T5" fmla="*/ 8 h 17"/>
                          <a:gd name="T6" fmla="*/ 16 w 17"/>
                          <a:gd name="T7" fmla="*/ 0 h 17"/>
                          <a:gd name="T8" fmla="*/ 8 w 17"/>
                          <a:gd name="T9" fmla="*/ 0 h 17"/>
                          <a:gd name="T10" fmla="*/ 0 w 17"/>
                          <a:gd name="T11" fmla="*/ 0 h 17"/>
                          <a:gd name="T12" fmla="*/ 0 w 17"/>
                          <a:gd name="T13" fmla="*/ 8 h 17"/>
                          <a:gd name="T14" fmla="*/ 0 w 17"/>
                          <a:gd name="T15" fmla="*/ 16 h 17"/>
                          <a:gd name="T16" fmla="*/ 8 w 17"/>
                          <a:gd name="T17" fmla="*/ 16 h 1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8" y="16"/>
                            </a:moveTo>
                            <a:lnTo>
                              <a:pt x="8" y="8"/>
                            </a:lnTo>
                            <a:lnTo>
                              <a:pt x="16" y="8"/>
                            </a:ln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0"/>
                            </a:lnTo>
                            <a:lnTo>
                              <a:pt x="0" y="8"/>
                            </a:lnTo>
                            <a:lnTo>
                              <a:pt x="0" y="16"/>
                            </a:lnTo>
                            <a:lnTo>
                              <a:pt x="8" y="16"/>
                            </a:lnTo>
                          </a:path>
                        </a:pathLst>
                      </a:custGeom>
                      <a:solidFill>
                        <a:srgbClr val="C0804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24" name="Freeform 1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67" y="1578"/>
                        <a:ext cx="25" cy="44"/>
                      </a:xfrm>
                      <a:custGeom>
                        <a:avLst/>
                        <a:gdLst>
                          <a:gd name="T0" fmla="*/ 0 w 25"/>
                          <a:gd name="T1" fmla="*/ 43 h 44"/>
                          <a:gd name="T2" fmla="*/ 0 w 25"/>
                          <a:gd name="T3" fmla="*/ 29 h 44"/>
                          <a:gd name="T4" fmla="*/ 5 w 25"/>
                          <a:gd name="T5" fmla="*/ 19 h 44"/>
                          <a:gd name="T6" fmla="*/ 14 w 25"/>
                          <a:gd name="T7" fmla="*/ 14 h 44"/>
                          <a:gd name="T8" fmla="*/ 24 w 25"/>
                          <a:gd name="T9" fmla="*/ 10 h 44"/>
                          <a:gd name="T10" fmla="*/ 24 w 25"/>
                          <a:gd name="T11" fmla="*/ 0 h 44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25" h="44">
                            <a:moveTo>
                              <a:pt x="0" y="43"/>
                            </a:moveTo>
                            <a:lnTo>
                              <a:pt x="0" y="29"/>
                            </a:lnTo>
                            <a:lnTo>
                              <a:pt x="5" y="19"/>
                            </a:lnTo>
                            <a:lnTo>
                              <a:pt x="14" y="14"/>
                            </a:lnTo>
                            <a:lnTo>
                              <a:pt x="24" y="1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25" name="Freeform 1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36"/>
                        <a:ext cx="35" cy="42"/>
                      </a:xfrm>
                      <a:custGeom>
                        <a:avLst/>
                        <a:gdLst>
                          <a:gd name="T0" fmla="*/ 19 w 35"/>
                          <a:gd name="T1" fmla="*/ 36 h 42"/>
                          <a:gd name="T2" fmla="*/ 24 w 35"/>
                          <a:gd name="T3" fmla="*/ 41 h 42"/>
                          <a:gd name="T4" fmla="*/ 34 w 35"/>
                          <a:gd name="T5" fmla="*/ 41 h 42"/>
                          <a:gd name="T6" fmla="*/ 34 w 35"/>
                          <a:gd name="T7" fmla="*/ 36 h 42"/>
                          <a:gd name="T8" fmla="*/ 34 w 35"/>
                          <a:gd name="T9" fmla="*/ 27 h 42"/>
                          <a:gd name="T10" fmla="*/ 29 w 35"/>
                          <a:gd name="T11" fmla="*/ 23 h 42"/>
                          <a:gd name="T12" fmla="*/ 19 w 35"/>
                          <a:gd name="T13" fmla="*/ 18 h 42"/>
                          <a:gd name="T14" fmla="*/ 10 w 35"/>
                          <a:gd name="T15" fmla="*/ 14 h 42"/>
                          <a:gd name="T16" fmla="*/ 5 w 35"/>
                          <a:gd name="T17" fmla="*/ 9 h 42"/>
                          <a:gd name="T18" fmla="*/ 0 w 35"/>
                          <a:gd name="T19" fmla="*/ 0 h 42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35" h="42">
                            <a:moveTo>
                              <a:pt x="19" y="36"/>
                            </a:moveTo>
                            <a:lnTo>
                              <a:pt x="24" y="41"/>
                            </a:lnTo>
                            <a:lnTo>
                              <a:pt x="34" y="41"/>
                            </a:lnTo>
                            <a:lnTo>
                              <a:pt x="34" y="36"/>
                            </a:lnTo>
                            <a:lnTo>
                              <a:pt x="34" y="27"/>
                            </a:lnTo>
                            <a:lnTo>
                              <a:pt x="29" y="23"/>
                            </a:lnTo>
                            <a:lnTo>
                              <a:pt x="19" y="18"/>
                            </a:lnTo>
                            <a:lnTo>
                              <a:pt x="10" y="14"/>
                            </a:lnTo>
                            <a:lnTo>
                              <a:pt x="5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718" name="Freeform 117"/>
                    <p:cNvSpPr>
                      <a:spLocks/>
                    </p:cNvSpPr>
                    <p:nvPr/>
                  </p:nvSpPr>
                  <p:spPr bwMode="auto">
                    <a:xfrm>
                      <a:off x="1520" y="1677"/>
                      <a:ext cx="39" cy="32"/>
                    </a:xfrm>
                    <a:custGeom>
                      <a:avLst/>
                      <a:gdLst>
                        <a:gd name="T0" fmla="*/ 0 w 39"/>
                        <a:gd name="T1" fmla="*/ 31 h 32"/>
                        <a:gd name="T2" fmla="*/ 38 w 39"/>
                        <a:gd name="T3" fmla="*/ 0 h 3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39" h="32">
                          <a:moveTo>
                            <a:pt x="0" y="31"/>
                          </a:moveTo>
                          <a:lnTo>
                            <a:pt x="38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323714" name="Freeform 118"/>
                <p:cNvSpPr>
                  <a:spLocks/>
                </p:cNvSpPr>
                <p:nvPr/>
              </p:nvSpPr>
              <p:spPr bwMode="auto">
                <a:xfrm>
                  <a:off x="1410" y="1472"/>
                  <a:ext cx="211" cy="135"/>
                </a:xfrm>
                <a:custGeom>
                  <a:avLst/>
                  <a:gdLst>
                    <a:gd name="T0" fmla="*/ 200 w 211"/>
                    <a:gd name="T1" fmla="*/ 134 h 135"/>
                    <a:gd name="T2" fmla="*/ 186 w 211"/>
                    <a:gd name="T3" fmla="*/ 124 h 135"/>
                    <a:gd name="T4" fmla="*/ 181 w 211"/>
                    <a:gd name="T5" fmla="*/ 115 h 135"/>
                    <a:gd name="T6" fmla="*/ 177 w 211"/>
                    <a:gd name="T7" fmla="*/ 101 h 135"/>
                    <a:gd name="T8" fmla="*/ 172 w 211"/>
                    <a:gd name="T9" fmla="*/ 91 h 135"/>
                    <a:gd name="T10" fmla="*/ 167 w 211"/>
                    <a:gd name="T11" fmla="*/ 81 h 135"/>
                    <a:gd name="T12" fmla="*/ 158 w 211"/>
                    <a:gd name="T13" fmla="*/ 77 h 135"/>
                    <a:gd name="T14" fmla="*/ 148 w 211"/>
                    <a:gd name="T15" fmla="*/ 72 h 135"/>
                    <a:gd name="T16" fmla="*/ 138 w 211"/>
                    <a:gd name="T17" fmla="*/ 72 h 135"/>
                    <a:gd name="T18" fmla="*/ 134 w 211"/>
                    <a:gd name="T19" fmla="*/ 81 h 135"/>
                    <a:gd name="T20" fmla="*/ 129 w 211"/>
                    <a:gd name="T21" fmla="*/ 91 h 135"/>
                    <a:gd name="T22" fmla="*/ 129 w 211"/>
                    <a:gd name="T23" fmla="*/ 101 h 135"/>
                    <a:gd name="T24" fmla="*/ 138 w 211"/>
                    <a:gd name="T25" fmla="*/ 120 h 135"/>
                    <a:gd name="T26" fmla="*/ 124 w 211"/>
                    <a:gd name="T27" fmla="*/ 124 h 135"/>
                    <a:gd name="T28" fmla="*/ 119 w 211"/>
                    <a:gd name="T29" fmla="*/ 115 h 135"/>
                    <a:gd name="T30" fmla="*/ 110 w 211"/>
                    <a:gd name="T31" fmla="*/ 110 h 135"/>
                    <a:gd name="T32" fmla="*/ 105 w 211"/>
                    <a:gd name="T33" fmla="*/ 101 h 135"/>
                    <a:gd name="T34" fmla="*/ 100 w 211"/>
                    <a:gd name="T35" fmla="*/ 91 h 135"/>
                    <a:gd name="T36" fmla="*/ 100 w 211"/>
                    <a:gd name="T37" fmla="*/ 86 h 135"/>
                    <a:gd name="T38" fmla="*/ 95 w 211"/>
                    <a:gd name="T39" fmla="*/ 91 h 135"/>
                    <a:gd name="T40" fmla="*/ 86 w 211"/>
                    <a:gd name="T41" fmla="*/ 91 h 135"/>
                    <a:gd name="T42" fmla="*/ 81 w 211"/>
                    <a:gd name="T43" fmla="*/ 91 h 135"/>
                    <a:gd name="T44" fmla="*/ 76 w 211"/>
                    <a:gd name="T45" fmla="*/ 91 h 135"/>
                    <a:gd name="T46" fmla="*/ 72 w 211"/>
                    <a:gd name="T47" fmla="*/ 91 h 135"/>
                    <a:gd name="T48" fmla="*/ 67 w 211"/>
                    <a:gd name="T49" fmla="*/ 96 h 135"/>
                    <a:gd name="T50" fmla="*/ 57 w 211"/>
                    <a:gd name="T51" fmla="*/ 105 h 135"/>
                    <a:gd name="T52" fmla="*/ 48 w 211"/>
                    <a:gd name="T53" fmla="*/ 115 h 135"/>
                    <a:gd name="T54" fmla="*/ 43 w 211"/>
                    <a:gd name="T55" fmla="*/ 120 h 135"/>
                    <a:gd name="T56" fmla="*/ 29 w 211"/>
                    <a:gd name="T57" fmla="*/ 124 h 135"/>
                    <a:gd name="T58" fmla="*/ 19 w 211"/>
                    <a:gd name="T59" fmla="*/ 124 h 135"/>
                    <a:gd name="T60" fmla="*/ 10 w 211"/>
                    <a:gd name="T61" fmla="*/ 120 h 135"/>
                    <a:gd name="T62" fmla="*/ 5 w 211"/>
                    <a:gd name="T63" fmla="*/ 115 h 135"/>
                    <a:gd name="T64" fmla="*/ 0 w 211"/>
                    <a:gd name="T65" fmla="*/ 105 h 135"/>
                    <a:gd name="T66" fmla="*/ 5 w 211"/>
                    <a:gd name="T67" fmla="*/ 96 h 135"/>
                    <a:gd name="T68" fmla="*/ 10 w 211"/>
                    <a:gd name="T69" fmla="*/ 81 h 135"/>
                    <a:gd name="T70" fmla="*/ 14 w 211"/>
                    <a:gd name="T71" fmla="*/ 72 h 135"/>
                    <a:gd name="T72" fmla="*/ 14 w 211"/>
                    <a:gd name="T73" fmla="*/ 67 h 135"/>
                    <a:gd name="T74" fmla="*/ 24 w 211"/>
                    <a:gd name="T75" fmla="*/ 57 h 135"/>
                    <a:gd name="T76" fmla="*/ 33 w 211"/>
                    <a:gd name="T77" fmla="*/ 53 h 135"/>
                    <a:gd name="T78" fmla="*/ 43 w 211"/>
                    <a:gd name="T79" fmla="*/ 53 h 135"/>
                    <a:gd name="T80" fmla="*/ 48 w 211"/>
                    <a:gd name="T81" fmla="*/ 53 h 135"/>
                    <a:gd name="T82" fmla="*/ 57 w 211"/>
                    <a:gd name="T83" fmla="*/ 38 h 135"/>
                    <a:gd name="T84" fmla="*/ 67 w 211"/>
                    <a:gd name="T85" fmla="*/ 29 h 135"/>
                    <a:gd name="T86" fmla="*/ 86 w 211"/>
                    <a:gd name="T87" fmla="*/ 14 h 135"/>
                    <a:gd name="T88" fmla="*/ 110 w 211"/>
                    <a:gd name="T89" fmla="*/ 5 h 135"/>
                    <a:gd name="T90" fmla="*/ 134 w 211"/>
                    <a:gd name="T91" fmla="*/ 0 h 135"/>
                    <a:gd name="T92" fmla="*/ 148 w 211"/>
                    <a:gd name="T93" fmla="*/ 5 h 135"/>
                    <a:gd name="T94" fmla="*/ 153 w 211"/>
                    <a:gd name="T95" fmla="*/ 10 h 135"/>
                    <a:gd name="T96" fmla="*/ 158 w 211"/>
                    <a:gd name="T97" fmla="*/ 14 h 135"/>
                    <a:gd name="T98" fmla="*/ 167 w 211"/>
                    <a:gd name="T99" fmla="*/ 19 h 135"/>
                    <a:gd name="T100" fmla="*/ 177 w 211"/>
                    <a:gd name="T101" fmla="*/ 24 h 135"/>
                    <a:gd name="T102" fmla="*/ 186 w 211"/>
                    <a:gd name="T103" fmla="*/ 29 h 135"/>
                    <a:gd name="T104" fmla="*/ 191 w 211"/>
                    <a:gd name="T105" fmla="*/ 34 h 135"/>
                    <a:gd name="T106" fmla="*/ 196 w 211"/>
                    <a:gd name="T107" fmla="*/ 43 h 135"/>
                    <a:gd name="T108" fmla="*/ 200 w 211"/>
                    <a:gd name="T109" fmla="*/ 53 h 135"/>
                    <a:gd name="T110" fmla="*/ 200 w 211"/>
                    <a:gd name="T111" fmla="*/ 62 h 135"/>
                    <a:gd name="T112" fmla="*/ 205 w 211"/>
                    <a:gd name="T113" fmla="*/ 72 h 135"/>
                    <a:gd name="T114" fmla="*/ 205 w 211"/>
                    <a:gd name="T115" fmla="*/ 86 h 135"/>
                    <a:gd name="T116" fmla="*/ 210 w 211"/>
                    <a:gd name="T117" fmla="*/ 101 h 135"/>
                    <a:gd name="T118" fmla="*/ 205 w 211"/>
                    <a:gd name="T119" fmla="*/ 110 h 135"/>
                    <a:gd name="T120" fmla="*/ 205 w 211"/>
                    <a:gd name="T121" fmla="*/ 124 h 135"/>
                    <a:gd name="T122" fmla="*/ 200 w 211"/>
                    <a:gd name="T123" fmla="*/ 134 h 135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11" h="135">
                      <a:moveTo>
                        <a:pt x="200" y="134"/>
                      </a:moveTo>
                      <a:lnTo>
                        <a:pt x="186" y="124"/>
                      </a:lnTo>
                      <a:lnTo>
                        <a:pt x="181" y="115"/>
                      </a:lnTo>
                      <a:lnTo>
                        <a:pt x="177" y="101"/>
                      </a:lnTo>
                      <a:lnTo>
                        <a:pt x="172" y="91"/>
                      </a:lnTo>
                      <a:lnTo>
                        <a:pt x="167" y="81"/>
                      </a:lnTo>
                      <a:lnTo>
                        <a:pt x="158" y="77"/>
                      </a:lnTo>
                      <a:lnTo>
                        <a:pt x="148" y="72"/>
                      </a:lnTo>
                      <a:lnTo>
                        <a:pt x="138" y="72"/>
                      </a:lnTo>
                      <a:lnTo>
                        <a:pt x="134" y="81"/>
                      </a:lnTo>
                      <a:lnTo>
                        <a:pt x="129" y="91"/>
                      </a:lnTo>
                      <a:lnTo>
                        <a:pt x="129" y="101"/>
                      </a:lnTo>
                      <a:lnTo>
                        <a:pt x="138" y="120"/>
                      </a:lnTo>
                      <a:lnTo>
                        <a:pt x="124" y="124"/>
                      </a:lnTo>
                      <a:lnTo>
                        <a:pt x="119" y="115"/>
                      </a:lnTo>
                      <a:lnTo>
                        <a:pt x="110" y="110"/>
                      </a:lnTo>
                      <a:lnTo>
                        <a:pt x="105" y="101"/>
                      </a:lnTo>
                      <a:lnTo>
                        <a:pt x="100" y="91"/>
                      </a:lnTo>
                      <a:lnTo>
                        <a:pt x="100" y="86"/>
                      </a:lnTo>
                      <a:lnTo>
                        <a:pt x="95" y="91"/>
                      </a:lnTo>
                      <a:lnTo>
                        <a:pt x="86" y="91"/>
                      </a:lnTo>
                      <a:lnTo>
                        <a:pt x="81" y="91"/>
                      </a:lnTo>
                      <a:lnTo>
                        <a:pt x="76" y="91"/>
                      </a:lnTo>
                      <a:lnTo>
                        <a:pt x="72" y="91"/>
                      </a:lnTo>
                      <a:lnTo>
                        <a:pt x="67" y="96"/>
                      </a:lnTo>
                      <a:lnTo>
                        <a:pt x="57" y="105"/>
                      </a:lnTo>
                      <a:lnTo>
                        <a:pt x="48" y="115"/>
                      </a:lnTo>
                      <a:lnTo>
                        <a:pt x="43" y="120"/>
                      </a:lnTo>
                      <a:lnTo>
                        <a:pt x="29" y="124"/>
                      </a:lnTo>
                      <a:lnTo>
                        <a:pt x="19" y="124"/>
                      </a:lnTo>
                      <a:lnTo>
                        <a:pt x="10" y="120"/>
                      </a:lnTo>
                      <a:lnTo>
                        <a:pt x="5" y="115"/>
                      </a:lnTo>
                      <a:lnTo>
                        <a:pt x="0" y="105"/>
                      </a:lnTo>
                      <a:lnTo>
                        <a:pt x="5" y="96"/>
                      </a:lnTo>
                      <a:lnTo>
                        <a:pt x="10" y="81"/>
                      </a:lnTo>
                      <a:lnTo>
                        <a:pt x="14" y="72"/>
                      </a:lnTo>
                      <a:lnTo>
                        <a:pt x="14" y="67"/>
                      </a:lnTo>
                      <a:lnTo>
                        <a:pt x="24" y="57"/>
                      </a:lnTo>
                      <a:lnTo>
                        <a:pt x="33" y="53"/>
                      </a:lnTo>
                      <a:lnTo>
                        <a:pt x="43" y="53"/>
                      </a:lnTo>
                      <a:lnTo>
                        <a:pt x="48" y="53"/>
                      </a:lnTo>
                      <a:lnTo>
                        <a:pt x="57" y="38"/>
                      </a:lnTo>
                      <a:lnTo>
                        <a:pt x="67" y="29"/>
                      </a:lnTo>
                      <a:lnTo>
                        <a:pt x="86" y="14"/>
                      </a:lnTo>
                      <a:lnTo>
                        <a:pt x="110" y="5"/>
                      </a:lnTo>
                      <a:lnTo>
                        <a:pt x="134" y="0"/>
                      </a:lnTo>
                      <a:lnTo>
                        <a:pt x="148" y="5"/>
                      </a:lnTo>
                      <a:lnTo>
                        <a:pt x="153" y="10"/>
                      </a:lnTo>
                      <a:lnTo>
                        <a:pt x="158" y="14"/>
                      </a:lnTo>
                      <a:lnTo>
                        <a:pt x="167" y="19"/>
                      </a:lnTo>
                      <a:lnTo>
                        <a:pt x="177" y="24"/>
                      </a:lnTo>
                      <a:lnTo>
                        <a:pt x="186" y="29"/>
                      </a:lnTo>
                      <a:lnTo>
                        <a:pt x="191" y="34"/>
                      </a:lnTo>
                      <a:lnTo>
                        <a:pt x="196" y="43"/>
                      </a:lnTo>
                      <a:lnTo>
                        <a:pt x="200" y="53"/>
                      </a:lnTo>
                      <a:lnTo>
                        <a:pt x="200" y="62"/>
                      </a:lnTo>
                      <a:lnTo>
                        <a:pt x="205" y="72"/>
                      </a:lnTo>
                      <a:lnTo>
                        <a:pt x="205" y="86"/>
                      </a:lnTo>
                      <a:lnTo>
                        <a:pt x="210" y="101"/>
                      </a:lnTo>
                      <a:lnTo>
                        <a:pt x="205" y="110"/>
                      </a:lnTo>
                      <a:lnTo>
                        <a:pt x="205" y="124"/>
                      </a:lnTo>
                      <a:lnTo>
                        <a:pt x="200" y="134"/>
                      </a:lnTo>
                    </a:path>
                  </a:pathLst>
                </a:custGeom>
                <a:solidFill>
                  <a:srgbClr val="A0A0A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3712" name="Freeform 119"/>
              <p:cNvSpPr>
                <a:spLocks/>
              </p:cNvSpPr>
              <p:nvPr/>
            </p:nvSpPr>
            <p:spPr bwMode="auto">
              <a:xfrm>
                <a:off x="722" y="1468"/>
                <a:ext cx="120" cy="120"/>
              </a:xfrm>
              <a:custGeom>
                <a:avLst/>
                <a:gdLst>
                  <a:gd name="T0" fmla="*/ 29 w 120"/>
                  <a:gd name="T1" fmla="*/ 0 h 120"/>
                  <a:gd name="T2" fmla="*/ 10 w 120"/>
                  <a:gd name="T3" fmla="*/ 0 h 120"/>
                  <a:gd name="T4" fmla="*/ 5 w 120"/>
                  <a:gd name="T5" fmla="*/ 5 h 120"/>
                  <a:gd name="T6" fmla="*/ 0 w 120"/>
                  <a:gd name="T7" fmla="*/ 19 h 120"/>
                  <a:gd name="T8" fmla="*/ 5 w 120"/>
                  <a:gd name="T9" fmla="*/ 33 h 120"/>
                  <a:gd name="T10" fmla="*/ 19 w 120"/>
                  <a:gd name="T11" fmla="*/ 43 h 120"/>
                  <a:gd name="T12" fmla="*/ 33 w 120"/>
                  <a:gd name="T13" fmla="*/ 43 h 120"/>
                  <a:gd name="T14" fmla="*/ 48 w 120"/>
                  <a:gd name="T15" fmla="*/ 76 h 120"/>
                  <a:gd name="T16" fmla="*/ 81 w 120"/>
                  <a:gd name="T17" fmla="*/ 100 h 120"/>
                  <a:gd name="T18" fmla="*/ 100 w 120"/>
                  <a:gd name="T19" fmla="*/ 109 h 120"/>
                  <a:gd name="T20" fmla="*/ 119 w 120"/>
                  <a:gd name="T21" fmla="*/ 119 h 120"/>
                  <a:gd name="T22" fmla="*/ 95 w 120"/>
                  <a:gd name="T23" fmla="*/ 90 h 120"/>
                  <a:gd name="T24" fmla="*/ 81 w 120"/>
                  <a:gd name="T25" fmla="*/ 71 h 120"/>
                  <a:gd name="T26" fmla="*/ 67 w 120"/>
                  <a:gd name="T27" fmla="*/ 52 h 120"/>
                  <a:gd name="T28" fmla="*/ 48 w 120"/>
                  <a:gd name="T29" fmla="*/ 29 h 120"/>
                  <a:gd name="T30" fmla="*/ 38 w 120"/>
                  <a:gd name="T31" fmla="*/ 24 h 120"/>
                  <a:gd name="T32" fmla="*/ 38 w 120"/>
                  <a:gd name="T33" fmla="*/ 14 h 120"/>
                  <a:gd name="T34" fmla="*/ 33 w 120"/>
                  <a:gd name="T35" fmla="*/ 10 h 120"/>
                  <a:gd name="T36" fmla="*/ 29 w 120"/>
                  <a:gd name="T37" fmla="*/ 0 h 12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20" h="120">
                    <a:moveTo>
                      <a:pt x="29" y="0"/>
                    </a:moveTo>
                    <a:lnTo>
                      <a:pt x="10" y="0"/>
                    </a:lnTo>
                    <a:lnTo>
                      <a:pt x="5" y="5"/>
                    </a:lnTo>
                    <a:lnTo>
                      <a:pt x="0" y="19"/>
                    </a:lnTo>
                    <a:lnTo>
                      <a:pt x="5" y="33"/>
                    </a:lnTo>
                    <a:lnTo>
                      <a:pt x="19" y="43"/>
                    </a:lnTo>
                    <a:lnTo>
                      <a:pt x="33" y="43"/>
                    </a:lnTo>
                    <a:lnTo>
                      <a:pt x="48" y="76"/>
                    </a:lnTo>
                    <a:lnTo>
                      <a:pt x="81" y="100"/>
                    </a:lnTo>
                    <a:lnTo>
                      <a:pt x="100" y="109"/>
                    </a:lnTo>
                    <a:lnTo>
                      <a:pt x="119" y="119"/>
                    </a:lnTo>
                    <a:lnTo>
                      <a:pt x="95" y="90"/>
                    </a:lnTo>
                    <a:lnTo>
                      <a:pt x="81" y="71"/>
                    </a:lnTo>
                    <a:lnTo>
                      <a:pt x="67" y="52"/>
                    </a:lnTo>
                    <a:lnTo>
                      <a:pt x="48" y="29"/>
                    </a:lnTo>
                    <a:lnTo>
                      <a:pt x="38" y="24"/>
                    </a:lnTo>
                    <a:lnTo>
                      <a:pt x="38" y="14"/>
                    </a:lnTo>
                    <a:lnTo>
                      <a:pt x="33" y="10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323607" name="Group 120"/>
            <p:cNvGrpSpPr>
              <a:grpSpLocks/>
            </p:cNvGrpSpPr>
            <p:nvPr/>
          </p:nvGrpSpPr>
          <p:grpSpPr bwMode="auto">
            <a:xfrm rot="3284578">
              <a:off x="4570" y="3206"/>
              <a:ext cx="546" cy="566"/>
              <a:chOff x="336" y="1152"/>
              <a:chExt cx="546" cy="566"/>
            </a:xfrm>
          </p:grpSpPr>
          <p:sp>
            <p:nvSpPr>
              <p:cNvPr id="323677" name="Freeform 121"/>
              <p:cNvSpPr>
                <a:spLocks/>
              </p:cNvSpPr>
              <p:nvPr/>
            </p:nvSpPr>
            <p:spPr bwMode="auto">
              <a:xfrm>
                <a:off x="741" y="1298"/>
                <a:ext cx="141" cy="304"/>
              </a:xfrm>
              <a:custGeom>
                <a:avLst/>
                <a:gdLst>
                  <a:gd name="T0" fmla="*/ 70 w 141"/>
                  <a:gd name="T1" fmla="*/ 4 h 304"/>
                  <a:gd name="T2" fmla="*/ 57 w 141"/>
                  <a:gd name="T3" fmla="*/ 61 h 304"/>
                  <a:gd name="T4" fmla="*/ 76 w 141"/>
                  <a:gd name="T5" fmla="*/ 128 h 304"/>
                  <a:gd name="T6" fmla="*/ 48 w 141"/>
                  <a:gd name="T7" fmla="*/ 166 h 304"/>
                  <a:gd name="T8" fmla="*/ 95 w 141"/>
                  <a:gd name="T9" fmla="*/ 137 h 304"/>
                  <a:gd name="T10" fmla="*/ 117 w 141"/>
                  <a:gd name="T11" fmla="*/ 195 h 304"/>
                  <a:gd name="T12" fmla="*/ 140 w 141"/>
                  <a:gd name="T13" fmla="*/ 303 h 304"/>
                  <a:gd name="T14" fmla="*/ 0 w 141"/>
                  <a:gd name="T15" fmla="*/ 169 h 304"/>
                  <a:gd name="T16" fmla="*/ 13 w 141"/>
                  <a:gd name="T17" fmla="*/ 0 h 304"/>
                  <a:gd name="T18" fmla="*/ 70 w 141"/>
                  <a:gd name="T19" fmla="*/ 4 h 3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304">
                    <a:moveTo>
                      <a:pt x="70" y="4"/>
                    </a:moveTo>
                    <a:lnTo>
                      <a:pt x="57" y="61"/>
                    </a:lnTo>
                    <a:lnTo>
                      <a:pt x="76" y="128"/>
                    </a:lnTo>
                    <a:lnTo>
                      <a:pt x="48" y="166"/>
                    </a:lnTo>
                    <a:lnTo>
                      <a:pt x="95" y="137"/>
                    </a:lnTo>
                    <a:lnTo>
                      <a:pt x="117" y="195"/>
                    </a:lnTo>
                    <a:lnTo>
                      <a:pt x="140" y="303"/>
                    </a:lnTo>
                    <a:lnTo>
                      <a:pt x="0" y="169"/>
                    </a:lnTo>
                    <a:lnTo>
                      <a:pt x="13" y="0"/>
                    </a:lnTo>
                    <a:lnTo>
                      <a:pt x="70" y="4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323678" name="Group 122"/>
              <p:cNvGrpSpPr>
                <a:grpSpLocks/>
              </p:cNvGrpSpPr>
              <p:nvPr/>
            </p:nvGrpSpPr>
            <p:grpSpPr bwMode="auto">
              <a:xfrm>
                <a:off x="336" y="1373"/>
                <a:ext cx="516" cy="345"/>
                <a:chOff x="1239" y="1693"/>
                <a:chExt cx="516" cy="345"/>
              </a:xfrm>
            </p:grpSpPr>
            <p:grpSp>
              <p:nvGrpSpPr>
                <p:cNvPr id="323694" name="Group 123"/>
                <p:cNvGrpSpPr>
                  <a:grpSpLocks/>
                </p:cNvGrpSpPr>
                <p:nvPr/>
              </p:nvGrpSpPr>
              <p:grpSpPr bwMode="auto">
                <a:xfrm>
                  <a:off x="1516" y="1833"/>
                  <a:ext cx="239" cy="205"/>
                  <a:chOff x="1516" y="1833"/>
                  <a:chExt cx="239" cy="205"/>
                </a:xfrm>
              </p:grpSpPr>
              <p:sp>
                <p:nvSpPr>
                  <p:cNvPr id="323706" name="Freeform 124"/>
                  <p:cNvSpPr>
                    <a:spLocks/>
                  </p:cNvSpPr>
                  <p:nvPr/>
                </p:nvSpPr>
                <p:spPr bwMode="auto">
                  <a:xfrm>
                    <a:off x="1516" y="1833"/>
                    <a:ext cx="239" cy="205"/>
                  </a:xfrm>
                  <a:custGeom>
                    <a:avLst/>
                    <a:gdLst>
                      <a:gd name="T0" fmla="*/ 138 w 239"/>
                      <a:gd name="T1" fmla="*/ 0 h 205"/>
                      <a:gd name="T2" fmla="*/ 57 w 239"/>
                      <a:gd name="T3" fmla="*/ 33 h 205"/>
                      <a:gd name="T4" fmla="*/ 24 w 239"/>
                      <a:gd name="T5" fmla="*/ 57 h 205"/>
                      <a:gd name="T6" fmla="*/ 5 w 239"/>
                      <a:gd name="T7" fmla="*/ 71 h 205"/>
                      <a:gd name="T8" fmla="*/ 0 w 239"/>
                      <a:gd name="T9" fmla="*/ 104 h 205"/>
                      <a:gd name="T10" fmla="*/ 5 w 239"/>
                      <a:gd name="T11" fmla="*/ 138 h 205"/>
                      <a:gd name="T12" fmla="*/ 19 w 239"/>
                      <a:gd name="T13" fmla="*/ 171 h 205"/>
                      <a:gd name="T14" fmla="*/ 43 w 239"/>
                      <a:gd name="T15" fmla="*/ 190 h 205"/>
                      <a:gd name="T16" fmla="*/ 57 w 239"/>
                      <a:gd name="T17" fmla="*/ 204 h 205"/>
                      <a:gd name="T18" fmla="*/ 95 w 239"/>
                      <a:gd name="T19" fmla="*/ 180 h 205"/>
                      <a:gd name="T20" fmla="*/ 129 w 239"/>
                      <a:gd name="T21" fmla="*/ 171 h 205"/>
                      <a:gd name="T22" fmla="*/ 152 w 239"/>
                      <a:gd name="T23" fmla="*/ 157 h 205"/>
                      <a:gd name="T24" fmla="*/ 181 w 239"/>
                      <a:gd name="T25" fmla="*/ 133 h 205"/>
                      <a:gd name="T26" fmla="*/ 200 w 239"/>
                      <a:gd name="T27" fmla="*/ 114 h 205"/>
                      <a:gd name="T28" fmla="*/ 219 w 239"/>
                      <a:gd name="T29" fmla="*/ 90 h 205"/>
                      <a:gd name="T30" fmla="*/ 238 w 239"/>
                      <a:gd name="T31" fmla="*/ 71 h 205"/>
                      <a:gd name="T32" fmla="*/ 176 w 239"/>
                      <a:gd name="T33" fmla="*/ 33 h 205"/>
                      <a:gd name="T34" fmla="*/ 138 w 239"/>
                      <a:gd name="T35" fmla="*/ 0 h 205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0" t="0" r="r" b="b"/>
                    <a:pathLst>
                      <a:path w="239" h="205">
                        <a:moveTo>
                          <a:pt x="138" y="0"/>
                        </a:moveTo>
                        <a:lnTo>
                          <a:pt x="57" y="33"/>
                        </a:lnTo>
                        <a:lnTo>
                          <a:pt x="24" y="57"/>
                        </a:lnTo>
                        <a:lnTo>
                          <a:pt x="5" y="71"/>
                        </a:lnTo>
                        <a:lnTo>
                          <a:pt x="0" y="104"/>
                        </a:lnTo>
                        <a:lnTo>
                          <a:pt x="5" y="138"/>
                        </a:lnTo>
                        <a:lnTo>
                          <a:pt x="19" y="171"/>
                        </a:lnTo>
                        <a:lnTo>
                          <a:pt x="43" y="190"/>
                        </a:lnTo>
                        <a:lnTo>
                          <a:pt x="57" y="204"/>
                        </a:lnTo>
                        <a:lnTo>
                          <a:pt x="95" y="180"/>
                        </a:lnTo>
                        <a:lnTo>
                          <a:pt x="129" y="171"/>
                        </a:lnTo>
                        <a:lnTo>
                          <a:pt x="152" y="157"/>
                        </a:lnTo>
                        <a:lnTo>
                          <a:pt x="181" y="133"/>
                        </a:lnTo>
                        <a:lnTo>
                          <a:pt x="200" y="114"/>
                        </a:lnTo>
                        <a:lnTo>
                          <a:pt x="219" y="90"/>
                        </a:lnTo>
                        <a:lnTo>
                          <a:pt x="238" y="71"/>
                        </a:lnTo>
                        <a:lnTo>
                          <a:pt x="176" y="33"/>
                        </a:lnTo>
                        <a:lnTo>
                          <a:pt x="138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707" name="Freeform 125"/>
                  <p:cNvSpPr>
                    <a:spLocks/>
                  </p:cNvSpPr>
                  <p:nvPr/>
                </p:nvSpPr>
                <p:spPr bwMode="auto">
                  <a:xfrm>
                    <a:off x="1521" y="1909"/>
                    <a:ext cx="68" cy="101"/>
                  </a:xfrm>
                  <a:custGeom>
                    <a:avLst/>
                    <a:gdLst>
                      <a:gd name="T0" fmla="*/ 38 w 68"/>
                      <a:gd name="T1" fmla="*/ 14 h 101"/>
                      <a:gd name="T2" fmla="*/ 19 w 68"/>
                      <a:gd name="T3" fmla="*/ 0 h 101"/>
                      <a:gd name="T4" fmla="*/ 5 w 68"/>
                      <a:gd name="T5" fmla="*/ 0 h 101"/>
                      <a:gd name="T6" fmla="*/ 0 w 68"/>
                      <a:gd name="T7" fmla="*/ 0 h 101"/>
                      <a:gd name="T8" fmla="*/ 14 w 68"/>
                      <a:gd name="T9" fmla="*/ 19 h 101"/>
                      <a:gd name="T10" fmla="*/ 24 w 68"/>
                      <a:gd name="T11" fmla="*/ 38 h 101"/>
                      <a:gd name="T12" fmla="*/ 29 w 68"/>
                      <a:gd name="T13" fmla="*/ 62 h 101"/>
                      <a:gd name="T14" fmla="*/ 24 w 68"/>
                      <a:gd name="T15" fmla="*/ 71 h 101"/>
                      <a:gd name="T16" fmla="*/ 14 w 68"/>
                      <a:gd name="T17" fmla="*/ 86 h 101"/>
                      <a:gd name="T18" fmla="*/ 29 w 68"/>
                      <a:gd name="T19" fmla="*/ 95 h 101"/>
                      <a:gd name="T20" fmla="*/ 48 w 68"/>
                      <a:gd name="T21" fmla="*/ 95 h 101"/>
                      <a:gd name="T22" fmla="*/ 62 w 68"/>
                      <a:gd name="T23" fmla="*/ 100 h 101"/>
                      <a:gd name="T24" fmla="*/ 67 w 68"/>
                      <a:gd name="T25" fmla="*/ 81 h 101"/>
                      <a:gd name="T26" fmla="*/ 62 w 68"/>
                      <a:gd name="T27" fmla="*/ 62 h 101"/>
                      <a:gd name="T28" fmla="*/ 53 w 68"/>
                      <a:gd name="T29" fmla="*/ 33 h 101"/>
                      <a:gd name="T30" fmla="*/ 38 w 68"/>
                      <a:gd name="T31" fmla="*/ 14 h 101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0" t="0" r="r" b="b"/>
                    <a:pathLst>
                      <a:path w="68" h="101">
                        <a:moveTo>
                          <a:pt x="38" y="14"/>
                        </a:moveTo>
                        <a:lnTo>
                          <a:pt x="19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14" y="19"/>
                        </a:lnTo>
                        <a:lnTo>
                          <a:pt x="24" y="38"/>
                        </a:lnTo>
                        <a:lnTo>
                          <a:pt x="29" y="62"/>
                        </a:lnTo>
                        <a:lnTo>
                          <a:pt x="24" y="71"/>
                        </a:lnTo>
                        <a:lnTo>
                          <a:pt x="14" y="86"/>
                        </a:lnTo>
                        <a:lnTo>
                          <a:pt x="29" y="95"/>
                        </a:lnTo>
                        <a:lnTo>
                          <a:pt x="48" y="95"/>
                        </a:lnTo>
                        <a:lnTo>
                          <a:pt x="62" y="100"/>
                        </a:lnTo>
                        <a:lnTo>
                          <a:pt x="67" y="81"/>
                        </a:lnTo>
                        <a:lnTo>
                          <a:pt x="62" y="62"/>
                        </a:lnTo>
                        <a:lnTo>
                          <a:pt x="53" y="33"/>
                        </a:lnTo>
                        <a:lnTo>
                          <a:pt x="38" y="14"/>
                        </a:lnTo>
                      </a:path>
                    </a:pathLst>
                  </a:custGeom>
                  <a:solidFill>
                    <a:srgbClr val="E0E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708" name="Freeform 126"/>
                  <p:cNvSpPr>
                    <a:spLocks/>
                  </p:cNvSpPr>
                  <p:nvPr/>
                </p:nvSpPr>
                <p:spPr bwMode="auto">
                  <a:xfrm>
                    <a:off x="1521" y="1904"/>
                    <a:ext cx="68" cy="134"/>
                  </a:xfrm>
                  <a:custGeom>
                    <a:avLst/>
                    <a:gdLst>
                      <a:gd name="T0" fmla="*/ 53 w 68"/>
                      <a:gd name="T1" fmla="*/ 133 h 134"/>
                      <a:gd name="T2" fmla="*/ 62 w 68"/>
                      <a:gd name="T3" fmla="*/ 119 h 134"/>
                      <a:gd name="T4" fmla="*/ 67 w 68"/>
                      <a:gd name="T5" fmla="*/ 90 h 134"/>
                      <a:gd name="T6" fmla="*/ 62 w 68"/>
                      <a:gd name="T7" fmla="*/ 67 h 134"/>
                      <a:gd name="T8" fmla="*/ 53 w 68"/>
                      <a:gd name="T9" fmla="*/ 38 h 134"/>
                      <a:gd name="T10" fmla="*/ 34 w 68"/>
                      <a:gd name="T11" fmla="*/ 14 h 134"/>
                      <a:gd name="T12" fmla="*/ 19 w 68"/>
                      <a:gd name="T13" fmla="*/ 5 h 134"/>
                      <a:gd name="T14" fmla="*/ 0 w 68"/>
                      <a:gd name="T15" fmla="*/ 0 h 13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68" h="134">
                        <a:moveTo>
                          <a:pt x="53" y="133"/>
                        </a:moveTo>
                        <a:lnTo>
                          <a:pt x="62" y="119"/>
                        </a:lnTo>
                        <a:lnTo>
                          <a:pt x="67" y="90"/>
                        </a:lnTo>
                        <a:lnTo>
                          <a:pt x="62" y="67"/>
                        </a:lnTo>
                        <a:lnTo>
                          <a:pt x="53" y="38"/>
                        </a:lnTo>
                        <a:lnTo>
                          <a:pt x="34" y="14"/>
                        </a:lnTo>
                        <a:lnTo>
                          <a:pt x="19" y="5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  <p:grpSp>
              <p:nvGrpSpPr>
                <p:cNvPr id="323695" name="Group 127"/>
                <p:cNvGrpSpPr>
                  <a:grpSpLocks/>
                </p:cNvGrpSpPr>
                <p:nvPr/>
              </p:nvGrpSpPr>
              <p:grpSpPr bwMode="auto">
                <a:xfrm>
                  <a:off x="1239" y="1693"/>
                  <a:ext cx="315" cy="325"/>
                  <a:chOff x="1239" y="1693"/>
                  <a:chExt cx="315" cy="325"/>
                </a:xfrm>
              </p:grpSpPr>
              <p:sp>
                <p:nvSpPr>
                  <p:cNvPr id="323696" name="Freeform 128"/>
                  <p:cNvSpPr>
                    <a:spLocks/>
                  </p:cNvSpPr>
                  <p:nvPr/>
                </p:nvSpPr>
                <p:spPr bwMode="auto">
                  <a:xfrm>
                    <a:off x="1410" y="1822"/>
                    <a:ext cx="144" cy="188"/>
                  </a:xfrm>
                  <a:custGeom>
                    <a:avLst/>
                    <a:gdLst>
                      <a:gd name="T0" fmla="*/ 138 w 144"/>
                      <a:gd name="T1" fmla="*/ 120 h 188"/>
                      <a:gd name="T2" fmla="*/ 133 w 144"/>
                      <a:gd name="T3" fmla="*/ 110 h 188"/>
                      <a:gd name="T4" fmla="*/ 124 w 144"/>
                      <a:gd name="T5" fmla="*/ 101 h 188"/>
                      <a:gd name="T6" fmla="*/ 119 w 144"/>
                      <a:gd name="T7" fmla="*/ 96 h 188"/>
                      <a:gd name="T8" fmla="*/ 110 w 144"/>
                      <a:gd name="T9" fmla="*/ 91 h 188"/>
                      <a:gd name="T10" fmla="*/ 100 w 144"/>
                      <a:gd name="T11" fmla="*/ 82 h 188"/>
                      <a:gd name="T12" fmla="*/ 95 w 144"/>
                      <a:gd name="T13" fmla="*/ 77 h 188"/>
                      <a:gd name="T14" fmla="*/ 91 w 144"/>
                      <a:gd name="T15" fmla="*/ 67 h 188"/>
                      <a:gd name="T16" fmla="*/ 81 w 144"/>
                      <a:gd name="T17" fmla="*/ 62 h 188"/>
                      <a:gd name="T18" fmla="*/ 67 w 144"/>
                      <a:gd name="T19" fmla="*/ 58 h 188"/>
                      <a:gd name="T20" fmla="*/ 57 w 144"/>
                      <a:gd name="T21" fmla="*/ 48 h 188"/>
                      <a:gd name="T22" fmla="*/ 52 w 144"/>
                      <a:gd name="T23" fmla="*/ 34 h 188"/>
                      <a:gd name="T24" fmla="*/ 48 w 144"/>
                      <a:gd name="T25" fmla="*/ 24 h 188"/>
                      <a:gd name="T26" fmla="*/ 33 w 144"/>
                      <a:gd name="T27" fmla="*/ 0 h 188"/>
                      <a:gd name="T28" fmla="*/ 29 w 144"/>
                      <a:gd name="T29" fmla="*/ 0 h 188"/>
                      <a:gd name="T30" fmla="*/ 24 w 144"/>
                      <a:gd name="T31" fmla="*/ 5 h 188"/>
                      <a:gd name="T32" fmla="*/ 19 w 144"/>
                      <a:gd name="T33" fmla="*/ 10 h 188"/>
                      <a:gd name="T34" fmla="*/ 19 w 144"/>
                      <a:gd name="T35" fmla="*/ 24 h 188"/>
                      <a:gd name="T36" fmla="*/ 19 w 144"/>
                      <a:gd name="T37" fmla="*/ 34 h 188"/>
                      <a:gd name="T38" fmla="*/ 29 w 144"/>
                      <a:gd name="T39" fmla="*/ 43 h 188"/>
                      <a:gd name="T40" fmla="*/ 33 w 144"/>
                      <a:gd name="T41" fmla="*/ 48 h 188"/>
                      <a:gd name="T42" fmla="*/ 38 w 144"/>
                      <a:gd name="T43" fmla="*/ 62 h 188"/>
                      <a:gd name="T44" fmla="*/ 29 w 144"/>
                      <a:gd name="T45" fmla="*/ 58 h 188"/>
                      <a:gd name="T46" fmla="*/ 19 w 144"/>
                      <a:gd name="T47" fmla="*/ 58 h 188"/>
                      <a:gd name="T48" fmla="*/ 14 w 144"/>
                      <a:gd name="T49" fmla="*/ 62 h 188"/>
                      <a:gd name="T50" fmla="*/ 5 w 144"/>
                      <a:gd name="T51" fmla="*/ 67 h 188"/>
                      <a:gd name="T52" fmla="*/ 0 w 144"/>
                      <a:gd name="T53" fmla="*/ 82 h 188"/>
                      <a:gd name="T54" fmla="*/ 0 w 144"/>
                      <a:gd name="T55" fmla="*/ 96 h 188"/>
                      <a:gd name="T56" fmla="*/ 5 w 144"/>
                      <a:gd name="T57" fmla="*/ 120 h 188"/>
                      <a:gd name="T58" fmla="*/ 10 w 144"/>
                      <a:gd name="T59" fmla="*/ 129 h 188"/>
                      <a:gd name="T60" fmla="*/ 14 w 144"/>
                      <a:gd name="T61" fmla="*/ 149 h 188"/>
                      <a:gd name="T62" fmla="*/ 29 w 144"/>
                      <a:gd name="T63" fmla="*/ 168 h 188"/>
                      <a:gd name="T64" fmla="*/ 33 w 144"/>
                      <a:gd name="T65" fmla="*/ 177 h 188"/>
                      <a:gd name="T66" fmla="*/ 43 w 144"/>
                      <a:gd name="T67" fmla="*/ 182 h 188"/>
                      <a:gd name="T68" fmla="*/ 52 w 144"/>
                      <a:gd name="T69" fmla="*/ 187 h 188"/>
                      <a:gd name="T70" fmla="*/ 67 w 144"/>
                      <a:gd name="T71" fmla="*/ 182 h 188"/>
                      <a:gd name="T72" fmla="*/ 76 w 144"/>
                      <a:gd name="T73" fmla="*/ 182 h 188"/>
                      <a:gd name="T74" fmla="*/ 81 w 144"/>
                      <a:gd name="T75" fmla="*/ 177 h 188"/>
                      <a:gd name="T76" fmla="*/ 91 w 144"/>
                      <a:gd name="T77" fmla="*/ 173 h 188"/>
                      <a:gd name="T78" fmla="*/ 95 w 144"/>
                      <a:gd name="T79" fmla="*/ 173 h 188"/>
                      <a:gd name="T80" fmla="*/ 105 w 144"/>
                      <a:gd name="T81" fmla="*/ 177 h 188"/>
                      <a:gd name="T82" fmla="*/ 114 w 144"/>
                      <a:gd name="T83" fmla="*/ 177 h 188"/>
                      <a:gd name="T84" fmla="*/ 124 w 144"/>
                      <a:gd name="T85" fmla="*/ 173 h 188"/>
                      <a:gd name="T86" fmla="*/ 133 w 144"/>
                      <a:gd name="T87" fmla="*/ 168 h 188"/>
                      <a:gd name="T88" fmla="*/ 138 w 144"/>
                      <a:gd name="T89" fmla="*/ 158 h 188"/>
                      <a:gd name="T90" fmla="*/ 143 w 144"/>
                      <a:gd name="T91" fmla="*/ 139 h 188"/>
                      <a:gd name="T92" fmla="*/ 138 w 144"/>
                      <a:gd name="T93" fmla="*/ 125 h 188"/>
                      <a:gd name="T94" fmla="*/ 138 w 144"/>
                      <a:gd name="T95" fmla="*/ 120 h 188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0" t="0" r="r" b="b"/>
                    <a:pathLst>
                      <a:path w="144" h="188">
                        <a:moveTo>
                          <a:pt x="138" y="120"/>
                        </a:moveTo>
                        <a:lnTo>
                          <a:pt x="133" y="110"/>
                        </a:lnTo>
                        <a:lnTo>
                          <a:pt x="124" y="101"/>
                        </a:lnTo>
                        <a:lnTo>
                          <a:pt x="119" y="96"/>
                        </a:lnTo>
                        <a:lnTo>
                          <a:pt x="110" y="91"/>
                        </a:lnTo>
                        <a:lnTo>
                          <a:pt x="100" y="82"/>
                        </a:lnTo>
                        <a:lnTo>
                          <a:pt x="95" y="77"/>
                        </a:lnTo>
                        <a:lnTo>
                          <a:pt x="91" y="67"/>
                        </a:lnTo>
                        <a:lnTo>
                          <a:pt x="81" y="62"/>
                        </a:lnTo>
                        <a:lnTo>
                          <a:pt x="67" y="58"/>
                        </a:lnTo>
                        <a:lnTo>
                          <a:pt x="57" y="48"/>
                        </a:lnTo>
                        <a:lnTo>
                          <a:pt x="52" y="34"/>
                        </a:lnTo>
                        <a:lnTo>
                          <a:pt x="48" y="24"/>
                        </a:lnTo>
                        <a:lnTo>
                          <a:pt x="33" y="0"/>
                        </a:lnTo>
                        <a:lnTo>
                          <a:pt x="29" y="0"/>
                        </a:lnTo>
                        <a:lnTo>
                          <a:pt x="24" y="5"/>
                        </a:lnTo>
                        <a:lnTo>
                          <a:pt x="19" y="10"/>
                        </a:lnTo>
                        <a:lnTo>
                          <a:pt x="19" y="24"/>
                        </a:lnTo>
                        <a:lnTo>
                          <a:pt x="19" y="34"/>
                        </a:lnTo>
                        <a:lnTo>
                          <a:pt x="29" y="43"/>
                        </a:lnTo>
                        <a:lnTo>
                          <a:pt x="33" y="48"/>
                        </a:lnTo>
                        <a:lnTo>
                          <a:pt x="38" y="62"/>
                        </a:lnTo>
                        <a:lnTo>
                          <a:pt x="29" y="58"/>
                        </a:lnTo>
                        <a:lnTo>
                          <a:pt x="19" y="58"/>
                        </a:lnTo>
                        <a:lnTo>
                          <a:pt x="14" y="62"/>
                        </a:lnTo>
                        <a:lnTo>
                          <a:pt x="5" y="67"/>
                        </a:lnTo>
                        <a:lnTo>
                          <a:pt x="0" y="82"/>
                        </a:lnTo>
                        <a:lnTo>
                          <a:pt x="0" y="96"/>
                        </a:lnTo>
                        <a:lnTo>
                          <a:pt x="5" y="120"/>
                        </a:lnTo>
                        <a:lnTo>
                          <a:pt x="10" y="129"/>
                        </a:lnTo>
                        <a:lnTo>
                          <a:pt x="14" y="149"/>
                        </a:lnTo>
                        <a:lnTo>
                          <a:pt x="29" y="168"/>
                        </a:lnTo>
                        <a:lnTo>
                          <a:pt x="33" y="177"/>
                        </a:lnTo>
                        <a:lnTo>
                          <a:pt x="43" y="182"/>
                        </a:lnTo>
                        <a:lnTo>
                          <a:pt x="52" y="187"/>
                        </a:lnTo>
                        <a:lnTo>
                          <a:pt x="67" y="182"/>
                        </a:lnTo>
                        <a:lnTo>
                          <a:pt x="76" y="182"/>
                        </a:lnTo>
                        <a:lnTo>
                          <a:pt x="81" y="177"/>
                        </a:lnTo>
                        <a:lnTo>
                          <a:pt x="91" y="173"/>
                        </a:lnTo>
                        <a:lnTo>
                          <a:pt x="95" y="173"/>
                        </a:lnTo>
                        <a:lnTo>
                          <a:pt x="105" y="177"/>
                        </a:lnTo>
                        <a:lnTo>
                          <a:pt x="114" y="177"/>
                        </a:lnTo>
                        <a:lnTo>
                          <a:pt x="124" y="173"/>
                        </a:lnTo>
                        <a:lnTo>
                          <a:pt x="133" y="168"/>
                        </a:lnTo>
                        <a:lnTo>
                          <a:pt x="138" y="158"/>
                        </a:lnTo>
                        <a:lnTo>
                          <a:pt x="143" y="139"/>
                        </a:lnTo>
                        <a:lnTo>
                          <a:pt x="138" y="125"/>
                        </a:lnTo>
                        <a:lnTo>
                          <a:pt x="138" y="12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697" name="Group 129"/>
                  <p:cNvGrpSpPr>
                    <a:grpSpLocks/>
                  </p:cNvGrpSpPr>
                  <p:nvPr/>
                </p:nvGrpSpPr>
                <p:grpSpPr bwMode="auto">
                  <a:xfrm>
                    <a:off x="1239" y="1693"/>
                    <a:ext cx="283" cy="325"/>
                    <a:chOff x="1239" y="1693"/>
                    <a:chExt cx="283" cy="325"/>
                  </a:xfrm>
                </p:grpSpPr>
                <p:grpSp>
                  <p:nvGrpSpPr>
                    <p:cNvPr id="323698" name="Group 1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239" y="1693"/>
                      <a:ext cx="283" cy="284"/>
                      <a:chOff x="1239" y="1693"/>
                      <a:chExt cx="283" cy="284"/>
                    </a:xfrm>
                  </p:grpSpPr>
                  <p:sp>
                    <p:nvSpPr>
                      <p:cNvPr id="323704" name="Freeform 1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39" y="1693"/>
                        <a:ext cx="283" cy="284"/>
                      </a:xfrm>
                      <a:custGeom>
                        <a:avLst/>
                        <a:gdLst>
                          <a:gd name="T0" fmla="*/ 277 w 283"/>
                          <a:gd name="T1" fmla="*/ 254 h 284"/>
                          <a:gd name="T2" fmla="*/ 263 w 283"/>
                          <a:gd name="T3" fmla="*/ 235 h 284"/>
                          <a:gd name="T4" fmla="*/ 244 w 283"/>
                          <a:gd name="T5" fmla="*/ 206 h 284"/>
                          <a:gd name="T6" fmla="*/ 220 w 283"/>
                          <a:gd name="T7" fmla="*/ 182 h 284"/>
                          <a:gd name="T8" fmla="*/ 196 w 283"/>
                          <a:gd name="T9" fmla="*/ 168 h 284"/>
                          <a:gd name="T10" fmla="*/ 182 w 283"/>
                          <a:gd name="T11" fmla="*/ 163 h 284"/>
                          <a:gd name="T12" fmla="*/ 172 w 283"/>
                          <a:gd name="T13" fmla="*/ 158 h 284"/>
                          <a:gd name="T14" fmla="*/ 163 w 283"/>
                          <a:gd name="T15" fmla="*/ 149 h 284"/>
                          <a:gd name="T16" fmla="*/ 167 w 283"/>
                          <a:gd name="T17" fmla="*/ 134 h 284"/>
                          <a:gd name="T18" fmla="*/ 163 w 283"/>
                          <a:gd name="T19" fmla="*/ 110 h 284"/>
                          <a:gd name="T20" fmla="*/ 153 w 283"/>
                          <a:gd name="T21" fmla="*/ 91 h 284"/>
                          <a:gd name="T22" fmla="*/ 139 w 283"/>
                          <a:gd name="T23" fmla="*/ 72 h 284"/>
                          <a:gd name="T24" fmla="*/ 115 w 283"/>
                          <a:gd name="T25" fmla="*/ 48 h 284"/>
                          <a:gd name="T26" fmla="*/ 91 w 283"/>
                          <a:gd name="T27" fmla="*/ 29 h 284"/>
                          <a:gd name="T28" fmla="*/ 67 w 283"/>
                          <a:gd name="T29" fmla="*/ 14 h 284"/>
                          <a:gd name="T30" fmla="*/ 43 w 283"/>
                          <a:gd name="T31" fmla="*/ 0 h 284"/>
                          <a:gd name="T32" fmla="*/ 24 w 283"/>
                          <a:gd name="T33" fmla="*/ 0 h 284"/>
                          <a:gd name="T34" fmla="*/ 10 w 283"/>
                          <a:gd name="T35" fmla="*/ 5 h 284"/>
                          <a:gd name="T36" fmla="*/ 0 w 283"/>
                          <a:gd name="T37" fmla="*/ 14 h 284"/>
                          <a:gd name="T38" fmla="*/ 0 w 283"/>
                          <a:gd name="T39" fmla="*/ 29 h 284"/>
                          <a:gd name="T40" fmla="*/ 0 w 283"/>
                          <a:gd name="T41" fmla="*/ 48 h 284"/>
                          <a:gd name="T42" fmla="*/ 10 w 283"/>
                          <a:gd name="T43" fmla="*/ 67 h 284"/>
                          <a:gd name="T44" fmla="*/ 19 w 283"/>
                          <a:gd name="T45" fmla="*/ 86 h 284"/>
                          <a:gd name="T46" fmla="*/ 33 w 283"/>
                          <a:gd name="T47" fmla="*/ 110 h 284"/>
                          <a:gd name="T48" fmla="*/ 48 w 283"/>
                          <a:gd name="T49" fmla="*/ 125 h 284"/>
                          <a:gd name="T50" fmla="*/ 72 w 283"/>
                          <a:gd name="T51" fmla="*/ 144 h 284"/>
                          <a:gd name="T52" fmla="*/ 96 w 283"/>
                          <a:gd name="T53" fmla="*/ 158 h 284"/>
                          <a:gd name="T54" fmla="*/ 110 w 283"/>
                          <a:gd name="T55" fmla="*/ 168 h 284"/>
                          <a:gd name="T56" fmla="*/ 129 w 283"/>
                          <a:gd name="T57" fmla="*/ 168 h 284"/>
                          <a:gd name="T58" fmla="*/ 143 w 283"/>
                          <a:gd name="T59" fmla="*/ 168 h 284"/>
                          <a:gd name="T60" fmla="*/ 153 w 283"/>
                          <a:gd name="T61" fmla="*/ 173 h 284"/>
                          <a:gd name="T62" fmla="*/ 163 w 283"/>
                          <a:gd name="T63" fmla="*/ 182 h 284"/>
                          <a:gd name="T64" fmla="*/ 167 w 283"/>
                          <a:gd name="T65" fmla="*/ 197 h 284"/>
                          <a:gd name="T66" fmla="*/ 182 w 283"/>
                          <a:gd name="T67" fmla="*/ 216 h 284"/>
                          <a:gd name="T68" fmla="*/ 201 w 283"/>
                          <a:gd name="T69" fmla="*/ 235 h 284"/>
                          <a:gd name="T70" fmla="*/ 215 w 283"/>
                          <a:gd name="T71" fmla="*/ 254 h 284"/>
                          <a:gd name="T72" fmla="*/ 234 w 283"/>
                          <a:gd name="T73" fmla="*/ 269 h 284"/>
                          <a:gd name="T74" fmla="*/ 244 w 283"/>
                          <a:gd name="T75" fmla="*/ 278 h 284"/>
                          <a:gd name="T76" fmla="*/ 258 w 283"/>
                          <a:gd name="T77" fmla="*/ 283 h 284"/>
                          <a:gd name="T78" fmla="*/ 272 w 283"/>
                          <a:gd name="T79" fmla="*/ 283 h 284"/>
                          <a:gd name="T80" fmla="*/ 282 w 283"/>
                          <a:gd name="T81" fmla="*/ 278 h 284"/>
                          <a:gd name="T82" fmla="*/ 282 w 283"/>
                          <a:gd name="T83" fmla="*/ 264 h 284"/>
                          <a:gd name="T84" fmla="*/ 277 w 283"/>
                          <a:gd name="T85" fmla="*/ 254 h 284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</a:gdLst>
                        <a:ahLst/>
                        <a:cxnLst>
                          <a:cxn ang="T86">
                            <a:pos x="T0" y="T1"/>
                          </a:cxn>
                          <a:cxn ang="T87">
                            <a:pos x="T2" y="T3"/>
                          </a:cxn>
                          <a:cxn ang="T88">
                            <a:pos x="T4" y="T5"/>
                          </a:cxn>
                          <a:cxn ang="T89">
                            <a:pos x="T6" y="T7"/>
                          </a:cxn>
                          <a:cxn ang="T90">
                            <a:pos x="T8" y="T9"/>
                          </a:cxn>
                          <a:cxn ang="T91">
                            <a:pos x="T10" y="T11"/>
                          </a:cxn>
                          <a:cxn ang="T92">
                            <a:pos x="T12" y="T13"/>
                          </a:cxn>
                          <a:cxn ang="T93">
                            <a:pos x="T14" y="T15"/>
                          </a:cxn>
                          <a:cxn ang="T94">
                            <a:pos x="T16" y="T17"/>
                          </a:cxn>
                          <a:cxn ang="T95">
                            <a:pos x="T18" y="T19"/>
                          </a:cxn>
                          <a:cxn ang="T96">
                            <a:pos x="T20" y="T21"/>
                          </a:cxn>
                          <a:cxn ang="T97">
                            <a:pos x="T22" y="T23"/>
                          </a:cxn>
                          <a:cxn ang="T98">
                            <a:pos x="T24" y="T25"/>
                          </a:cxn>
                          <a:cxn ang="T99">
                            <a:pos x="T26" y="T27"/>
                          </a:cxn>
                          <a:cxn ang="T100">
                            <a:pos x="T28" y="T29"/>
                          </a:cxn>
                          <a:cxn ang="T101">
                            <a:pos x="T30" y="T31"/>
                          </a:cxn>
                          <a:cxn ang="T102">
                            <a:pos x="T32" y="T33"/>
                          </a:cxn>
                          <a:cxn ang="T103">
                            <a:pos x="T34" y="T35"/>
                          </a:cxn>
                          <a:cxn ang="T104">
                            <a:pos x="T36" y="T37"/>
                          </a:cxn>
                          <a:cxn ang="T105">
                            <a:pos x="T38" y="T39"/>
                          </a:cxn>
                          <a:cxn ang="T106">
                            <a:pos x="T40" y="T41"/>
                          </a:cxn>
                          <a:cxn ang="T107">
                            <a:pos x="T42" y="T43"/>
                          </a:cxn>
                          <a:cxn ang="T108">
                            <a:pos x="T44" y="T45"/>
                          </a:cxn>
                          <a:cxn ang="T109">
                            <a:pos x="T46" y="T47"/>
                          </a:cxn>
                          <a:cxn ang="T110">
                            <a:pos x="T48" y="T49"/>
                          </a:cxn>
                          <a:cxn ang="T111">
                            <a:pos x="T50" y="T51"/>
                          </a:cxn>
                          <a:cxn ang="T112">
                            <a:pos x="T52" y="T53"/>
                          </a:cxn>
                          <a:cxn ang="T113">
                            <a:pos x="T54" y="T55"/>
                          </a:cxn>
                          <a:cxn ang="T114">
                            <a:pos x="T56" y="T57"/>
                          </a:cxn>
                          <a:cxn ang="T115">
                            <a:pos x="T58" y="T59"/>
                          </a:cxn>
                          <a:cxn ang="T116">
                            <a:pos x="T60" y="T61"/>
                          </a:cxn>
                          <a:cxn ang="T117">
                            <a:pos x="T62" y="T63"/>
                          </a:cxn>
                          <a:cxn ang="T118">
                            <a:pos x="T64" y="T65"/>
                          </a:cxn>
                          <a:cxn ang="T119">
                            <a:pos x="T66" y="T67"/>
                          </a:cxn>
                          <a:cxn ang="T120">
                            <a:pos x="T68" y="T69"/>
                          </a:cxn>
                          <a:cxn ang="T121">
                            <a:pos x="T70" y="T71"/>
                          </a:cxn>
                          <a:cxn ang="T122">
                            <a:pos x="T72" y="T73"/>
                          </a:cxn>
                          <a:cxn ang="T123">
                            <a:pos x="T74" y="T75"/>
                          </a:cxn>
                          <a:cxn ang="T124">
                            <a:pos x="T76" y="T77"/>
                          </a:cxn>
                          <a:cxn ang="T125">
                            <a:pos x="T78" y="T79"/>
                          </a:cxn>
                          <a:cxn ang="T126">
                            <a:pos x="T80" y="T81"/>
                          </a:cxn>
                          <a:cxn ang="T127">
                            <a:pos x="T82" y="T83"/>
                          </a:cxn>
                          <a:cxn ang="T128">
                            <a:pos x="T84" y="T85"/>
                          </a:cxn>
                        </a:cxnLst>
                        <a:rect l="0" t="0" r="r" b="b"/>
                        <a:pathLst>
                          <a:path w="283" h="284">
                            <a:moveTo>
                              <a:pt x="277" y="254"/>
                            </a:moveTo>
                            <a:lnTo>
                              <a:pt x="263" y="235"/>
                            </a:lnTo>
                            <a:lnTo>
                              <a:pt x="244" y="206"/>
                            </a:lnTo>
                            <a:lnTo>
                              <a:pt x="220" y="182"/>
                            </a:lnTo>
                            <a:lnTo>
                              <a:pt x="196" y="168"/>
                            </a:lnTo>
                            <a:lnTo>
                              <a:pt x="182" y="163"/>
                            </a:lnTo>
                            <a:lnTo>
                              <a:pt x="172" y="158"/>
                            </a:lnTo>
                            <a:lnTo>
                              <a:pt x="163" y="149"/>
                            </a:lnTo>
                            <a:lnTo>
                              <a:pt x="167" y="134"/>
                            </a:lnTo>
                            <a:lnTo>
                              <a:pt x="163" y="110"/>
                            </a:lnTo>
                            <a:lnTo>
                              <a:pt x="153" y="91"/>
                            </a:lnTo>
                            <a:lnTo>
                              <a:pt x="139" y="72"/>
                            </a:lnTo>
                            <a:lnTo>
                              <a:pt x="115" y="48"/>
                            </a:lnTo>
                            <a:lnTo>
                              <a:pt x="91" y="29"/>
                            </a:lnTo>
                            <a:lnTo>
                              <a:pt x="67" y="14"/>
                            </a:lnTo>
                            <a:lnTo>
                              <a:pt x="43" y="0"/>
                            </a:lnTo>
                            <a:lnTo>
                              <a:pt x="24" y="0"/>
                            </a:lnTo>
                            <a:lnTo>
                              <a:pt x="10" y="5"/>
                            </a:lnTo>
                            <a:lnTo>
                              <a:pt x="0" y="14"/>
                            </a:lnTo>
                            <a:lnTo>
                              <a:pt x="0" y="29"/>
                            </a:lnTo>
                            <a:lnTo>
                              <a:pt x="0" y="48"/>
                            </a:lnTo>
                            <a:lnTo>
                              <a:pt x="10" y="67"/>
                            </a:lnTo>
                            <a:lnTo>
                              <a:pt x="19" y="86"/>
                            </a:lnTo>
                            <a:lnTo>
                              <a:pt x="33" y="110"/>
                            </a:lnTo>
                            <a:lnTo>
                              <a:pt x="48" y="125"/>
                            </a:lnTo>
                            <a:lnTo>
                              <a:pt x="72" y="144"/>
                            </a:lnTo>
                            <a:lnTo>
                              <a:pt x="96" y="158"/>
                            </a:lnTo>
                            <a:lnTo>
                              <a:pt x="110" y="168"/>
                            </a:lnTo>
                            <a:lnTo>
                              <a:pt x="129" y="168"/>
                            </a:lnTo>
                            <a:lnTo>
                              <a:pt x="143" y="168"/>
                            </a:lnTo>
                            <a:lnTo>
                              <a:pt x="153" y="173"/>
                            </a:lnTo>
                            <a:lnTo>
                              <a:pt x="163" y="182"/>
                            </a:lnTo>
                            <a:lnTo>
                              <a:pt x="167" y="197"/>
                            </a:lnTo>
                            <a:lnTo>
                              <a:pt x="182" y="216"/>
                            </a:lnTo>
                            <a:lnTo>
                              <a:pt x="201" y="235"/>
                            </a:lnTo>
                            <a:lnTo>
                              <a:pt x="215" y="254"/>
                            </a:lnTo>
                            <a:lnTo>
                              <a:pt x="234" y="269"/>
                            </a:lnTo>
                            <a:lnTo>
                              <a:pt x="244" y="278"/>
                            </a:lnTo>
                            <a:lnTo>
                              <a:pt x="258" y="283"/>
                            </a:lnTo>
                            <a:lnTo>
                              <a:pt x="272" y="283"/>
                            </a:lnTo>
                            <a:lnTo>
                              <a:pt x="282" y="278"/>
                            </a:lnTo>
                            <a:lnTo>
                              <a:pt x="282" y="264"/>
                            </a:lnTo>
                            <a:lnTo>
                              <a:pt x="277" y="254"/>
                            </a:lnTo>
                          </a:path>
                        </a:pathLst>
                      </a:custGeom>
                      <a:solidFill>
                        <a:srgbClr val="A0A0C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705" name="Freeform 1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53" y="1708"/>
                        <a:ext cx="135" cy="139"/>
                      </a:xfrm>
                      <a:custGeom>
                        <a:avLst/>
                        <a:gdLst>
                          <a:gd name="T0" fmla="*/ 134 w 135"/>
                          <a:gd name="T1" fmla="*/ 114 h 139"/>
                          <a:gd name="T2" fmla="*/ 129 w 135"/>
                          <a:gd name="T3" fmla="*/ 95 h 139"/>
                          <a:gd name="T4" fmla="*/ 120 w 135"/>
                          <a:gd name="T5" fmla="*/ 81 h 139"/>
                          <a:gd name="T6" fmla="*/ 105 w 135"/>
                          <a:gd name="T7" fmla="*/ 62 h 139"/>
                          <a:gd name="T8" fmla="*/ 86 w 135"/>
                          <a:gd name="T9" fmla="*/ 43 h 139"/>
                          <a:gd name="T10" fmla="*/ 67 w 135"/>
                          <a:gd name="T11" fmla="*/ 29 h 139"/>
                          <a:gd name="T12" fmla="*/ 43 w 135"/>
                          <a:gd name="T13" fmla="*/ 14 h 139"/>
                          <a:gd name="T14" fmla="*/ 29 w 135"/>
                          <a:gd name="T15" fmla="*/ 5 h 139"/>
                          <a:gd name="T16" fmla="*/ 14 w 135"/>
                          <a:gd name="T17" fmla="*/ 0 h 139"/>
                          <a:gd name="T18" fmla="*/ 0 w 135"/>
                          <a:gd name="T19" fmla="*/ 5 h 139"/>
                          <a:gd name="T20" fmla="*/ 0 w 135"/>
                          <a:gd name="T21" fmla="*/ 19 h 139"/>
                          <a:gd name="T22" fmla="*/ 5 w 135"/>
                          <a:gd name="T23" fmla="*/ 33 h 139"/>
                          <a:gd name="T24" fmla="*/ 14 w 135"/>
                          <a:gd name="T25" fmla="*/ 52 h 139"/>
                          <a:gd name="T26" fmla="*/ 29 w 135"/>
                          <a:gd name="T27" fmla="*/ 76 h 139"/>
                          <a:gd name="T28" fmla="*/ 48 w 135"/>
                          <a:gd name="T29" fmla="*/ 90 h 139"/>
                          <a:gd name="T30" fmla="*/ 67 w 135"/>
                          <a:gd name="T31" fmla="*/ 109 h 139"/>
                          <a:gd name="T32" fmla="*/ 86 w 135"/>
                          <a:gd name="T33" fmla="*/ 124 h 139"/>
                          <a:gd name="T34" fmla="*/ 110 w 135"/>
                          <a:gd name="T35" fmla="*/ 138 h 139"/>
                          <a:gd name="T36" fmla="*/ 124 w 135"/>
                          <a:gd name="T37" fmla="*/ 138 h 139"/>
                          <a:gd name="T38" fmla="*/ 134 w 135"/>
                          <a:gd name="T39" fmla="*/ 128 h 139"/>
                          <a:gd name="T40" fmla="*/ 134 w 135"/>
                          <a:gd name="T41" fmla="*/ 114 h 139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</a:gdLst>
                        <a:ahLst/>
                        <a:cxnLst>
                          <a:cxn ang="T42">
                            <a:pos x="T0" y="T1"/>
                          </a:cxn>
                          <a:cxn ang="T43">
                            <a:pos x="T2" y="T3"/>
                          </a:cxn>
                          <a:cxn ang="T44">
                            <a:pos x="T4" y="T5"/>
                          </a:cxn>
                          <a:cxn ang="T45">
                            <a:pos x="T6" y="T7"/>
                          </a:cxn>
                          <a:cxn ang="T46">
                            <a:pos x="T8" y="T9"/>
                          </a:cxn>
                          <a:cxn ang="T47">
                            <a:pos x="T10" y="T11"/>
                          </a:cxn>
                          <a:cxn ang="T48">
                            <a:pos x="T12" y="T13"/>
                          </a:cxn>
                          <a:cxn ang="T49">
                            <a:pos x="T14" y="T15"/>
                          </a:cxn>
                          <a:cxn ang="T50">
                            <a:pos x="T16" y="T17"/>
                          </a:cxn>
                          <a:cxn ang="T51">
                            <a:pos x="T18" y="T19"/>
                          </a:cxn>
                          <a:cxn ang="T52">
                            <a:pos x="T20" y="T21"/>
                          </a:cxn>
                          <a:cxn ang="T53">
                            <a:pos x="T22" y="T23"/>
                          </a:cxn>
                          <a:cxn ang="T54">
                            <a:pos x="T24" y="T25"/>
                          </a:cxn>
                          <a:cxn ang="T55">
                            <a:pos x="T26" y="T27"/>
                          </a:cxn>
                          <a:cxn ang="T56">
                            <a:pos x="T28" y="T29"/>
                          </a:cxn>
                          <a:cxn ang="T57">
                            <a:pos x="T30" y="T31"/>
                          </a:cxn>
                          <a:cxn ang="T58">
                            <a:pos x="T32" y="T33"/>
                          </a:cxn>
                          <a:cxn ang="T59">
                            <a:pos x="T34" y="T35"/>
                          </a:cxn>
                          <a:cxn ang="T60">
                            <a:pos x="T36" y="T37"/>
                          </a:cxn>
                          <a:cxn ang="T61">
                            <a:pos x="T38" y="T39"/>
                          </a:cxn>
                          <a:cxn ang="T62">
                            <a:pos x="T40" y="T41"/>
                          </a:cxn>
                        </a:cxnLst>
                        <a:rect l="0" t="0" r="r" b="b"/>
                        <a:pathLst>
                          <a:path w="135" h="139">
                            <a:moveTo>
                              <a:pt x="134" y="114"/>
                            </a:moveTo>
                            <a:lnTo>
                              <a:pt x="129" y="95"/>
                            </a:lnTo>
                            <a:lnTo>
                              <a:pt x="120" y="81"/>
                            </a:lnTo>
                            <a:lnTo>
                              <a:pt x="105" y="62"/>
                            </a:lnTo>
                            <a:lnTo>
                              <a:pt x="86" y="43"/>
                            </a:lnTo>
                            <a:lnTo>
                              <a:pt x="67" y="29"/>
                            </a:lnTo>
                            <a:lnTo>
                              <a:pt x="43" y="14"/>
                            </a:lnTo>
                            <a:lnTo>
                              <a:pt x="29" y="5"/>
                            </a:lnTo>
                            <a:lnTo>
                              <a:pt x="14" y="0"/>
                            </a:lnTo>
                            <a:lnTo>
                              <a:pt x="0" y="5"/>
                            </a:lnTo>
                            <a:lnTo>
                              <a:pt x="0" y="19"/>
                            </a:lnTo>
                            <a:lnTo>
                              <a:pt x="5" y="33"/>
                            </a:lnTo>
                            <a:lnTo>
                              <a:pt x="14" y="52"/>
                            </a:lnTo>
                            <a:lnTo>
                              <a:pt x="29" y="76"/>
                            </a:lnTo>
                            <a:lnTo>
                              <a:pt x="48" y="90"/>
                            </a:lnTo>
                            <a:lnTo>
                              <a:pt x="67" y="109"/>
                            </a:lnTo>
                            <a:lnTo>
                              <a:pt x="86" y="124"/>
                            </a:lnTo>
                            <a:lnTo>
                              <a:pt x="110" y="138"/>
                            </a:lnTo>
                            <a:lnTo>
                              <a:pt x="124" y="138"/>
                            </a:lnTo>
                            <a:lnTo>
                              <a:pt x="134" y="128"/>
                            </a:lnTo>
                            <a:lnTo>
                              <a:pt x="134" y="114"/>
                            </a:lnTo>
                          </a:path>
                        </a:pathLst>
                      </a:custGeom>
                      <a:solidFill>
                        <a:srgbClr val="E0E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699" name="Freeform 133"/>
                    <p:cNvSpPr>
                      <a:spLocks/>
                    </p:cNvSpPr>
                    <p:nvPr/>
                  </p:nvSpPr>
                  <p:spPr bwMode="auto">
                    <a:xfrm>
                      <a:off x="1387" y="1895"/>
                      <a:ext cx="96" cy="123"/>
                    </a:xfrm>
                    <a:custGeom>
                      <a:avLst/>
                      <a:gdLst>
                        <a:gd name="T0" fmla="*/ 24 w 96"/>
                        <a:gd name="T1" fmla="*/ 0 h 123"/>
                        <a:gd name="T2" fmla="*/ 14 w 96"/>
                        <a:gd name="T3" fmla="*/ 5 h 123"/>
                        <a:gd name="T4" fmla="*/ 10 w 96"/>
                        <a:gd name="T5" fmla="*/ 9 h 123"/>
                        <a:gd name="T6" fmla="*/ 10 w 96"/>
                        <a:gd name="T7" fmla="*/ 19 h 123"/>
                        <a:gd name="T8" fmla="*/ 14 w 96"/>
                        <a:gd name="T9" fmla="*/ 23 h 123"/>
                        <a:gd name="T10" fmla="*/ 10 w 96"/>
                        <a:gd name="T11" fmla="*/ 28 h 123"/>
                        <a:gd name="T12" fmla="*/ 0 w 96"/>
                        <a:gd name="T13" fmla="*/ 33 h 123"/>
                        <a:gd name="T14" fmla="*/ 0 w 96"/>
                        <a:gd name="T15" fmla="*/ 42 h 123"/>
                        <a:gd name="T16" fmla="*/ 5 w 96"/>
                        <a:gd name="T17" fmla="*/ 52 h 123"/>
                        <a:gd name="T18" fmla="*/ 14 w 96"/>
                        <a:gd name="T19" fmla="*/ 52 h 123"/>
                        <a:gd name="T20" fmla="*/ 10 w 96"/>
                        <a:gd name="T21" fmla="*/ 61 h 123"/>
                        <a:gd name="T22" fmla="*/ 10 w 96"/>
                        <a:gd name="T23" fmla="*/ 70 h 123"/>
                        <a:gd name="T24" fmla="*/ 14 w 96"/>
                        <a:gd name="T25" fmla="*/ 80 h 123"/>
                        <a:gd name="T26" fmla="*/ 24 w 96"/>
                        <a:gd name="T27" fmla="*/ 84 h 123"/>
                        <a:gd name="T28" fmla="*/ 43 w 96"/>
                        <a:gd name="T29" fmla="*/ 80 h 123"/>
                        <a:gd name="T30" fmla="*/ 43 w 96"/>
                        <a:gd name="T31" fmla="*/ 89 h 123"/>
                        <a:gd name="T32" fmla="*/ 43 w 96"/>
                        <a:gd name="T33" fmla="*/ 103 h 123"/>
                        <a:gd name="T34" fmla="*/ 43 w 96"/>
                        <a:gd name="T35" fmla="*/ 113 h 123"/>
                        <a:gd name="T36" fmla="*/ 48 w 96"/>
                        <a:gd name="T37" fmla="*/ 117 h 123"/>
                        <a:gd name="T38" fmla="*/ 57 w 96"/>
                        <a:gd name="T39" fmla="*/ 122 h 123"/>
                        <a:gd name="T40" fmla="*/ 67 w 96"/>
                        <a:gd name="T41" fmla="*/ 122 h 123"/>
                        <a:gd name="T42" fmla="*/ 76 w 96"/>
                        <a:gd name="T43" fmla="*/ 117 h 123"/>
                        <a:gd name="T44" fmla="*/ 86 w 96"/>
                        <a:gd name="T45" fmla="*/ 113 h 123"/>
                        <a:gd name="T46" fmla="*/ 90 w 96"/>
                        <a:gd name="T47" fmla="*/ 99 h 123"/>
                        <a:gd name="T48" fmla="*/ 95 w 96"/>
                        <a:gd name="T49" fmla="*/ 89 h 123"/>
                        <a:gd name="T50" fmla="*/ 90 w 96"/>
                        <a:gd name="T51" fmla="*/ 80 h 123"/>
                        <a:gd name="T52" fmla="*/ 86 w 96"/>
                        <a:gd name="T53" fmla="*/ 80 h 123"/>
                        <a:gd name="T54" fmla="*/ 81 w 96"/>
                        <a:gd name="T55" fmla="*/ 75 h 123"/>
                        <a:gd name="T56" fmla="*/ 81 w 96"/>
                        <a:gd name="T57" fmla="*/ 70 h 123"/>
                        <a:gd name="T58" fmla="*/ 86 w 96"/>
                        <a:gd name="T59" fmla="*/ 66 h 123"/>
                        <a:gd name="T60" fmla="*/ 90 w 96"/>
                        <a:gd name="T61" fmla="*/ 56 h 123"/>
                        <a:gd name="T62" fmla="*/ 86 w 96"/>
                        <a:gd name="T63" fmla="*/ 52 h 123"/>
                        <a:gd name="T64" fmla="*/ 76 w 96"/>
                        <a:gd name="T65" fmla="*/ 47 h 123"/>
                        <a:gd name="T66" fmla="*/ 81 w 96"/>
                        <a:gd name="T67" fmla="*/ 42 h 123"/>
                        <a:gd name="T68" fmla="*/ 81 w 96"/>
                        <a:gd name="T69" fmla="*/ 33 h 123"/>
                        <a:gd name="T70" fmla="*/ 76 w 96"/>
                        <a:gd name="T71" fmla="*/ 28 h 123"/>
                        <a:gd name="T72" fmla="*/ 76 w 96"/>
                        <a:gd name="T73" fmla="*/ 23 h 123"/>
                        <a:gd name="T74" fmla="*/ 76 w 96"/>
                        <a:gd name="T75" fmla="*/ 14 h 123"/>
                        <a:gd name="T76" fmla="*/ 67 w 96"/>
                        <a:gd name="T77" fmla="*/ 9 h 123"/>
                        <a:gd name="T78" fmla="*/ 57 w 96"/>
                        <a:gd name="T79" fmla="*/ 9 h 123"/>
                        <a:gd name="T80" fmla="*/ 52 w 96"/>
                        <a:gd name="T81" fmla="*/ 9 h 123"/>
                        <a:gd name="T82" fmla="*/ 48 w 96"/>
                        <a:gd name="T83" fmla="*/ 9 h 123"/>
                        <a:gd name="T84" fmla="*/ 38 w 96"/>
                        <a:gd name="T85" fmla="*/ 9 h 123"/>
                        <a:gd name="T86" fmla="*/ 24 w 96"/>
                        <a:gd name="T87" fmla="*/ 0 h 123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</a:gdLst>
                      <a:ahLst/>
                      <a:cxnLst>
                        <a:cxn ang="T88">
                          <a:pos x="T0" y="T1"/>
                        </a:cxn>
                        <a:cxn ang="T89">
                          <a:pos x="T2" y="T3"/>
                        </a:cxn>
                        <a:cxn ang="T90">
                          <a:pos x="T4" y="T5"/>
                        </a:cxn>
                        <a:cxn ang="T91">
                          <a:pos x="T6" y="T7"/>
                        </a:cxn>
                        <a:cxn ang="T92">
                          <a:pos x="T8" y="T9"/>
                        </a:cxn>
                        <a:cxn ang="T93">
                          <a:pos x="T10" y="T11"/>
                        </a:cxn>
                        <a:cxn ang="T94">
                          <a:pos x="T12" y="T13"/>
                        </a:cxn>
                        <a:cxn ang="T95">
                          <a:pos x="T14" y="T15"/>
                        </a:cxn>
                        <a:cxn ang="T96">
                          <a:pos x="T16" y="T17"/>
                        </a:cxn>
                        <a:cxn ang="T97">
                          <a:pos x="T18" y="T19"/>
                        </a:cxn>
                        <a:cxn ang="T98">
                          <a:pos x="T20" y="T21"/>
                        </a:cxn>
                        <a:cxn ang="T99">
                          <a:pos x="T22" y="T23"/>
                        </a:cxn>
                        <a:cxn ang="T100">
                          <a:pos x="T24" y="T25"/>
                        </a:cxn>
                        <a:cxn ang="T101">
                          <a:pos x="T26" y="T27"/>
                        </a:cxn>
                        <a:cxn ang="T102">
                          <a:pos x="T28" y="T29"/>
                        </a:cxn>
                        <a:cxn ang="T103">
                          <a:pos x="T30" y="T31"/>
                        </a:cxn>
                        <a:cxn ang="T104">
                          <a:pos x="T32" y="T33"/>
                        </a:cxn>
                        <a:cxn ang="T105">
                          <a:pos x="T34" y="T35"/>
                        </a:cxn>
                        <a:cxn ang="T106">
                          <a:pos x="T36" y="T37"/>
                        </a:cxn>
                        <a:cxn ang="T107">
                          <a:pos x="T38" y="T39"/>
                        </a:cxn>
                        <a:cxn ang="T108">
                          <a:pos x="T40" y="T41"/>
                        </a:cxn>
                        <a:cxn ang="T109">
                          <a:pos x="T42" y="T43"/>
                        </a:cxn>
                        <a:cxn ang="T110">
                          <a:pos x="T44" y="T45"/>
                        </a:cxn>
                        <a:cxn ang="T111">
                          <a:pos x="T46" y="T47"/>
                        </a:cxn>
                        <a:cxn ang="T112">
                          <a:pos x="T48" y="T49"/>
                        </a:cxn>
                        <a:cxn ang="T113">
                          <a:pos x="T50" y="T51"/>
                        </a:cxn>
                        <a:cxn ang="T114">
                          <a:pos x="T52" y="T53"/>
                        </a:cxn>
                        <a:cxn ang="T115">
                          <a:pos x="T54" y="T55"/>
                        </a:cxn>
                        <a:cxn ang="T116">
                          <a:pos x="T56" y="T57"/>
                        </a:cxn>
                        <a:cxn ang="T117">
                          <a:pos x="T58" y="T59"/>
                        </a:cxn>
                        <a:cxn ang="T118">
                          <a:pos x="T60" y="T61"/>
                        </a:cxn>
                        <a:cxn ang="T119">
                          <a:pos x="T62" y="T63"/>
                        </a:cxn>
                        <a:cxn ang="T120">
                          <a:pos x="T64" y="T65"/>
                        </a:cxn>
                        <a:cxn ang="T121">
                          <a:pos x="T66" y="T67"/>
                        </a:cxn>
                        <a:cxn ang="T122">
                          <a:pos x="T68" y="T69"/>
                        </a:cxn>
                        <a:cxn ang="T123">
                          <a:pos x="T70" y="T71"/>
                        </a:cxn>
                        <a:cxn ang="T124">
                          <a:pos x="T72" y="T73"/>
                        </a:cxn>
                        <a:cxn ang="T125">
                          <a:pos x="T74" y="T75"/>
                        </a:cxn>
                        <a:cxn ang="T126">
                          <a:pos x="T76" y="T77"/>
                        </a:cxn>
                        <a:cxn ang="T127">
                          <a:pos x="T78" y="T79"/>
                        </a:cxn>
                        <a:cxn ang="T128">
                          <a:pos x="T80" y="T81"/>
                        </a:cxn>
                        <a:cxn ang="T129">
                          <a:pos x="T82" y="T83"/>
                        </a:cxn>
                        <a:cxn ang="T130">
                          <a:pos x="T84" y="T85"/>
                        </a:cxn>
                        <a:cxn ang="T131">
                          <a:pos x="T86" y="T87"/>
                        </a:cxn>
                      </a:cxnLst>
                      <a:rect l="0" t="0" r="r" b="b"/>
                      <a:pathLst>
                        <a:path w="96" h="123">
                          <a:moveTo>
                            <a:pt x="24" y="0"/>
                          </a:moveTo>
                          <a:lnTo>
                            <a:pt x="14" y="5"/>
                          </a:lnTo>
                          <a:lnTo>
                            <a:pt x="10" y="9"/>
                          </a:lnTo>
                          <a:lnTo>
                            <a:pt x="10" y="19"/>
                          </a:lnTo>
                          <a:lnTo>
                            <a:pt x="14" y="23"/>
                          </a:lnTo>
                          <a:lnTo>
                            <a:pt x="10" y="28"/>
                          </a:lnTo>
                          <a:lnTo>
                            <a:pt x="0" y="33"/>
                          </a:lnTo>
                          <a:lnTo>
                            <a:pt x="0" y="42"/>
                          </a:lnTo>
                          <a:lnTo>
                            <a:pt x="5" y="52"/>
                          </a:lnTo>
                          <a:lnTo>
                            <a:pt x="14" y="52"/>
                          </a:lnTo>
                          <a:lnTo>
                            <a:pt x="10" y="61"/>
                          </a:lnTo>
                          <a:lnTo>
                            <a:pt x="10" y="70"/>
                          </a:lnTo>
                          <a:lnTo>
                            <a:pt x="14" y="80"/>
                          </a:lnTo>
                          <a:lnTo>
                            <a:pt x="24" y="84"/>
                          </a:lnTo>
                          <a:lnTo>
                            <a:pt x="43" y="80"/>
                          </a:lnTo>
                          <a:lnTo>
                            <a:pt x="43" y="89"/>
                          </a:lnTo>
                          <a:lnTo>
                            <a:pt x="43" y="103"/>
                          </a:lnTo>
                          <a:lnTo>
                            <a:pt x="43" y="113"/>
                          </a:lnTo>
                          <a:lnTo>
                            <a:pt x="48" y="117"/>
                          </a:lnTo>
                          <a:lnTo>
                            <a:pt x="57" y="122"/>
                          </a:lnTo>
                          <a:lnTo>
                            <a:pt x="67" y="122"/>
                          </a:lnTo>
                          <a:lnTo>
                            <a:pt x="76" y="117"/>
                          </a:lnTo>
                          <a:lnTo>
                            <a:pt x="86" y="113"/>
                          </a:lnTo>
                          <a:lnTo>
                            <a:pt x="90" y="99"/>
                          </a:lnTo>
                          <a:lnTo>
                            <a:pt x="95" y="89"/>
                          </a:lnTo>
                          <a:lnTo>
                            <a:pt x="90" y="80"/>
                          </a:lnTo>
                          <a:lnTo>
                            <a:pt x="86" y="80"/>
                          </a:lnTo>
                          <a:lnTo>
                            <a:pt x="81" y="75"/>
                          </a:lnTo>
                          <a:lnTo>
                            <a:pt x="81" y="70"/>
                          </a:lnTo>
                          <a:lnTo>
                            <a:pt x="86" y="66"/>
                          </a:lnTo>
                          <a:lnTo>
                            <a:pt x="90" y="56"/>
                          </a:lnTo>
                          <a:lnTo>
                            <a:pt x="86" y="52"/>
                          </a:lnTo>
                          <a:lnTo>
                            <a:pt x="76" y="47"/>
                          </a:lnTo>
                          <a:lnTo>
                            <a:pt x="81" y="42"/>
                          </a:lnTo>
                          <a:lnTo>
                            <a:pt x="81" y="33"/>
                          </a:lnTo>
                          <a:lnTo>
                            <a:pt x="76" y="28"/>
                          </a:lnTo>
                          <a:lnTo>
                            <a:pt x="76" y="23"/>
                          </a:lnTo>
                          <a:lnTo>
                            <a:pt x="76" y="14"/>
                          </a:lnTo>
                          <a:lnTo>
                            <a:pt x="67" y="9"/>
                          </a:lnTo>
                          <a:lnTo>
                            <a:pt x="57" y="9"/>
                          </a:lnTo>
                          <a:lnTo>
                            <a:pt x="52" y="9"/>
                          </a:lnTo>
                          <a:lnTo>
                            <a:pt x="48" y="9"/>
                          </a:lnTo>
                          <a:lnTo>
                            <a:pt x="38" y="9"/>
                          </a:lnTo>
                          <a:lnTo>
                            <a:pt x="24" y="0"/>
                          </a:lnTo>
                        </a:path>
                      </a:pathLst>
                    </a:custGeom>
                    <a:solidFill>
                      <a:srgbClr val="E0A08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00" name="Freeform 134"/>
                    <p:cNvSpPr>
                      <a:spLocks/>
                    </p:cNvSpPr>
                    <p:nvPr/>
                  </p:nvSpPr>
                  <p:spPr bwMode="auto">
                    <a:xfrm>
                      <a:off x="1402" y="1947"/>
                      <a:ext cx="48" cy="17"/>
                    </a:xfrm>
                    <a:custGeom>
                      <a:avLst/>
                      <a:gdLst>
                        <a:gd name="T0" fmla="*/ 47 w 48"/>
                        <a:gd name="T1" fmla="*/ 8 h 17"/>
                        <a:gd name="T2" fmla="*/ 38 w 48"/>
                        <a:gd name="T3" fmla="*/ 8 h 17"/>
                        <a:gd name="T4" fmla="*/ 28 w 48"/>
                        <a:gd name="T5" fmla="*/ 16 h 17"/>
                        <a:gd name="T6" fmla="*/ 19 w 48"/>
                        <a:gd name="T7" fmla="*/ 16 h 17"/>
                        <a:gd name="T8" fmla="*/ 5 w 48"/>
                        <a:gd name="T9" fmla="*/ 8 h 17"/>
                        <a:gd name="T10" fmla="*/ 0 w 48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47" y="8"/>
                          </a:moveTo>
                          <a:lnTo>
                            <a:pt x="38" y="8"/>
                          </a:lnTo>
                          <a:lnTo>
                            <a:pt x="28" y="16"/>
                          </a:lnTo>
                          <a:lnTo>
                            <a:pt x="19" y="16"/>
                          </a:lnTo>
                          <a:lnTo>
                            <a:pt x="5" y="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01" name="Freeform 135"/>
                    <p:cNvSpPr>
                      <a:spLocks/>
                    </p:cNvSpPr>
                    <p:nvPr/>
                  </p:nvSpPr>
                  <p:spPr bwMode="auto">
                    <a:xfrm>
                      <a:off x="1430" y="1969"/>
                      <a:ext cx="30" cy="17"/>
                    </a:xfrm>
                    <a:custGeom>
                      <a:avLst/>
                      <a:gdLst>
                        <a:gd name="T0" fmla="*/ 0 w 30"/>
                        <a:gd name="T1" fmla="*/ 16 h 17"/>
                        <a:gd name="T2" fmla="*/ 10 w 30"/>
                        <a:gd name="T3" fmla="*/ 16 h 17"/>
                        <a:gd name="T4" fmla="*/ 19 w 30"/>
                        <a:gd name="T5" fmla="*/ 16 h 17"/>
                        <a:gd name="T6" fmla="*/ 29 w 30"/>
                        <a:gd name="T7" fmla="*/ 0 h 1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30" h="17">
                          <a:moveTo>
                            <a:pt x="0" y="16"/>
                          </a:moveTo>
                          <a:lnTo>
                            <a:pt x="10" y="16"/>
                          </a:lnTo>
                          <a:lnTo>
                            <a:pt x="19" y="16"/>
                          </a:lnTo>
                          <a:lnTo>
                            <a:pt x="29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02" name="Freeform 136"/>
                    <p:cNvSpPr>
                      <a:spLocks/>
                    </p:cNvSpPr>
                    <p:nvPr/>
                  </p:nvSpPr>
                  <p:spPr bwMode="auto">
                    <a:xfrm>
                      <a:off x="1434" y="1980"/>
                      <a:ext cx="26" cy="17"/>
                    </a:xfrm>
                    <a:custGeom>
                      <a:avLst/>
                      <a:gdLst>
                        <a:gd name="T0" fmla="*/ 0 w 26"/>
                        <a:gd name="T1" fmla="*/ 16 h 17"/>
                        <a:gd name="T2" fmla="*/ 5 w 26"/>
                        <a:gd name="T3" fmla="*/ 8 h 17"/>
                        <a:gd name="T4" fmla="*/ 15 w 26"/>
                        <a:gd name="T5" fmla="*/ 8 h 17"/>
                        <a:gd name="T6" fmla="*/ 20 w 26"/>
                        <a:gd name="T7" fmla="*/ 16 h 17"/>
                        <a:gd name="T8" fmla="*/ 20 w 26"/>
                        <a:gd name="T9" fmla="*/ 8 h 17"/>
                        <a:gd name="T10" fmla="*/ 25 w 26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6" h="17">
                          <a:moveTo>
                            <a:pt x="0" y="16"/>
                          </a:moveTo>
                          <a:lnTo>
                            <a:pt x="5" y="8"/>
                          </a:lnTo>
                          <a:lnTo>
                            <a:pt x="15" y="8"/>
                          </a:lnTo>
                          <a:lnTo>
                            <a:pt x="20" y="16"/>
                          </a:lnTo>
                          <a:lnTo>
                            <a:pt x="20" y="8"/>
                          </a:lnTo>
                          <a:lnTo>
                            <a:pt x="25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703" name="Freeform 137"/>
                    <p:cNvSpPr>
                      <a:spLocks/>
                    </p:cNvSpPr>
                    <p:nvPr/>
                  </p:nvSpPr>
                  <p:spPr bwMode="auto">
                    <a:xfrm>
                      <a:off x="1402" y="1923"/>
                      <a:ext cx="48" cy="17"/>
                    </a:xfrm>
                    <a:custGeom>
                      <a:avLst/>
                      <a:gdLst>
                        <a:gd name="T0" fmla="*/ 0 w 48"/>
                        <a:gd name="T1" fmla="*/ 0 h 17"/>
                        <a:gd name="T2" fmla="*/ 5 w 48"/>
                        <a:gd name="T3" fmla="*/ 0 h 17"/>
                        <a:gd name="T4" fmla="*/ 14 w 48"/>
                        <a:gd name="T5" fmla="*/ 0 h 17"/>
                        <a:gd name="T6" fmla="*/ 19 w 48"/>
                        <a:gd name="T7" fmla="*/ 8 h 17"/>
                        <a:gd name="T8" fmla="*/ 24 w 48"/>
                        <a:gd name="T9" fmla="*/ 8 h 17"/>
                        <a:gd name="T10" fmla="*/ 28 w 48"/>
                        <a:gd name="T11" fmla="*/ 16 h 17"/>
                        <a:gd name="T12" fmla="*/ 33 w 48"/>
                        <a:gd name="T13" fmla="*/ 16 h 17"/>
                        <a:gd name="T14" fmla="*/ 42 w 48"/>
                        <a:gd name="T15" fmla="*/ 8 h 17"/>
                        <a:gd name="T16" fmla="*/ 47 w 48"/>
                        <a:gd name="T17" fmla="*/ 8 h 1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0" y="0"/>
                          </a:moveTo>
                          <a:lnTo>
                            <a:pt x="5" y="0"/>
                          </a:lnTo>
                          <a:lnTo>
                            <a:pt x="14" y="0"/>
                          </a:lnTo>
                          <a:lnTo>
                            <a:pt x="19" y="8"/>
                          </a:lnTo>
                          <a:lnTo>
                            <a:pt x="24" y="8"/>
                          </a:lnTo>
                          <a:lnTo>
                            <a:pt x="28" y="16"/>
                          </a:lnTo>
                          <a:lnTo>
                            <a:pt x="33" y="16"/>
                          </a:lnTo>
                          <a:lnTo>
                            <a:pt x="42" y="8"/>
                          </a:lnTo>
                          <a:lnTo>
                            <a:pt x="47" y="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</p:grpSp>
          <p:grpSp>
            <p:nvGrpSpPr>
              <p:cNvPr id="323679" name="Group 138"/>
              <p:cNvGrpSpPr>
                <a:grpSpLocks/>
              </p:cNvGrpSpPr>
              <p:nvPr/>
            </p:nvGrpSpPr>
            <p:grpSpPr bwMode="auto">
              <a:xfrm>
                <a:off x="507" y="1152"/>
                <a:ext cx="231" cy="375"/>
                <a:chOff x="1410" y="1472"/>
                <a:chExt cx="231" cy="375"/>
              </a:xfrm>
            </p:grpSpPr>
            <p:grpSp>
              <p:nvGrpSpPr>
                <p:cNvPr id="323681" name="Group 139"/>
                <p:cNvGrpSpPr>
                  <a:grpSpLocks/>
                </p:cNvGrpSpPr>
                <p:nvPr/>
              </p:nvGrpSpPr>
              <p:grpSpPr bwMode="auto">
                <a:xfrm>
                  <a:off x="1449" y="1530"/>
                  <a:ext cx="192" cy="317"/>
                  <a:chOff x="1449" y="1530"/>
                  <a:chExt cx="192" cy="317"/>
                </a:xfrm>
              </p:grpSpPr>
              <p:sp>
                <p:nvSpPr>
                  <p:cNvPr id="323683" name="Freeform 140"/>
                  <p:cNvSpPr>
                    <a:spLocks/>
                  </p:cNvSpPr>
                  <p:nvPr/>
                </p:nvSpPr>
                <p:spPr bwMode="auto">
                  <a:xfrm>
                    <a:off x="1449" y="1530"/>
                    <a:ext cx="192" cy="317"/>
                  </a:xfrm>
                  <a:custGeom>
                    <a:avLst/>
                    <a:gdLst>
                      <a:gd name="T0" fmla="*/ 186 w 192"/>
                      <a:gd name="T1" fmla="*/ 86 h 317"/>
                      <a:gd name="T2" fmla="*/ 191 w 192"/>
                      <a:gd name="T3" fmla="*/ 105 h 317"/>
                      <a:gd name="T4" fmla="*/ 191 w 192"/>
                      <a:gd name="T5" fmla="*/ 124 h 317"/>
                      <a:gd name="T6" fmla="*/ 186 w 192"/>
                      <a:gd name="T7" fmla="*/ 168 h 317"/>
                      <a:gd name="T8" fmla="*/ 181 w 192"/>
                      <a:gd name="T9" fmla="*/ 206 h 317"/>
                      <a:gd name="T10" fmla="*/ 172 w 192"/>
                      <a:gd name="T11" fmla="*/ 225 h 317"/>
                      <a:gd name="T12" fmla="*/ 162 w 192"/>
                      <a:gd name="T13" fmla="*/ 254 h 317"/>
                      <a:gd name="T14" fmla="*/ 158 w 192"/>
                      <a:gd name="T15" fmla="*/ 268 h 317"/>
                      <a:gd name="T16" fmla="*/ 148 w 192"/>
                      <a:gd name="T17" fmla="*/ 282 h 317"/>
                      <a:gd name="T18" fmla="*/ 143 w 192"/>
                      <a:gd name="T19" fmla="*/ 297 h 317"/>
                      <a:gd name="T20" fmla="*/ 138 w 192"/>
                      <a:gd name="T21" fmla="*/ 311 h 317"/>
                      <a:gd name="T22" fmla="*/ 134 w 192"/>
                      <a:gd name="T23" fmla="*/ 316 h 317"/>
                      <a:gd name="T24" fmla="*/ 124 w 192"/>
                      <a:gd name="T25" fmla="*/ 316 h 317"/>
                      <a:gd name="T26" fmla="*/ 119 w 192"/>
                      <a:gd name="T27" fmla="*/ 311 h 317"/>
                      <a:gd name="T28" fmla="*/ 110 w 192"/>
                      <a:gd name="T29" fmla="*/ 311 h 317"/>
                      <a:gd name="T30" fmla="*/ 100 w 192"/>
                      <a:gd name="T31" fmla="*/ 302 h 317"/>
                      <a:gd name="T32" fmla="*/ 96 w 192"/>
                      <a:gd name="T33" fmla="*/ 287 h 317"/>
                      <a:gd name="T34" fmla="*/ 86 w 192"/>
                      <a:gd name="T35" fmla="*/ 263 h 317"/>
                      <a:gd name="T36" fmla="*/ 81 w 192"/>
                      <a:gd name="T37" fmla="*/ 244 h 317"/>
                      <a:gd name="T38" fmla="*/ 76 w 192"/>
                      <a:gd name="T39" fmla="*/ 225 h 317"/>
                      <a:gd name="T40" fmla="*/ 76 w 192"/>
                      <a:gd name="T41" fmla="*/ 215 h 317"/>
                      <a:gd name="T42" fmla="*/ 67 w 192"/>
                      <a:gd name="T43" fmla="*/ 201 h 317"/>
                      <a:gd name="T44" fmla="*/ 57 w 192"/>
                      <a:gd name="T45" fmla="*/ 187 h 317"/>
                      <a:gd name="T46" fmla="*/ 67 w 192"/>
                      <a:gd name="T47" fmla="*/ 182 h 317"/>
                      <a:gd name="T48" fmla="*/ 76 w 192"/>
                      <a:gd name="T49" fmla="*/ 177 h 317"/>
                      <a:gd name="T50" fmla="*/ 67 w 192"/>
                      <a:gd name="T51" fmla="*/ 168 h 317"/>
                      <a:gd name="T52" fmla="*/ 67 w 192"/>
                      <a:gd name="T53" fmla="*/ 158 h 317"/>
                      <a:gd name="T54" fmla="*/ 67 w 192"/>
                      <a:gd name="T55" fmla="*/ 153 h 317"/>
                      <a:gd name="T56" fmla="*/ 62 w 192"/>
                      <a:gd name="T57" fmla="*/ 144 h 317"/>
                      <a:gd name="T58" fmla="*/ 57 w 192"/>
                      <a:gd name="T59" fmla="*/ 148 h 317"/>
                      <a:gd name="T60" fmla="*/ 53 w 192"/>
                      <a:gd name="T61" fmla="*/ 148 h 317"/>
                      <a:gd name="T62" fmla="*/ 48 w 192"/>
                      <a:gd name="T63" fmla="*/ 158 h 317"/>
                      <a:gd name="T64" fmla="*/ 48 w 192"/>
                      <a:gd name="T65" fmla="*/ 163 h 317"/>
                      <a:gd name="T66" fmla="*/ 43 w 192"/>
                      <a:gd name="T67" fmla="*/ 168 h 317"/>
                      <a:gd name="T68" fmla="*/ 38 w 192"/>
                      <a:gd name="T69" fmla="*/ 168 h 317"/>
                      <a:gd name="T70" fmla="*/ 33 w 192"/>
                      <a:gd name="T71" fmla="*/ 168 h 317"/>
                      <a:gd name="T72" fmla="*/ 29 w 192"/>
                      <a:gd name="T73" fmla="*/ 158 h 317"/>
                      <a:gd name="T74" fmla="*/ 24 w 192"/>
                      <a:gd name="T75" fmla="*/ 144 h 317"/>
                      <a:gd name="T76" fmla="*/ 19 w 192"/>
                      <a:gd name="T77" fmla="*/ 134 h 317"/>
                      <a:gd name="T78" fmla="*/ 14 w 192"/>
                      <a:gd name="T79" fmla="*/ 124 h 317"/>
                      <a:gd name="T80" fmla="*/ 10 w 192"/>
                      <a:gd name="T81" fmla="*/ 120 h 317"/>
                      <a:gd name="T82" fmla="*/ 14 w 192"/>
                      <a:gd name="T83" fmla="*/ 101 h 317"/>
                      <a:gd name="T84" fmla="*/ 19 w 192"/>
                      <a:gd name="T85" fmla="*/ 91 h 317"/>
                      <a:gd name="T86" fmla="*/ 14 w 192"/>
                      <a:gd name="T87" fmla="*/ 81 h 317"/>
                      <a:gd name="T88" fmla="*/ 5 w 192"/>
                      <a:gd name="T89" fmla="*/ 72 h 317"/>
                      <a:gd name="T90" fmla="*/ 0 w 192"/>
                      <a:gd name="T91" fmla="*/ 62 h 317"/>
                      <a:gd name="T92" fmla="*/ 5 w 192"/>
                      <a:gd name="T93" fmla="*/ 38 h 317"/>
                      <a:gd name="T94" fmla="*/ 14 w 192"/>
                      <a:gd name="T95" fmla="*/ 24 h 317"/>
                      <a:gd name="T96" fmla="*/ 38 w 192"/>
                      <a:gd name="T97" fmla="*/ 10 h 317"/>
                      <a:gd name="T98" fmla="*/ 67 w 192"/>
                      <a:gd name="T99" fmla="*/ 0 h 317"/>
                      <a:gd name="T100" fmla="*/ 96 w 192"/>
                      <a:gd name="T101" fmla="*/ 5 h 317"/>
                      <a:gd name="T102" fmla="*/ 129 w 192"/>
                      <a:gd name="T103" fmla="*/ 14 h 317"/>
                      <a:gd name="T104" fmla="*/ 138 w 192"/>
                      <a:gd name="T105" fmla="*/ 24 h 317"/>
                      <a:gd name="T106" fmla="*/ 143 w 192"/>
                      <a:gd name="T107" fmla="*/ 38 h 317"/>
                      <a:gd name="T108" fmla="*/ 143 w 192"/>
                      <a:gd name="T109" fmla="*/ 53 h 317"/>
                      <a:gd name="T110" fmla="*/ 148 w 192"/>
                      <a:gd name="T111" fmla="*/ 57 h 317"/>
                      <a:gd name="T112" fmla="*/ 172 w 192"/>
                      <a:gd name="T113" fmla="*/ 72 h 317"/>
                      <a:gd name="T114" fmla="*/ 177 w 192"/>
                      <a:gd name="T115" fmla="*/ 77 h 317"/>
                      <a:gd name="T116" fmla="*/ 186 w 192"/>
                      <a:gd name="T117" fmla="*/ 86 h 317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0" t="0" r="r" b="b"/>
                    <a:pathLst>
                      <a:path w="192" h="317">
                        <a:moveTo>
                          <a:pt x="186" y="86"/>
                        </a:moveTo>
                        <a:lnTo>
                          <a:pt x="191" y="105"/>
                        </a:lnTo>
                        <a:lnTo>
                          <a:pt x="191" y="124"/>
                        </a:lnTo>
                        <a:lnTo>
                          <a:pt x="186" y="168"/>
                        </a:lnTo>
                        <a:lnTo>
                          <a:pt x="181" y="206"/>
                        </a:lnTo>
                        <a:lnTo>
                          <a:pt x="172" y="225"/>
                        </a:lnTo>
                        <a:lnTo>
                          <a:pt x="162" y="254"/>
                        </a:lnTo>
                        <a:lnTo>
                          <a:pt x="158" y="268"/>
                        </a:lnTo>
                        <a:lnTo>
                          <a:pt x="148" y="282"/>
                        </a:lnTo>
                        <a:lnTo>
                          <a:pt x="143" y="297"/>
                        </a:lnTo>
                        <a:lnTo>
                          <a:pt x="138" y="311"/>
                        </a:lnTo>
                        <a:lnTo>
                          <a:pt x="134" y="316"/>
                        </a:lnTo>
                        <a:lnTo>
                          <a:pt x="124" y="316"/>
                        </a:lnTo>
                        <a:lnTo>
                          <a:pt x="119" y="311"/>
                        </a:lnTo>
                        <a:lnTo>
                          <a:pt x="110" y="311"/>
                        </a:lnTo>
                        <a:lnTo>
                          <a:pt x="100" y="302"/>
                        </a:lnTo>
                        <a:lnTo>
                          <a:pt x="96" y="287"/>
                        </a:lnTo>
                        <a:lnTo>
                          <a:pt x="86" y="263"/>
                        </a:lnTo>
                        <a:lnTo>
                          <a:pt x="81" y="244"/>
                        </a:lnTo>
                        <a:lnTo>
                          <a:pt x="76" y="225"/>
                        </a:lnTo>
                        <a:lnTo>
                          <a:pt x="76" y="215"/>
                        </a:lnTo>
                        <a:lnTo>
                          <a:pt x="67" y="201"/>
                        </a:lnTo>
                        <a:lnTo>
                          <a:pt x="57" y="187"/>
                        </a:lnTo>
                        <a:lnTo>
                          <a:pt x="67" y="182"/>
                        </a:lnTo>
                        <a:lnTo>
                          <a:pt x="76" y="177"/>
                        </a:lnTo>
                        <a:lnTo>
                          <a:pt x="67" y="168"/>
                        </a:lnTo>
                        <a:lnTo>
                          <a:pt x="67" y="158"/>
                        </a:lnTo>
                        <a:lnTo>
                          <a:pt x="67" y="153"/>
                        </a:lnTo>
                        <a:lnTo>
                          <a:pt x="62" y="144"/>
                        </a:lnTo>
                        <a:lnTo>
                          <a:pt x="57" y="148"/>
                        </a:lnTo>
                        <a:lnTo>
                          <a:pt x="53" y="148"/>
                        </a:lnTo>
                        <a:lnTo>
                          <a:pt x="48" y="158"/>
                        </a:lnTo>
                        <a:lnTo>
                          <a:pt x="48" y="163"/>
                        </a:lnTo>
                        <a:lnTo>
                          <a:pt x="43" y="168"/>
                        </a:lnTo>
                        <a:lnTo>
                          <a:pt x="38" y="168"/>
                        </a:lnTo>
                        <a:lnTo>
                          <a:pt x="33" y="168"/>
                        </a:lnTo>
                        <a:lnTo>
                          <a:pt x="29" y="158"/>
                        </a:lnTo>
                        <a:lnTo>
                          <a:pt x="24" y="144"/>
                        </a:lnTo>
                        <a:lnTo>
                          <a:pt x="19" y="134"/>
                        </a:lnTo>
                        <a:lnTo>
                          <a:pt x="14" y="124"/>
                        </a:lnTo>
                        <a:lnTo>
                          <a:pt x="10" y="120"/>
                        </a:lnTo>
                        <a:lnTo>
                          <a:pt x="14" y="101"/>
                        </a:lnTo>
                        <a:lnTo>
                          <a:pt x="19" y="91"/>
                        </a:lnTo>
                        <a:lnTo>
                          <a:pt x="14" y="81"/>
                        </a:lnTo>
                        <a:lnTo>
                          <a:pt x="5" y="72"/>
                        </a:lnTo>
                        <a:lnTo>
                          <a:pt x="0" y="62"/>
                        </a:lnTo>
                        <a:lnTo>
                          <a:pt x="5" y="38"/>
                        </a:lnTo>
                        <a:lnTo>
                          <a:pt x="14" y="24"/>
                        </a:lnTo>
                        <a:lnTo>
                          <a:pt x="38" y="10"/>
                        </a:lnTo>
                        <a:lnTo>
                          <a:pt x="67" y="0"/>
                        </a:lnTo>
                        <a:lnTo>
                          <a:pt x="96" y="5"/>
                        </a:lnTo>
                        <a:lnTo>
                          <a:pt x="129" y="14"/>
                        </a:lnTo>
                        <a:lnTo>
                          <a:pt x="138" y="24"/>
                        </a:lnTo>
                        <a:lnTo>
                          <a:pt x="143" y="38"/>
                        </a:lnTo>
                        <a:lnTo>
                          <a:pt x="143" y="53"/>
                        </a:lnTo>
                        <a:lnTo>
                          <a:pt x="148" y="57"/>
                        </a:lnTo>
                        <a:lnTo>
                          <a:pt x="172" y="72"/>
                        </a:lnTo>
                        <a:lnTo>
                          <a:pt x="177" y="77"/>
                        </a:lnTo>
                        <a:lnTo>
                          <a:pt x="186" y="86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684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1467" y="1578"/>
                    <a:ext cx="149" cy="168"/>
                    <a:chOff x="1467" y="1578"/>
                    <a:chExt cx="149" cy="168"/>
                  </a:xfrm>
                </p:grpSpPr>
                <p:grpSp>
                  <p:nvGrpSpPr>
                    <p:cNvPr id="323685" name="Group 14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67" y="1578"/>
                      <a:ext cx="149" cy="168"/>
                      <a:chOff x="1467" y="1578"/>
                      <a:chExt cx="149" cy="168"/>
                    </a:xfrm>
                  </p:grpSpPr>
                  <p:sp>
                    <p:nvSpPr>
                      <p:cNvPr id="323687" name="Freeform 14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73" y="1598"/>
                        <a:ext cx="43" cy="148"/>
                      </a:xfrm>
                      <a:custGeom>
                        <a:avLst/>
                        <a:gdLst>
                          <a:gd name="T0" fmla="*/ 42 w 43"/>
                          <a:gd name="T1" fmla="*/ 147 h 148"/>
                          <a:gd name="T2" fmla="*/ 37 w 43"/>
                          <a:gd name="T3" fmla="*/ 133 h 148"/>
                          <a:gd name="T4" fmla="*/ 33 w 43"/>
                          <a:gd name="T5" fmla="*/ 123 h 148"/>
                          <a:gd name="T6" fmla="*/ 33 w 43"/>
                          <a:gd name="T7" fmla="*/ 104 h 148"/>
                          <a:gd name="T8" fmla="*/ 37 w 43"/>
                          <a:gd name="T9" fmla="*/ 90 h 148"/>
                          <a:gd name="T10" fmla="*/ 42 w 43"/>
                          <a:gd name="T11" fmla="*/ 71 h 148"/>
                          <a:gd name="T12" fmla="*/ 42 w 43"/>
                          <a:gd name="T13" fmla="*/ 57 h 148"/>
                          <a:gd name="T14" fmla="*/ 33 w 43"/>
                          <a:gd name="T15" fmla="*/ 38 h 148"/>
                          <a:gd name="T16" fmla="*/ 23 w 43"/>
                          <a:gd name="T17" fmla="*/ 28 h 148"/>
                          <a:gd name="T18" fmla="*/ 9 w 43"/>
                          <a:gd name="T19" fmla="*/ 19 h 148"/>
                          <a:gd name="T20" fmla="*/ 0 w 43"/>
                          <a:gd name="T21" fmla="*/ 14 h 148"/>
                          <a:gd name="T22" fmla="*/ 5 w 43"/>
                          <a:gd name="T23" fmla="*/ 14 h 148"/>
                          <a:gd name="T24" fmla="*/ 9 w 43"/>
                          <a:gd name="T25" fmla="*/ 14 h 148"/>
                          <a:gd name="T26" fmla="*/ 14 w 43"/>
                          <a:gd name="T27" fmla="*/ 9 h 148"/>
                          <a:gd name="T28" fmla="*/ 14 w 43"/>
                          <a:gd name="T29" fmla="*/ 5 h 148"/>
                          <a:gd name="T30" fmla="*/ 14 w 43"/>
                          <a:gd name="T31" fmla="*/ 0 h 148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</a:gdLst>
                        <a:ahLst/>
                        <a:cxnLst>
                          <a:cxn ang="T32">
                            <a:pos x="T0" y="T1"/>
                          </a:cxn>
                          <a:cxn ang="T33">
                            <a:pos x="T2" y="T3"/>
                          </a:cxn>
                          <a:cxn ang="T34">
                            <a:pos x="T4" y="T5"/>
                          </a:cxn>
                          <a:cxn ang="T35">
                            <a:pos x="T6" y="T7"/>
                          </a:cxn>
                          <a:cxn ang="T36">
                            <a:pos x="T8" y="T9"/>
                          </a:cxn>
                          <a:cxn ang="T37">
                            <a:pos x="T10" y="T11"/>
                          </a:cxn>
                          <a:cxn ang="T38">
                            <a:pos x="T12" y="T13"/>
                          </a:cxn>
                          <a:cxn ang="T39">
                            <a:pos x="T14" y="T15"/>
                          </a:cxn>
                          <a:cxn ang="T40">
                            <a:pos x="T16" y="T17"/>
                          </a:cxn>
                          <a:cxn ang="T41">
                            <a:pos x="T18" y="T19"/>
                          </a:cxn>
                          <a:cxn ang="T42">
                            <a:pos x="T20" y="T21"/>
                          </a:cxn>
                          <a:cxn ang="T43">
                            <a:pos x="T22" y="T23"/>
                          </a:cxn>
                          <a:cxn ang="T44">
                            <a:pos x="T24" y="T25"/>
                          </a:cxn>
                          <a:cxn ang="T45">
                            <a:pos x="T26" y="T27"/>
                          </a:cxn>
                          <a:cxn ang="T46">
                            <a:pos x="T28" y="T29"/>
                          </a:cxn>
                          <a:cxn ang="T47">
                            <a:pos x="T30" y="T31"/>
                          </a:cxn>
                        </a:cxnLst>
                        <a:rect l="0" t="0" r="r" b="b"/>
                        <a:pathLst>
                          <a:path w="43" h="148">
                            <a:moveTo>
                              <a:pt x="42" y="147"/>
                            </a:moveTo>
                            <a:lnTo>
                              <a:pt x="37" y="133"/>
                            </a:lnTo>
                            <a:lnTo>
                              <a:pt x="33" y="123"/>
                            </a:lnTo>
                            <a:lnTo>
                              <a:pt x="33" y="104"/>
                            </a:lnTo>
                            <a:lnTo>
                              <a:pt x="37" y="90"/>
                            </a:lnTo>
                            <a:lnTo>
                              <a:pt x="42" y="71"/>
                            </a:lnTo>
                            <a:lnTo>
                              <a:pt x="42" y="57"/>
                            </a:lnTo>
                            <a:lnTo>
                              <a:pt x="33" y="38"/>
                            </a:lnTo>
                            <a:lnTo>
                              <a:pt x="23" y="28"/>
                            </a:lnTo>
                            <a:lnTo>
                              <a:pt x="9" y="19"/>
                            </a:lnTo>
                            <a:lnTo>
                              <a:pt x="0" y="14"/>
                            </a:lnTo>
                            <a:lnTo>
                              <a:pt x="5" y="14"/>
                            </a:lnTo>
                            <a:lnTo>
                              <a:pt x="9" y="14"/>
                            </a:lnTo>
                            <a:lnTo>
                              <a:pt x="14" y="9"/>
                            </a:lnTo>
                            <a:lnTo>
                              <a:pt x="14" y="5"/>
                            </a:lnTo>
                            <a:lnTo>
                              <a:pt x="1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88" name="Freeform 14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01" y="1621"/>
                        <a:ext cx="53" cy="20"/>
                      </a:xfrm>
                      <a:custGeom>
                        <a:avLst/>
                        <a:gdLst>
                          <a:gd name="T0" fmla="*/ 52 w 53"/>
                          <a:gd name="T1" fmla="*/ 10 h 20"/>
                          <a:gd name="T2" fmla="*/ 43 w 53"/>
                          <a:gd name="T3" fmla="*/ 14 h 20"/>
                          <a:gd name="T4" fmla="*/ 33 w 53"/>
                          <a:gd name="T5" fmla="*/ 19 h 20"/>
                          <a:gd name="T6" fmla="*/ 19 w 53"/>
                          <a:gd name="T7" fmla="*/ 19 h 20"/>
                          <a:gd name="T8" fmla="*/ 14 w 53"/>
                          <a:gd name="T9" fmla="*/ 19 h 20"/>
                          <a:gd name="T10" fmla="*/ 5 w 53"/>
                          <a:gd name="T11" fmla="*/ 19 h 20"/>
                          <a:gd name="T12" fmla="*/ 0 w 53"/>
                          <a:gd name="T13" fmla="*/ 10 h 20"/>
                          <a:gd name="T14" fmla="*/ 0 w 53"/>
                          <a:gd name="T15" fmla="*/ 5 h 20"/>
                          <a:gd name="T16" fmla="*/ 5 w 53"/>
                          <a:gd name="T17" fmla="*/ 0 h 20"/>
                          <a:gd name="T18" fmla="*/ 14 w 53"/>
                          <a:gd name="T19" fmla="*/ 0 h 20"/>
                          <a:gd name="T20" fmla="*/ 24 w 53"/>
                          <a:gd name="T21" fmla="*/ 0 h 20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</a:gdLst>
                        <a:ahLst/>
                        <a:cxnLst>
                          <a:cxn ang="T22">
                            <a:pos x="T0" y="T1"/>
                          </a:cxn>
                          <a:cxn ang="T23">
                            <a:pos x="T2" y="T3"/>
                          </a:cxn>
                          <a:cxn ang="T24">
                            <a:pos x="T4" y="T5"/>
                          </a:cxn>
                          <a:cxn ang="T25">
                            <a:pos x="T6" y="T7"/>
                          </a:cxn>
                          <a:cxn ang="T26">
                            <a:pos x="T8" y="T9"/>
                          </a:cxn>
                          <a:cxn ang="T27">
                            <a:pos x="T10" y="T11"/>
                          </a:cxn>
                          <a:cxn ang="T28">
                            <a:pos x="T12" y="T13"/>
                          </a:cxn>
                          <a:cxn ang="T29">
                            <a:pos x="T14" y="T15"/>
                          </a:cxn>
                          <a:cxn ang="T30">
                            <a:pos x="T16" y="T17"/>
                          </a:cxn>
                          <a:cxn ang="T31">
                            <a:pos x="T18" y="T19"/>
                          </a:cxn>
                          <a:cxn ang="T32">
                            <a:pos x="T20" y="T21"/>
                          </a:cxn>
                        </a:cxnLst>
                        <a:rect l="0" t="0" r="r" b="b"/>
                        <a:pathLst>
                          <a:path w="53" h="20">
                            <a:moveTo>
                              <a:pt x="52" y="10"/>
                            </a:moveTo>
                            <a:lnTo>
                              <a:pt x="43" y="14"/>
                            </a:lnTo>
                            <a:lnTo>
                              <a:pt x="33" y="19"/>
                            </a:lnTo>
                            <a:lnTo>
                              <a:pt x="19" y="19"/>
                            </a:lnTo>
                            <a:lnTo>
                              <a:pt x="14" y="19"/>
                            </a:lnTo>
                            <a:lnTo>
                              <a:pt x="5" y="19"/>
                            </a:lnTo>
                            <a:lnTo>
                              <a:pt x="0" y="10"/>
                            </a:lnTo>
                            <a:lnTo>
                              <a:pt x="0" y="5"/>
                            </a:lnTo>
                            <a:lnTo>
                              <a:pt x="5" y="0"/>
                            </a:lnTo>
                            <a:lnTo>
                              <a:pt x="14" y="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89" name="Freeform 1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43" y="1669"/>
                        <a:ext cx="26" cy="29"/>
                      </a:xfrm>
                      <a:custGeom>
                        <a:avLst/>
                        <a:gdLst>
                          <a:gd name="T0" fmla="*/ 0 w 26"/>
                          <a:gd name="T1" fmla="*/ 0 h 29"/>
                          <a:gd name="T2" fmla="*/ 10 w 26"/>
                          <a:gd name="T3" fmla="*/ 5 h 29"/>
                          <a:gd name="T4" fmla="*/ 15 w 26"/>
                          <a:gd name="T5" fmla="*/ 9 h 29"/>
                          <a:gd name="T6" fmla="*/ 20 w 26"/>
                          <a:gd name="T7" fmla="*/ 19 h 29"/>
                          <a:gd name="T8" fmla="*/ 25 w 26"/>
                          <a:gd name="T9" fmla="*/ 28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6" h="29">
                            <a:moveTo>
                              <a:pt x="0" y="0"/>
                            </a:moveTo>
                            <a:lnTo>
                              <a:pt x="10" y="5"/>
                            </a:lnTo>
                            <a:lnTo>
                              <a:pt x="15" y="9"/>
                            </a:lnTo>
                            <a:lnTo>
                              <a:pt x="20" y="19"/>
                            </a:lnTo>
                            <a:lnTo>
                              <a:pt x="25" y="28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90" name="Freeform 1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5" y="1593"/>
                        <a:ext cx="21" cy="23"/>
                      </a:xfrm>
                      <a:custGeom>
                        <a:avLst/>
                        <a:gdLst>
                          <a:gd name="T0" fmla="*/ 20 w 21"/>
                          <a:gd name="T1" fmla="*/ 0 h 23"/>
                          <a:gd name="T2" fmla="*/ 10 w 21"/>
                          <a:gd name="T3" fmla="*/ 22 h 23"/>
                          <a:gd name="T4" fmla="*/ 5 w 21"/>
                          <a:gd name="T5" fmla="*/ 18 h 23"/>
                          <a:gd name="T6" fmla="*/ 5 w 21"/>
                          <a:gd name="T7" fmla="*/ 13 h 23"/>
                          <a:gd name="T8" fmla="*/ 0 w 21"/>
                          <a:gd name="T9" fmla="*/ 13 h 2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1" h="23">
                            <a:moveTo>
                              <a:pt x="20" y="0"/>
                            </a:moveTo>
                            <a:lnTo>
                              <a:pt x="10" y="22"/>
                            </a:lnTo>
                            <a:lnTo>
                              <a:pt x="5" y="18"/>
                            </a:lnTo>
                            <a:lnTo>
                              <a:pt x="5" y="13"/>
                            </a:lnTo>
                            <a:lnTo>
                              <a:pt x="0" y="13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91" name="Freeform 14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11"/>
                        <a:ext cx="17" cy="17"/>
                      </a:xfrm>
                      <a:custGeom>
                        <a:avLst/>
                        <a:gdLst>
                          <a:gd name="T0" fmla="*/ 8 w 17"/>
                          <a:gd name="T1" fmla="*/ 16 h 17"/>
                          <a:gd name="T2" fmla="*/ 8 w 17"/>
                          <a:gd name="T3" fmla="*/ 8 h 17"/>
                          <a:gd name="T4" fmla="*/ 16 w 17"/>
                          <a:gd name="T5" fmla="*/ 8 h 17"/>
                          <a:gd name="T6" fmla="*/ 16 w 17"/>
                          <a:gd name="T7" fmla="*/ 0 h 17"/>
                          <a:gd name="T8" fmla="*/ 8 w 17"/>
                          <a:gd name="T9" fmla="*/ 0 h 17"/>
                          <a:gd name="T10" fmla="*/ 0 w 17"/>
                          <a:gd name="T11" fmla="*/ 0 h 17"/>
                          <a:gd name="T12" fmla="*/ 0 w 17"/>
                          <a:gd name="T13" fmla="*/ 8 h 17"/>
                          <a:gd name="T14" fmla="*/ 0 w 17"/>
                          <a:gd name="T15" fmla="*/ 16 h 17"/>
                          <a:gd name="T16" fmla="*/ 8 w 17"/>
                          <a:gd name="T17" fmla="*/ 16 h 1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8" y="16"/>
                            </a:moveTo>
                            <a:lnTo>
                              <a:pt x="8" y="8"/>
                            </a:lnTo>
                            <a:lnTo>
                              <a:pt x="16" y="8"/>
                            </a:ln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0"/>
                            </a:lnTo>
                            <a:lnTo>
                              <a:pt x="0" y="8"/>
                            </a:lnTo>
                            <a:lnTo>
                              <a:pt x="0" y="16"/>
                            </a:lnTo>
                            <a:lnTo>
                              <a:pt x="8" y="16"/>
                            </a:lnTo>
                          </a:path>
                        </a:pathLst>
                      </a:custGeom>
                      <a:solidFill>
                        <a:srgbClr val="C0804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92" name="Freeform 1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67" y="1578"/>
                        <a:ext cx="25" cy="44"/>
                      </a:xfrm>
                      <a:custGeom>
                        <a:avLst/>
                        <a:gdLst>
                          <a:gd name="T0" fmla="*/ 0 w 25"/>
                          <a:gd name="T1" fmla="*/ 43 h 44"/>
                          <a:gd name="T2" fmla="*/ 0 w 25"/>
                          <a:gd name="T3" fmla="*/ 29 h 44"/>
                          <a:gd name="T4" fmla="*/ 5 w 25"/>
                          <a:gd name="T5" fmla="*/ 19 h 44"/>
                          <a:gd name="T6" fmla="*/ 14 w 25"/>
                          <a:gd name="T7" fmla="*/ 14 h 44"/>
                          <a:gd name="T8" fmla="*/ 24 w 25"/>
                          <a:gd name="T9" fmla="*/ 10 h 44"/>
                          <a:gd name="T10" fmla="*/ 24 w 25"/>
                          <a:gd name="T11" fmla="*/ 0 h 44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25" h="44">
                            <a:moveTo>
                              <a:pt x="0" y="43"/>
                            </a:moveTo>
                            <a:lnTo>
                              <a:pt x="0" y="29"/>
                            </a:lnTo>
                            <a:lnTo>
                              <a:pt x="5" y="19"/>
                            </a:lnTo>
                            <a:lnTo>
                              <a:pt x="14" y="14"/>
                            </a:lnTo>
                            <a:lnTo>
                              <a:pt x="24" y="1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93" name="Freeform 1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36"/>
                        <a:ext cx="35" cy="42"/>
                      </a:xfrm>
                      <a:custGeom>
                        <a:avLst/>
                        <a:gdLst>
                          <a:gd name="T0" fmla="*/ 19 w 35"/>
                          <a:gd name="T1" fmla="*/ 36 h 42"/>
                          <a:gd name="T2" fmla="*/ 24 w 35"/>
                          <a:gd name="T3" fmla="*/ 41 h 42"/>
                          <a:gd name="T4" fmla="*/ 34 w 35"/>
                          <a:gd name="T5" fmla="*/ 41 h 42"/>
                          <a:gd name="T6" fmla="*/ 34 w 35"/>
                          <a:gd name="T7" fmla="*/ 36 h 42"/>
                          <a:gd name="T8" fmla="*/ 34 w 35"/>
                          <a:gd name="T9" fmla="*/ 27 h 42"/>
                          <a:gd name="T10" fmla="*/ 29 w 35"/>
                          <a:gd name="T11" fmla="*/ 23 h 42"/>
                          <a:gd name="T12" fmla="*/ 19 w 35"/>
                          <a:gd name="T13" fmla="*/ 18 h 42"/>
                          <a:gd name="T14" fmla="*/ 10 w 35"/>
                          <a:gd name="T15" fmla="*/ 14 h 42"/>
                          <a:gd name="T16" fmla="*/ 5 w 35"/>
                          <a:gd name="T17" fmla="*/ 9 h 42"/>
                          <a:gd name="T18" fmla="*/ 0 w 35"/>
                          <a:gd name="T19" fmla="*/ 0 h 42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35" h="42">
                            <a:moveTo>
                              <a:pt x="19" y="36"/>
                            </a:moveTo>
                            <a:lnTo>
                              <a:pt x="24" y="41"/>
                            </a:lnTo>
                            <a:lnTo>
                              <a:pt x="34" y="41"/>
                            </a:lnTo>
                            <a:lnTo>
                              <a:pt x="34" y="36"/>
                            </a:lnTo>
                            <a:lnTo>
                              <a:pt x="34" y="27"/>
                            </a:lnTo>
                            <a:lnTo>
                              <a:pt x="29" y="23"/>
                            </a:lnTo>
                            <a:lnTo>
                              <a:pt x="19" y="18"/>
                            </a:lnTo>
                            <a:lnTo>
                              <a:pt x="10" y="14"/>
                            </a:lnTo>
                            <a:lnTo>
                              <a:pt x="5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686" name="Freeform 150"/>
                    <p:cNvSpPr>
                      <a:spLocks/>
                    </p:cNvSpPr>
                    <p:nvPr/>
                  </p:nvSpPr>
                  <p:spPr bwMode="auto">
                    <a:xfrm>
                      <a:off x="1520" y="1677"/>
                      <a:ext cx="39" cy="32"/>
                    </a:xfrm>
                    <a:custGeom>
                      <a:avLst/>
                      <a:gdLst>
                        <a:gd name="T0" fmla="*/ 0 w 39"/>
                        <a:gd name="T1" fmla="*/ 31 h 32"/>
                        <a:gd name="T2" fmla="*/ 38 w 39"/>
                        <a:gd name="T3" fmla="*/ 0 h 3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39" h="32">
                          <a:moveTo>
                            <a:pt x="0" y="31"/>
                          </a:moveTo>
                          <a:lnTo>
                            <a:pt x="38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323682" name="Freeform 151"/>
                <p:cNvSpPr>
                  <a:spLocks/>
                </p:cNvSpPr>
                <p:nvPr/>
              </p:nvSpPr>
              <p:spPr bwMode="auto">
                <a:xfrm>
                  <a:off x="1410" y="1472"/>
                  <a:ext cx="211" cy="135"/>
                </a:xfrm>
                <a:custGeom>
                  <a:avLst/>
                  <a:gdLst>
                    <a:gd name="T0" fmla="*/ 200 w 211"/>
                    <a:gd name="T1" fmla="*/ 134 h 135"/>
                    <a:gd name="T2" fmla="*/ 186 w 211"/>
                    <a:gd name="T3" fmla="*/ 124 h 135"/>
                    <a:gd name="T4" fmla="*/ 181 w 211"/>
                    <a:gd name="T5" fmla="*/ 115 h 135"/>
                    <a:gd name="T6" fmla="*/ 177 w 211"/>
                    <a:gd name="T7" fmla="*/ 101 h 135"/>
                    <a:gd name="T8" fmla="*/ 172 w 211"/>
                    <a:gd name="T9" fmla="*/ 91 h 135"/>
                    <a:gd name="T10" fmla="*/ 167 w 211"/>
                    <a:gd name="T11" fmla="*/ 81 h 135"/>
                    <a:gd name="T12" fmla="*/ 158 w 211"/>
                    <a:gd name="T13" fmla="*/ 77 h 135"/>
                    <a:gd name="T14" fmla="*/ 148 w 211"/>
                    <a:gd name="T15" fmla="*/ 72 h 135"/>
                    <a:gd name="T16" fmla="*/ 138 w 211"/>
                    <a:gd name="T17" fmla="*/ 72 h 135"/>
                    <a:gd name="T18" fmla="*/ 134 w 211"/>
                    <a:gd name="T19" fmla="*/ 81 h 135"/>
                    <a:gd name="T20" fmla="*/ 129 w 211"/>
                    <a:gd name="T21" fmla="*/ 91 h 135"/>
                    <a:gd name="T22" fmla="*/ 129 w 211"/>
                    <a:gd name="T23" fmla="*/ 101 h 135"/>
                    <a:gd name="T24" fmla="*/ 138 w 211"/>
                    <a:gd name="T25" fmla="*/ 120 h 135"/>
                    <a:gd name="T26" fmla="*/ 124 w 211"/>
                    <a:gd name="T27" fmla="*/ 124 h 135"/>
                    <a:gd name="T28" fmla="*/ 119 w 211"/>
                    <a:gd name="T29" fmla="*/ 115 h 135"/>
                    <a:gd name="T30" fmla="*/ 110 w 211"/>
                    <a:gd name="T31" fmla="*/ 110 h 135"/>
                    <a:gd name="T32" fmla="*/ 105 w 211"/>
                    <a:gd name="T33" fmla="*/ 101 h 135"/>
                    <a:gd name="T34" fmla="*/ 100 w 211"/>
                    <a:gd name="T35" fmla="*/ 91 h 135"/>
                    <a:gd name="T36" fmla="*/ 100 w 211"/>
                    <a:gd name="T37" fmla="*/ 86 h 135"/>
                    <a:gd name="T38" fmla="*/ 95 w 211"/>
                    <a:gd name="T39" fmla="*/ 91 h 135"/>
                    <a:gd name="T40" fmla="*/ 86 w 211"/>
                    <a:gd name="T41" fmla="*/ 91 h 135"/>
                    <a:gd name="T42" fmla="*/ 81 w 211"/>
                    <a:gd name="T43" fmla="*/ 91 h 135"/>
                    <a:gd name="T44" fmla="*/ 76 w 211"/>
                    <a:gd name="T45" fmla="*/ 91 h 135"/>
                    <a:gd name="T46" fmla="*/ 72 w 211"/>
                    <a:gd name="T47" fmla="*/ 91 h 135"/>
                    <a:gd name="T48" fmla="*/ 67 w 211"/>
                    <a:gd name="T49" fmla="*/ 96 h 135"/>
                    <a:gd name="T50" fmla="*/ 57 w 211"/>
                    <a:gd name="T51" fmla="*/ 105 h 135"/>
                    <a:gd name="T52" fmla="*/ 48 w 211"/>
                    <a:gd name="T53" fmla="*/ 115 h 135"/>
                    <a:gd name="T54" fmla="*/ 43 w 211"/>
                    <a:gd name="T55" fmla="*/ 120 h 135"/>
                    <a:gd name="T56" fmla="*/ 29 w 211"/>
                    <a:gd name="T57" fmla="*/ 124 h 135"/>
                    <a:gd name="T58" fmla="*/ 19 w 211"/>
                    <a:gd name="T59" fmla="*/ 124 h 135"/>
                    <a:gd name="T60" fmla="*/ 10 w 211"/>
                    <a:gd name="T61" fmla="*/ 120 h 135"/>
                    <a:gd name="T62" fmla="*/ 5 w 211"/>
                    <a:gd name="T63" fmla="*/ 115 h 135"/>
                    <a:gd name="T64" fmla="*/ 0 w 211"/>
                    <a:gd name="T65" fmla="*/ 105 h 135"/>
                    <a:gd name="T66" fmla="*/ 5 w 211"/>
                    <a:gd name="T67" fmla="*/ 96 h 135"/>
                    <a:gd name="T68" fmla="*/ 10 w 211"/>
                    <a:gd name="T69" fmla="*/ 81 h 135"/>
                    <a:gd name="T70" fmla="*/ 14 w 211"/>
                    <a:gd name="T71" fmla="*/ 72 h 135"/>
                    <a:gd name="T72" fmla="*/ 14 w 211"/>
                    <a:gd name="T73" fmla="*/ 67 h 135"/>
                    <a:gd name="T74" fmla="*/ 24 w 211"/>
                    <a:gd name="T75" fmla="*/ 57 h 135"/>
                    <a:gd name="T76" fmla="*/ 33 w 211"/>
                    <a:gd name="T77" fmla="*/ 53 h 135"/>
                    <a:gd name="T78" fmla="*/ 43 w 211"/>
                    <a:gd name="T79" fmla="*/ 53 h 135"/>
                    <a:gd name="T80" fmla="*/ 48 w 211"/>
                    <a:gd name="T81" fmla="*/ 53 h 135"/>
                    <a:gd name="T82" fmla="*/ 57 w 211"/>
                    <a:gd name="T83" fmla="*/ 38 h 135"/>
                    <a:gd name="T84" fmla="*/ 67 w 211"/>
                    <a:gd name="T85" fmla="*/ 29 h 135"/>
                    <a:gd name="T86" fmla="*/ 86 w 211"/>
                    <a:gd name="T87" fmla="*/ 14 h 135"/>
                    <a:gd name="T88" fmla="*/ 110 w 211"/>
                    <a:gd name="T89" fmla="*/ 5 h 135"/>
                    <a:gd name="T90" fmla="*/ 134 w 211"/>
                    <a:gd name="T91" fmla="*/ 0 h 135"/>
                    <a:gd name="T92" fmla="*/ 148 w 211"/>
                    <a:gd name="T93" fmla="*/ 5 h 135"/>
                    <a:gd name="T94" fmla="*/ 153 w 211"/>
                    <a:gd name="T95" fmla="*/ 10 h 135"/>
                    <a:gd name="T96" fmla="*/ 158 w 211"/>
                    <a:gd name="T97" fmla="*/ 14 h 135"/>
                    <a:gd name="T98" fmla="*/ 167 w 211"/>
                    <a:gd name="T99" fmla="*/ 19 h 135"/>
                    <a:gd name="T100" fmla="*/ 177 w 211"/>
                    <a:gd name="T101" fmla="*/ 24 h 135"/>
                    <a:gd name="T102" fmla="*/ 186 w 211"/>
                    <a:gd name="T103" fmla="*/ 29 h 135"/>
                    <a:gd name="T104" fmla="*/ 191 w 211"/>
                    <a:gd name="T105" fmla="*/ 34 h 135"/>
                    <a:gd name="T106" fmla="*/ 196 w 211"/>
                    <a:gd name="T107" fmla="*/ 43 h 135"/>
                    <a:gd name="T108" fmla="*/ 200 w 211"/>
                    <a:gd name="T109" fmla="*/ 53 h 135"/>
                    <a:gd name="T110" fmla="*/ 200 w 211"/>
                    <a:gd name="T111" fmla="*/ 62 h 135"/>
                    <a:gd name="T112" fmla="*/ 205 w 211"/>
                    <a:gd name="T113" fmla="*/ 72 h 135"/>
                    <a:gd name="T114" fmla="*/ 205 w 211"/>
                    <a:gd name="T115" fmla="*/ 86 h 135"/>
                    <a:gd name="T116" fmla="*/ 210 w 211"/>
                    <a:gd name="T117" fmla="*/ 101 h 135"/>
                    <a:gd name="T118" fmla="*/ 205 w 211"/>
                    <a:gd name="T119" fmla="*/ 110 h 135"/>
                    <a:gd name="T120" fmla="*/ 205 w 211"/>
                    <a:gd name="T121" fmla="*/ 124 h 135"/>
                    <a:gd name="T122" fmla="*/ 200 w 211"/>
                    <a:gd name="T123" fmla="*/ 134 h 135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11" h="135">
                      <a:moveTo>
                        <a:pt x="200" y="134"/>
                      </a:moveTo>
                      <a:lnTo>
                        <a:pt x="186" y="124"/>
                      </a:lnTo>
                      <a:lnTo>
                        <a:pt x="181" y="115"/>
                      </a:lnTo>
                      <a:lnTo>
                        <a:pt x="177" y="101"/>
                      </a:lnTo>
                      <a:lnTo>
                        <a:pt x="172" y="91"/>
                      </a:lnTo>
                      <a:lnTo>
                        <a:pt x="167" y="81"/>
                      </a:lnTo>
                      <a:lnTo>
                        <a:pt x="158" y="77"/>
                      </a:lnTo>
                      <a:lnTo>
                        <a:pt x="148" y="72"/>
                      </a:lnTo>
                      <a:lnTo>
                        <a:pt x="138" y="72"/>
                      </a:lnTo>
                      <a:lnTo>
                        <a:pt x="134" y="81"/>
                      </a:lnTo>
                      <a:lnTo>
                        <a:pt x="129" y="91"/>
                      </a:lnTo>
                      <a:lnTo>
                        <a:pt x="129" y="101"/>
                      </a:lnTo>
                      <a:lnTo>
                        <a:pt x="138" y="120"/>
                      </a:lnTo>
                      <a:lnTo>
                        <a:pt x="124" y="124"/>
                      </a:lnTo>
                      <a:lnTo>
                        <a:pt x="119" y="115"/>
                      </a:lnTo>
                      <a:lnTo>
                        <a:pt x="110" y="110"/>
                      </a:lnTo>
                      <a:lnTo>
                        <a:pt x="105" y="101"/>
                      </a:lnTo>
                      <a:lnTo>
                        <a:pt x="100" y="91"/>
                      </a:lnTo>
                      <a:lnTo>
                        <a:pt x="100" y="86"/>
                      </a:lnTo>
                      <a:lnTo>
                        <a:pt x="95" y="91"/>
                      </a:lnTo>
                      <a:lnTo>
                        <a:pt x="86" y="91"/>
                      </a:lnTo>
                      <a:lnTo>
                        <a:pt x="81" y="91"/>
                      </a:lnTo>
                      <a:lnTo>
                        <a:pt x="76" y="91"/>
                      </a:lnTo>
                      <a:lnTo>
                        <a:pt x="72" y="91"/>
                      </a:lnTo>
                      <a:lnTo>
                        <a:pt x="67" y="96"/>
                      </a:lnTo>
                      <a:lnTo>
                        <a:pt x="57" y="105"/>
                      </a:lnTo>
                      <a:lnTo>
                        <a:pt x="48" y="115"/>
                      </a:lnTo>
                      <a:lnTo>
                        <a:pt x="43" y="120"/>
                      </a:lnTo>
                      <a:lnTo>
                        <a:pt x="29" y="124"/>
                      </a:lnTo>
                      <a:lnTo>
                        <a:pt x="19" y="124"/>
                      </a:lnTo>
                      <a:lnTo>
                        <a:pt x="10" y="120"/>
                      </a:lnTo>
                      <a:lnTo>
                        <a:pt x="5" y="115"/>
                      </a:lnTo>
                      <a:lnTo>
                        <a:pt x="0" y="105"/>
                      </a:lnTo>
                      <a:lnTo>
                        <a:pt x="5" y="96"/>
                      </a:lnTo>
                      <a:lnTo>
                        <a:pt x="10" y="81"/>
                      </a:lnTo>
                      <a:lnTo>
                        <a:pt x="14" y="72"/>
                      </a:lnTo>
                      <a:lnTo>
                        <a:pt x="14" y="67"/>
                      </a:lnTo>
                      <a:lnTo>
                        <a:pt x="24" y="57"/>
                      </a:lnTo>
                      <a:lnTo>
                        <a:pt x="33" y="53"/>
                      </a:lnTo>
                      <a:lnTo>
                        <a:pt x="43" y="53"/>
                      </a:lnTo>
                      <a:lnTo>
                        <a:pt x="48" y="53"/>
                      </a:lnTo>
                      <a:lnTo>
                        <a:pt x="57" y="38"/>
                      </a:lnTo>
                      <a:lnTo>
                        <a:pt x="67" y="29"/>
                      </a:lnTo>
                      <a:lnTo>
                        <a:pt x="86" y="14"/>
                      </a:lnTo>
                      <a:lnTo>
                        <a:pt x="110" y="5"/>
                      </a:lnTo>
                      <a:lnTo>
                        <a:pt x="134" y="0"/>
                      </a:lnTo>
                      <a:lnTo>
                        <a:pt x="148" y="5"/>
                      </a:lnTo>
                      <a:lnTo>
                        <a:pt x="153" y="10"/>
                      </a:lnTo>
                      <a:lnTo>
                        <a:pt x="158" y="14"/>
                      </a:lnTo>
                      <a:lnTo>
                        <a:pt x="167" y="19"/>
                      </a:lnTo>
                      <a:lnTo>
                        <a:pt x="177" y="24"/>
                      </a:lnTo>
                      <a:lnTo>
                        <a:pt x="186" y="29"/>
                      </a:lnTo>
                      <a:lnTo>
                        <a:pt x="191" y="34"/>
                      </a:lnTo>
                      <a:lnTo>
                        <a:pt x="196" y="43"/>
                      </a:lnTo>
                      <a:lnTo>
                        <a:pt x="200" y="53"/>
                      </a:lnTo>
                      <a:lnTo>
                        <a:pt x="200" y="62"/>
                      </a:lnTo>
                      <a:lnTo>
                        <a:pt x="205" y="72"/>
                      </a:lnTo>
                      <a:lnTo>
                        <a:pt x="205" y="86"/>
                      </a:lnTo>
                      <a:lnTo>
                        <a:pt x="210" y="101"/>
                      </a:lnTo>
                      <a:lnTo>
                        <a:pt x="205" y="110"/>
                      </a:lnTo>
                      <a:lnTo>
                        <a:pt x="205" y="124"/>
                      </a:lnTo>
                      <a:lnTo>
                        <a:pt x="200" y="134"/>
                      </a:lnTo>
                    </a:path>
                  </a:pathLst>
                </a:custGeom>
                <a:solidFill>
                  <a:srgbClr val="A0A0A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3680" name="Freeform 152"/>
              <p:cNvSpPr>
                <a:spLocks/>
              </p:cNvSpPr>
              <p:nvPr/>
            </p:nvSpPr>
            <p:spPr bwMode="auto">
              <a:xfrm>
                <a:off x="722" y="1468"/>
                <a:ext cx="120" cy="120"/>
              </a:xfrm>
              <a:custGeom>
                <a:avLst/>
                <a:gdLst>
                  <a:gd name="T0" fmla="*/ 29 w 120"/>
                  <a:gd name="T1" fmla="*/ 0 h 120"/>
                  <a:gd name="T2" fmla="*/ 10 w 120"/>
                  <a:gd name="T3" fmla="*/ 0 h 120"/>
                  <a:gd name="T4" fmla="*/ 5 w 120"/>
                  <a:gd name="T5" fmla="*/ 5 h 120"/>
                  <a:gd name="T6" fmla="*/ 0 w 120"/>
                  <a:gd name="T7" fmla="*/ 19 h 120"/>
                  <a:gd name="T8" fmla="*/ 5 w 120"/>
                  <a:gd name="T9" fmla="*/ 33 h 120"/>
                  <a:gd name="T10" fmla="*/ 19 w 120"/>
                  <a:gd name="T11" fmla="*/ 43 h 120"/>
                  <a:gd name="T12" fmla="*/ 33 w 120"/>
                  <a:gd name="T13" fmla="*/ 43 h 120"/>
                  <a:gd name="T14" fmla="*/ 48 w 120"/>
                  <a:gd name="T15" fmla="*/ 76 h 120"/>
                  <a:gd name="T16" fmla="*/ 81 w 120"/>
                  <a:gd name="T17" fmla="*/ 100 h 120"/>
                  <a:gd name="T18" fmla="*/ 100 w 120"/>
                  <a:gd name="T19" fmla="*/ 109 h 120"/>
                  <a:gd name="T20" fmla="*/ 119 w 120"/>
                  <a:gd name="T21" fmla="*/ 119 h 120"/>
                  <a:gd name="T22" fmla="*/ 95 w 120"/>
                  <a:gd name="T23" fmla="*/ 90 h 120"/>
                  <a:gd name="T24" fmla="*/ 81 w 120"/>
                  <a:gd name="T25" fmla="*/ 71 h 120"/>
                  <a:gd name="T26" fmla="*/ 67 w 120"/>
                  <a:gd name="T27" fmla="*/ 52 h 120"/>
                  <a:gd name="T28" fmla="*/ 48 w 120"/>
                  <a:gd name="T29" fmla="*/ 29 h 120"/>
                  <a:gd name="T30" fmla="*/ 38 w 120"/>
                  <a:gd name="T31" fmla="*/ 24 h 120"/>
                  <a:gd name="T32" fmla="*/ 38 w 120"/>
                  <a:gd name="T33" fmla="*/ 14 h 120"/>
                  <a:gd name="T34" fmla="*/ 33 w 120"/>
                  <a:gd name="T35" fmla="*/ 10 h 120"/>
                  <a:gd name="T36" fmla="*/ 29 w 120"/>
                  <a:gd name="T37" fmla="*/ 0 h 12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20" h="120">
                    <a:moveTo>
                      <a:pt x="29" y="0"/>
                    </a:moveTo>
                    <a:lnTo>
                      <a:pt x="10" y="0"/>
                    </a:lnTo>
                    <a:lnTo>
                      <a:pt x="5" y="5"/>
                    </a:lnTo>
                    <a:lnTo>
                      <a:pt x="0" y="19"/>
                    </a:lnTo>
                    <a:lnTo>
                      <a:pt x="5" y="33"/>
                    </a:lnTo>
                    <a:lnTo>
                      <a:pt x="19" y="43"/>
                    </a:lnTo>
                    <a:lnTo>
                      <a:pt x="33" y="43"/>
                    </a:lnTo>
                    <a:lnTo>
                      <a:pt x="48" y="76"/>
                    </a:lnTo>
                    <a:lnTo>
                      <a:pt x="81" y="100"/>
                    </a:lnTo>
                    <a:lnTo>
                      <a:pt x="100" y="109"/>
                    </a:lnTo>
                    <a:lnTo>
                      <a:pt x="119" y="119"/>
                    </a:lnTo>
                    <a:lnTo>
                      <a:pt x="95" y="90"/>
                    </a:lnTo>
                    <a:lnTo>
                      <a:pt x="81" y="71"/>
                    </a:lnTo>
                    <a:lnTo>
                      <a:pt x="67" y="52"/>
                    </a:lnTo>
                    <a:lnTo>
                      <a:pt x="48" y="29"/>
                    </a:lnTo>
                    <a:lnTo>
                      <a:pt x="38" y="24"/>
                    </a:lnTo>
                    <a:lnTo>
                      <a:pt x="38" y="14"/>
                    </a:lnTo>
                    <a:lnTo>
                      <a:pt x="33" y="10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323608" name="Group 153"/>
            <p:cNvGrpSpPr>
              <a:grpSpLocks/>
            </p:cNvGrpSpPr>
            <p:nvPr/>
          </p:nvGrpSpPr>
          <p:grpSpPr bwMode="auto">
            <a:xfrm rot="3284578">
              <a:off x="2938" y="3062"/>
              <a:ext cx="546" cy="566"/>
              <a:chOff x="336" y="1152"/>
              <a:chExt cx="546" cy="566"/>
            </a:xfrm>
          </p:grpSpPr>
          <p:sp>
            <p:nvSpPr>
              <p:cNvPr id="323645" name="Freeform 154"/>
              <p:cNvSpPr>
                <a:spLocks/>
              </p:cNvSpPr>
              <p:nvPr/>
            </p:nvSpPr>
            <p:spPr bwMode="auto">
              <a:xfrm>
                <a:off x="741" y="1298"/>
                <a:ext cx="141" cy="304"/>
              </a:xfrm>
              <a:custGeom>
                <a:avLst/>
                <a:gdLst>
                  <a:gd name="T0" fmla="*/ 70 w 141"/>
                  <a:gd name="T1" fmla="*/ 4 h 304"/>
                  <a:gd name="T2" fmla="*/ 57 w 141"/>
                  <a:gd name="T3" fmla="*/ 61 h 304"/>
                  <a:gd name="T4" fmla="*/ 76 w 141"/>
                  <a:gd name="T5" fmla="*/ 128 h 304"/>
                  <a:gd name="T6" fmla="*/ 48 w 141"/>
                  <a:gd name="T7" fmla="*/ 166 h 304"/>
                  <a:gd name="T8" fmla="*/ 95 w 141"/>
                  <a:gd name="T9" fmla="*/ 137 h 304"/>
                  <a:gd name="T10" fmla="*/ 117 w 141"/>
                  <a:gd name="T11" fmla="*/ 195 h 304"/>
                  <a:gd name="T12" fmla="*/ 140 w 141"/>
                  <a:gd name="T13" fmla="*/ 303 h 304"/>
                  <a:gd name="T14" fmla="*/ 0 w 141"/>
                  <a:gd name="T15" fmla="*/ 169 h 304"/>
                  <a:gd name="T16" fmla="*/ 13 w 141"/>
                  <a:gd name="T17" fmla="*/ 0 h 304"/>
                  <a:gd name="T18" fmla="*/ 70 w 141"/>
                  <a:gd name="T19" fmla="*/ 4 h 3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304">
                    <a:moveTo>
                      <a:pt x="70" y="4"/>
                    </a:moveTo>
                    <a:lnTo>
                      <a:pt x="57" y="61"/>
                    </a:lnTo>
                    <a:lnTo>
                      <a:pt x="76" y="128"/>
                    </a:lnTo>
                    <a:lnTo>
                      <a:pt x="48" y="166"/>
                    </a:lnTo>
                    <a:lnTo>
                      <a:pt x="95" y="137"/>
                    </a:lnTo>
                    <a:lnTo>
                      <a:pt x="117" y="195"/>
                    </a:lnTo>
                    <a:lnTo>
                      <a:pt x="140" y="303"/>
                    </a:lnTo>
                    <a:lnTo>
                      <a:pt x="0" y="169"/>
                    </a:lnTo>
                    <a:lnTo>
                      <a:pt x="13" y="0"/>
                    </a:lnTo>
                    <a:lnTo>
                      <a:pt x="70" y="4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323646" name="Group 155"/>
              <p:cNvGrpSpPr>
                <a:grpSpLocks/>
              </p:cNvGrpSpPr>
              <p:nvPr/>
            </p:nvGrpSpPr>
            <p:grpSpPr bwMode="auto">
              <a:xfrm>
                <a:off x="336" y="1373"/>
                <a:ext cx="516" cy="345"/>
                <a:chOff x="1239" y="1693"/>
                <a:chExt cx="516" cy="345"/>
              </a:xfrm>
            </p:grpSpPr>
            <p:grpSp>
              <p:nvGrpSpPr>
                <p:cNvPr id="323662" name="Group 156"/>
                <p:cNvGrpSpPr>
                  <a:grpSpLocks/>
                </p:cNvGrpSpPr>
                <p:nvPr/>
              </p:nvGrpSpPr>
              <p:grpSpPr bwMode="auto">
                <a:xfrm>
                  <a:off x="1516" y="1833"/>
                  <a:ext cx="239" cy="205"/>
                  <a:chOff x="1516" y="1833"/>
                  <a:chExt cx="239" cy="205"/>
                </a:xfrm>
              </p:grpSpPr>
              <p:sp>
                <p:nvSpPr>
                  <p:cNvPr id="323674" name="Freeform 157"/>
                  <p:cNvSpPr>
                    <a:spLocks/>
                  </p:cNvSpPr>
                  <p:nvPr/>
                </p:nvSpPr>
                <p:spPr bwMode="auto">
                  <a:xfrm>
                    <a:off x="1516" y="1833"/>
                    <a:ext cx="239" cy="205"/>
                  </a:xfrm>
                  <a:custGeom>
                    <a:avLst/>
                    <a:gdLst>
                      <a:gd name="T0" fmla="*/ 138 w 239"/>
                      <a:gd name="T1" fmla="*/ 0 h 205"/>
                      <a:gd name="T2" fmla="*/ 57 w 239"/>
                      <a:gd name="T3" fmla="*/ 33 h 205"/>
                      <a:gd name="T4" fmla="*/ 24 w 239"/>
                      <a:gd name="T5" fmla="*/ 57 h 205"/>
                      <a:gd name="T6" fmla="*/ 5 w 239"/>
                      <a:gd name="T7" fmla="*/ 71 h 205"/>
                      <a:gd name="T8" fmla="*/ 0 w 239"/>
                      <a:gd name="T9" fmla="*/ 104 h 205"/>
                      <a:gd name="T10" fmla="*/ 5 w 239"/>
                      <a:gd name="T11" fmla="*/ 138 h 205"/>
                      <a:gd name="T12" fmla="*/ 19 w 239"/>
                      <a:gd name="T13" fmla="*/ 171 h 205"/>
                      <a:gd name="T14" fmla="*/ 43 w 239"/>
                      <a:gd name="T15" fmla="*/ 190 h 205"/>
                      <a:gd name="T16" fmla="*/ 57 w 239"/>
                      <a:gd name="T17" fmla="*/ 204 h 205"/>
                      <a:gd name="T18" fmla="*/ 95 w 239"/>
                      <a:gd name="T19" fmla="*/ 180 h 205"/>
                      <a:gd name="T20" fmla="*/ 129 w 239"/>
                      <a:gd name="T21" fmla="*/ 171 h 205"/>
                      <a:gd name="T22" fmla="*/ 152 w 239"/>
                      <a:gd name="T23" fmla="*/ 157 h 205"/>
                      <a:gd name="T24" fmla="*/ 181 w 239"/>
                      <a:gd name="T25" fmla="*/ 133 h 205"/>
                      <a:gd name="T26" fmla="*/ 200 w 239"/>
                      <a:gd name="T27" fmla="*/ 114 h 205"/>
                      <a:gd name="T28" fmla="*/ 219 w 239"/>
                      <a:gd name="T29" fmla="*/ 90 h 205"/>
                      <a:gd name="T30" fmla="*/ 238 w 239"/>
                      <a:gd name="T31" fmla="*/ 71 h 205"/>
                      <a:gd name="T32" fmla="*/ 176 w 239"/>
                      <a:gd name="T33" fmla="*/ 33 h 205"/>
                      <a:gd name="T34" fmla="*/ 138 w 239"/>
                      <a:gd name="T35" fmla="*/ 0 h 205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0" t="0" r="r" b="b"/>
                    <a:pathLst>
                      <a:path w="239" h="205">
                        <a:moveTo>
                          <a:pt x="138" y="0"/>
                        </a:moveTo>
                        <a:lnTo>
                          <a:pt x="57" y="33"/>
                        </a:lnTo>
                        <a:lnTo>
                          <a:pt x="24" y="57"/>
                        </a:lnTo>
                        <a:lnTo>
                          <a:pt x="5" y="71"/>
                        </a:lnTo>
                        <a:lnTo>
                          <a:pt x="0" y="104"/>
                        </a:lnTo>
                        <a:lnTo>
                          <a:pt x="5" y="138"/>
                        </a:lnTo>
                        <a:lnTo>
                          <a:pt x="19" y="171"/>
                        </a:lnTo>
                        <a:lnTo>
                          <a:pt x="43" y="190"/>
                        </a:lnTo>
                        <a:lnTo>
                          <a:pt x="57" y="204"/>
                        </a:lnTo>
                        <a:lnTo>
                          <a:pt x="95" y="180"/>
                        </a:lnTo>
                        <a:lnTo>
                          <a:pt x="129" y="171"/>
                        </a:lnTo>
                        <a:lnTo>
                          <a:pt x="152" y="157"/>
                        </a:lnTo>
                        <a:lnTo>
                          <a:pt x="181" y="133"/>
                        </a:lnTo>
                        <a:lnTo>
                          <a:pt x="200" y="114"/>
                        </a:lnTo>
                        <a:lnTo>
                          <a:pt x="219" y="90"/>
                        </a:lnTo>
                        <a:lnTo>
                          <a:pt x="238" y="71"/>
                        </a:lnTo>
                        <a:lnTo>
                          <a:pt x="176" y="33"/>
                        </a:lnTo>
                        <a:lnTo>
                          <a:pt x="138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675" name="Freeform 158"/>
                  <p:cNvSpPr>
                    <a:spLocks/>
                  </p:cNvSpPr>
                  <p:nvPr/>
                </p:nvSpPr>
                <p:spPr bwMode="auto">
                  <a:xfrm>
                    <a:off x="1521" y="1909"/>
                    <a:ext cx="68" cy="101"/>
                  </a:xfrm>
                  <a:custGeom>
                    <a:avLst/>
                    <a:gdLst>
                      <a:gd name="T0" fmla="*/ 38 w 68"/>
                      <a:gd name="T1" fmla="*/ 14 h 101"/>
                      <a:gd name="T2" fmla="*/ 19 w 68"/>
                      <a:gd name="T3" fmla="*/ 0 h 101"/>
                      <a:gd name="T4" fmla="*/ 5 w 68"/>
                      <a:gd name="T5" fmla="*/ 0 h 101"/>
                      <a:gd name="T6" fmla="*/ 0 w 68"/>
                      <a:gd name="T7" fmla="*/ 0 h 101"/>
                      <a:gd name="T8" fmla="*/ 14 w 68"/>
                      <a:gd name="T9" fmla="*/ 19 h 101"/>
                      <a:gd name="T10" fmla="*/ 24 w 68"/>
                      <a:gd name="T11" fmla="*/ 38 h 101"/>
                      <a:gd name="T12" fmla="*/ 29 w 68"/>
                      <a:gd name="T13" fmla="*/ 62 h 101"/>
                      <a:gd name="T14" fmla="*/ 24 w 68"/>
                      <a:gd name="T15" fmla="*/ 71 h 101"/>
                      <a:gd name="T16" fmla="*/ 14 w 68"/>
                      <a:gd name="T17" fmla="*/ 86 h 101"/>
                      <a:gd name="T18" fmla="*/ 29 w 68"/>
                      <a:gd name="T19" fmla="*/ 95 h 101"/>
                      <a:gd name="T20" fmla="*/ 48 w 68"/>
                      <a:gd name="T21" fmla="*/ 95 h 101"/>
                      <a:gd name="T22" fmla="*/ 62 w 68"/>
                      <a:gd name="T23" fmla="*/ 100 h 101"/>
                      <a:gd name="T24" fmla="*/ 67 w 68"/>
                      <a:gd name="T25" fmla="*/ 81 h 101"/>
                      <a:gd name="T26" fmla="*/ 62 w 68"/>
                      <a:gd name="T27" fmla="*/ 62 h 101"/>
                      <a:gd name="T28" fmla="*/ 53 w 68"/>
                      <a:gd name="T29" fmla="*/ 33 h 101"/>
                      <a:gd name="T30" fmla="*/ 38 w 68"/>
                      <a:gd name="T31" fmla="*/ 14 h 101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0" t="0" r="r" b="b"/>
                    <a:pathLst>
                      <a:path w="68" h="101">
                        <a:moveTo>
                          <a:pt x="38" y="14"/>
                        </a:moveTo>
                        <a:lnTo>
                          <a:pt x="19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14" y="19"/>
                        </a:lnTo>
                        <a:lnTo>
                          <a:pt x="24" y="38"/>
                        </a:lnTo>
                        <a:lnTo>
                          <a:pt x="29" y="62"/>
                        </a:lnTo>
                        <a:lnTo>
                          <a:pt x="24" y="71"/>
                        </a:lnTo>
                        <a:lnTo>
                          <a:pt x="14" y="86"/>
                        </a:lnTo>
                        <a:lnTo>
                          <a:pt x="29" y="95"/>
                        </a:lnTo>
                        <a:lnTo>
                          <a:pt x="48" y="95"/>
                        </a:lnTo>
                        <a:lnTo>
                          <a:pt x="62" y="100"/>
                        </a:lnTo>
                        <a:lnTo>
                          <a:pt x="67" y="81"/>
                        </a:lnTo>
                        <a:lnTo>
                          <a:pt x="62" y="62"/>
                        </a:lnTo>
                        <a:lnTo>
                          <a:pt x="53" y="33"/>
                        </a:lnTo>
                        <a:lnTo>
                          <a:pt x="38" y="14"/>
                        </a:lnTo>
                      </a:path>
                    </a:pathLst>
                  </a:custGeom>
                  <a:solidFill>
                    <a:srgbClr val="E0E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676" name="Freeform 159"/>
                  <p:cNvSpPr>
                    <a:spLocks/>
                  </p:cNvSpPr>
                  <p:nvPr/>
                </p:nvSpPr>
                <p:spPr bwMode="auto">
                  <a:xfrm>
                    <a:off x="1521" y="1904"/>
                    <a:ext cx="68" cy="134"/>
                  </a:xfrm>
                  <a:custGeom>
                    <a:avLst/>
                    <a:gdLst>
                      <a:gd name="T0" fmla="*/ 53 w 68"/>
                      <a:gd name="T1" fmla="*/ 133 h 134"/>
                      <a:gd name="T2" fmla="*/ 62 w 68"/>
                      <a:gd name="T3" fmla="*/ 119 h 134"/>
                      <a:gd name="T4" fmla="*/ 67 w 68"/>
                      <a:gd name="T5" fmla="*/ 90 h 134"/>
                      <a:gd name="T6" fmla="*/ 62 w 68"/>
                      <a:gd name="T7" fmla="*/ 67 h 134"/>
                      <a:gd name="T8" fmla="*/ 53 w 68"/>
                      <a:gd name="T9" fmla="*/ 38 h 134"/>
                      <a:gd name="T10" fmla="*/ 34 w 68"/>
                      <a:gd name="T11" fmla="*/ 14 h 134"/>
                      <a:gd name="T12" fmla="*/ 19 w 68"/>
                      <a:gd name="T13" fmla="*/ 5 h 134"/>
                      <a:gd name="T14" fmla="*/ 0 w 68"/>
                      <a:gd name="T15" fmla="*/ 0 h 13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68" h="134">
                        <a:moveTo>
                          <a:pt x="53" y="133"/>
                        </a:moveTo>
                        <a:lnTo>
                          <a:pt x="62" y="119"/>
                        </a:lnTo>
                        <a:lnTo>
                          <a:pt x="67" y="90"/>
                        </a:lnTo>
                        <a:lnTo>
                          <a:pt x="62" y="67"/>
                        </a:lnTo>
                        <a:lnTo>
                          <a:pt x="53" y="38"/>
                        </a:lnTo>
                        <a:lnTo>
                          <a:pt x="34" y="14"/>
                        </a:lnTo>
                        <a:lnTo>
                          <a:pt x="19" y="5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  <p:grpSp>
              <p:nvGrpSpPr>
                <p:cNvPr id="323663" name="Group 160"/>
                <p:cNvGrpSpPr>
                  <a:grpSpLocks/>
                </p:cNvGrpSpPr>
                <p:nvPr/>
              </p:nvGrpSpPr>
              <p:grpSpPr bwMode="auto">
                <a:xfrm>
                  <a:off x="1239" y="1693"/>
                  <a:ext cx="315" cy="325"/>
                  <a:chOff x="1239" y="1693"/>
                  <a:chExt cx="315" cy="325"/>
                </a:xfrm>
              </p:grpSpPr>
              <p:sp>
                <p:nvSpPr>
                  <p:cNvPr id="323664" name="Freeform 161"/>
                  <p:cNvSpPr>
                    <a:spLocks/>
                  </p:cNvSpPr>
                  <p:nvPr/>
                </p:nvSpPr>
                <p:spPr bwMode="auto">
                  <a:xfrm>
                    <a:off x="1410" y="1822"/>
                    <a:ext cx="144" cy="188"/>
                  </a:xfrm>
                  <a:custGeom>
                    <a:avLst/>
                    <a:gdLst>
                      <a:gd name="T0" fmla="*/ 138 w 144"/>
                      <a:gd name="T1" fmla="*/ 120 h 188"/>
                      <a:gd name="T2" fmla="*/ 133 w 144"/>
                      <a:gd name="T3" fmla="*/ 110 h 188"/>
                      <a:gd name="T4" fmla="*/ 124 w 144"/>
                      <a:gd name="T5" fmla="*/ 101 h 188"/>
                      <a:gd name="T6" fmla="*/ 119 w 144"/>
                      <a:gd name="T7" fmla="*/ 96 h 188"/>
                      <a:gd name="T8" fmla="*/ 110 w 144"/>
                      <a:gd name="T9" fmla="*/ 91 h 188"/>
                      <a:gd name="T10" fmla="*/ 100 w 144"/>
                      <a:gd name="T11" fmla="*/ 82 h 188"/>
                      <a:gd name="T12" fmla="*/ 95 w 144"/>
                      <a:gd name="T13" fmla="*/ 77 h 188"/>
                      <a:gd name="T14" fmla="*/ 91 w 144"/>
                      <a:gd name="T15" fmla="*/ 67 h 188"/>
                      <a:gd name="T16" fmla="*/ 81 w 144"/>
                      <a:gd name="T17" fmla="*/ 62 h 188"/>
                      <a:gd name="T18" fmla="*/ 67 w 144"/>
                      <a:gd name="T19" fmla="*/ 58 h 188"/>
                      <a:gd name="T20" fmla="*/ 57 w 144"/>
                      <a:gd name="T21" fmla="*/ 48 h 188"/>
                      <a:gd name="T22" fmla="*/ 52 w 144"/>
                      <a:gd name="T23" fmla="*/ 34 h 188"/>
                      <a:gd name="T24" fmla="*/ 48 w 144"/>
                      <a:gd name="T25" fmla="*/ 24 h 188"/>
                      <a:gd name="T26" fmla="*/ 33 w 144"/>
                      <a:gd name="T27" fmla="*/ 0 h 188"/>
                      <a:gd name="T28" fmla="*/ 29 w 144"/>
                      <a:gd name="T29" fmla="*/ 0 h 188"/>
                      <a:gd name="T30" fmla="*/ 24 w 144"/>
                      <a:gd name="T31" fmla="*/ 5 h 188"/>
                      <a:gd name="T32" fmla="*/ 19 w 144"/>
                      <a:gd name="T33" fmla="*/ 10 h 188"/>
                      <a:gd name="T34" fmla="*/ 19 w 144"/>
                      <a:gd name="T35" fmla="*/ 24 h 188"/>
                      <a:gd name="T36" fmla="*/ 19 w 144"/>
                      <a:gd name="T37" fmla="*/ 34 h 188"/>
                      <a:gd name="T38" fmla="*/ 29 w 144"/>
                      <a:gd name="T39" fmla="*/ 43 h 188"/>
                      <a:gd name="T40" fmla="*/ 33 w 144"/>
                      <a:gd name="T41" fmla="*/ 48 h 188"/>
                      <a:gd name="T42" fmla="*/ 38 w 144"/>
                      <a:gd name="T43" fmla="*/ 62 h 188"/>
                      <a:gd name="T44" fmla="*/ 29 w 144"/>
                      <a:gd name="T45" fmla="*/ 58 h 188"/>
                      <a:gd name="T46" fmla="*/ 19 w 144"/>
                      <a:gd name="T47" fmla="*/ 58 h 188"/>
                      <a:gd name="T48" fmla="*/ 14 w 144"/>
                      <a:gd name="T49" fmla="*/ 62 h 188"/>
                      <a:gd name="T50" fmla="*/ 5 w 144"/>
                      <a:gd name="T51" fmla="*/ 67 h 188"/>
                      <a:gd name="T52" fmla="*/ 0 w 144"/>
                      <a:gd name="T53" fmla="*/ 82 h 188"/>
                      <a:gd name="T54" fmla="*/ 0 w 144"/>
                      <a:gd name="T55" fmla="*/ 96 h 188"/>
                      <a:gd name="T56" fmla="*/ 5 w 144"/>
                      <a:gd name="T57" fmla="*/ 120 h 188"/>
                      <a:gd name="T58" fmla="*/ 10 w 144"/>
                      <a:gd name="T59" fmla="*/ 129 h 188"/>
                      <a:gd name="T60" fmla="*/ 14 w 144"/>
                      <a:gd name="T61" fmla="*/ 149 h 188"/>
                      <a:gd name="T62" fmla="*/ 29 w 144"/>
                      <a:gd name="T63" fmla="*/ 168 h 188"/>
                      <a:gd name="T64" fmla="*/ 33 w 144"/>
                      <a:gd name="T65" fmla="*/ 177 h 188"/>
                      <a:gd name="T66" fmla="*/ 43 w 144"/>
                      <a:gd name="T67" fmla="*/ 182 h 188"/>
                      <a:gd name="T68" fmla="*/ 52 w 144"/>
                      <a:gd name="T69" fmla="*/ 187 h 188"/>
                      <a:gd name="T70" fmla="*/ 67 w 144"/>
                      <a:gd name="T71" fmla="*/ 182 h 188"/>
                      <a:gd name="T72" fmla="*/ 76 w 144"/>
                      <a:gd name="T73" fmla="*/ 182 h 188"/>
                      <a:gd name="T74" fmla="*/ 81 w 144"/>
                      <a:gd name="T75" fmla="*/ 177 h 188"/>
                      <a:gd name="T76" fmla="*/ 91 w 144"/>
                      <a:gd name="T77" fmla="*/ 173 h 188"/>
                      <a:gd name="T78" fmla="*/ 95 w 144"/>
                      <a:gd name="T79" fmla="*/ 173 h 188"/>
                      <a:gd name="T80" fmla="*/ 105 w 144"/>
                      <a:gd name="T81" fmla="*/ 177 h 188"/>
                      <a:gd name="T82" fmla="*/ 114 w 144"/>
                      <a:gd name="T83" fmla="*/ 177 h 188"/>
                      <a:gd name="T84" fmla="*/ 124 w 144"/>
                      <a:gd name="T85" fmla="*/ 173 h 188"/>
                      <a:gd name="T86" fmla="*/ 133 w 144"/>
                      <a:gd name="T87" fmla="*/ 168 h 188"/>
                      <a:gd name="T88" fmla="*/ 138 w 144"/>
                      <a:gd name="T89" fmla="*/ 158 h 188"/>
                      <a:gd name="T90" fmla="*/ 143 w 144"/>
                      <a:gd name="T91" fmla="*/ 139 h 188"/>
                      <a:gd name="T92" fmla="*/ 138 w 144"/>
                      <a:gd name="T93" fmla="*/ 125 h 188"/>
                      <a:gd name="T94" fmla="*/ 138 w 144"/>
                      <a:gd name="T95" fmla="*/ 120 h 188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0" t="0" r="r" b="b"/>
                    <a:pathLst>
                      <a:path w="144" h="188">
                        <a:moveTo>
                          <a:pt x="138" y="120"/>
                        </a:moveTo>
                        <a:lnTo>
                          <a:pt x="133" y="110"/>
                        </a:lnTo>
                        <a:lnTo>
                          <a:pt x="124" y="101"/>
                        </a:lnTo>
                        <a:lnTo>
                          <a:pt x="119" y="96"/>
                        </a:lnTo>
                        <a:lnTo>
                          <a:pt x="110" y="91"/>
                        </a:lnTo>
                        <a:lnTo>
                          <a:pt x="100" y="82"/>
                        </a:lnTo>
                        <a:lnTo>
                          <a:pt x="95" y="77"/>
                        </a:lnTo>
                        <a:lnTo>
                          <a:pt x="91" y="67"/>
                        </a:lnTo>
                        <a:lnTo>
                          <a:pt x="81" y="62"/>
                        </a:lnTo>
                        <a:lnTo>
                          <a:pt x="67" y="58"/>
                        </a:lnTo>
                        <a:lnTo>
                          <a:pt x="57" y="48"/>
                        </a:lnTo>
                        <a:lnTo>
                          <a:pt x="52" y="34"/>
                        </a:lnTo>
                        <a:lnTo>
                          <a:pt x="48" y="24"/>
                        </a:lnTo>
                        <a:lnTo>
                          <a:pt x="33" y="0"/>
                        </a:lnTo>
                        <a:lnTo>
                          <a:pt x="29" y="0"/>
                        </a:lnTo>
                        <a:lnTo>
                          <a:pt x="24" y="5"/>
                        </a:lnTo>
                        <a:lnTo>
                          <a:pt x="19" y="10"/>
                        </a:lnTo>
                        <a:lnTo>
                          <a:pt x="19" y="24"/>
                        </a:lnTo>
                        <a:lnTo>
                          <a:pt x="19" y="34"/>
                        </a:lnTo>
                        <a:lnTo>
                          <a:pt x="29" y="43"/>
                        </a:lnTo>
                        <a:lnTo>
                          <a:pt x="33" y="48"/>
                        </a:lnTo>
                        <a:lnTo>
                          <a:pt x="38" y="62"/>
                        </a:lnTo>
                        <a:lnTo>
                          <a:pt x="29" y="58"/>
                        </a:lnTo>
                        <a:lnTo>
                          <a:pt x="19" y="58"/>
                        </a:lnTo>
                        <a:lnTo>
                          <a:pt x="14" y="62"/>
                        </a:lnTo>
                        <a:lnTo>
                          <a:pt x="5" y="67"/>
                        </a:lnTo>
                        <a:lnTo>
                          <a:pt x="0" y="82"/>
                        </a:lnTo>
                        <a:lnTo>
                          <a:pt x="0" y="96"/>
                        </a:lnTo>
                        <a:lnTo>
                          <a:pt x="5" y="120"/>
                        </a:lnTo>
                        <a:lnTo>
                          <a:pt x="10" y="129"/>
                        </a:lnTo>
                        <a:lnTo>
                          <a:pt x="14" y="149"/>
                        </a:lnTo>
                        <a:lnTo>
                          <a:pt x="29" y="168"/>
                        </a:lnTo>
                        <a:lnTo>
                          <a:pt x="33" y="177"/>
                        </a:lnTo>
                        <a:lnTo>
                          <a:pt x="43" y="182"/>
                        </a:lnTo>
                        <a:lnTo>
                          <a:pt x="52" y="187"/>
                        </a:lnTo>
                        <a:lnTo>
                          <a:pt x="67" y="182"/>
                        </a:lnTo>
                        <a:lnTo>
                          <a:pt x="76" y="182"/>
                        </a:lnTo>
                        <a:lnTo>
                          <a:pt x="81" y="177"/>
                        </a:lnTo>
                        <a:lnTo>
                          <a:pt x="91" y="173"/>
                        </a:lnTo>
                        <a:lnTo>
                          <a:pt x="95" y="173"/>
                        </a:lnTo>
                        <a:lnTo>
                          <a:pt x="105" y="177"/>
                        </a:lnTo>
                        <a:lnTo>
                          <a:pt x="114" y="177"/>
                        </a:lnTo>
                        <a:lnTo>
                          <a:pt x="124" y="173"/>
                        </a:lnTo>
                        <a:lnTo>
                          <a:pt x="133" y="168"/>
                        </a:lnTo>
                        <a:lnTo>
                          <a:pt x="138" y="158"/>
                        </a:lnTo>
                        <a:lnTo>
                          <a:pt x="143" y="139"/>
                        </a:lnTo>
                        <a:lnTo>
                          <a:pt x="138" y="125"/>
                        </a:lnTo>
                        <a:lnTo>
                          <a:pt x="138" y="12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665" name="Group 162"/>
                  <p:cNvGrpSpPr>
                    <a:grpSpLocks/>
                  </p:cNvGrpSpPr>
                  <p:nvPr/>
                </p:nvGrpSpPr>
                <p:grpSpPr bwMode="auto">
                  <a:xfrm>
                    <a:off x="1239" y="1693"/>
                    <a:ext cx="283" cy="325"/>
                    <a:chOff x="1239" y="1693"/>
                    <a:chExt cx="283" cy="325"/>
                  </a:xfrm>
                </p:grpSpPr>
                <p:grpSp>
                  <p:nvGrpSpPr>
                    <p:cNvPr id="323666" name="Group 16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239" y="1693"/>
                      <a:ext cx="283" cy="284"/>
                      <a:chOff x="1239" y="1693"/>
                      <a:chExt cx="283" cy="284"/>
                    </a:xfrm>
                  </p:grpSpPr>
                  <p:sp>
                    <p:nvSpPr>
                      <p:cNvPr id="323672" name="Freeform 16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39" y="1693"/>
                        <a:ext cx="283" cy="284"/>
                      </a:xfrm>
                      <a:custGeom>
                        <a:avLst/>
                        <a:gdLst>
                          <a:gd name="T0" fmla="*/ 277 w 283"/>
                          <a:gd name="T1" fmla="*/ 254 h 284"/>
                          <a:gd name="T2" fmla="*/ 263 w 283"/>
                          <a:gd name="T3" fmla="*/ 235 h 284"/>
                          <a:gd name="T4" fmla="*/ 244 w 283"/>
                          <a:gd name="T5" fmla="*/ 206 h 284"/>
                          <a:gd name="T6" fmla="*/ 220 w 283"/>
                          <a:gd name="T7" fmla="*/ 182 h 284"/>
                          <a:gd name="T8" fmla="*/ 196 w 283"/>
                          <a:gd name="T9" fmla="*/ 168 h 284"/>
                          <a:gd name="T10" fmla="*/ 182 w 283"/>
                          <a:gd name="T11" fmla="*/ 163 h 284"/>
                          <a:gd name="T12" fmla="*/ 172 w 283"/>
                          <a:gd name="T13" fmla="*/ 158 h 284"/>
                          <a:gd name="T14" fmla="*/ 163 w 283"/>
                          <a:gd name="T15" fmla="*/ 149 h 284"/>
                          <a:gd name="T16" fmla="*/ 167 w 283"/>
                          <a:gd name="T17" fmla="*/ 134 h 284"/>
                          <a:gd name="T18" fmla="*/ 163 w 283"/>
                          <a:gd name="T19" fmla="*/ 110 h 284"/>
                          <a:gd name="T20" fmla="*/ 153 w 283"/>
                          <a:gd name="T21" fmla="*/ 91 h 284"/>
                          <a:gd name="T22" fmla="*/ 139 w 283"/>
                          <a:gd name="T23" fmla="*/ 72 h 284"/>
                          <a:gd name="T24" fmla="*/ 115 w 283"/>
                          <a:gd name="T25" fmla="*/ 48 h 284"/>
                          <a:gd name="T26" fmla="*/ 91 w 283"/>
                          <a:gd name="T27" fmla="*/ 29 h 284"/>
                          <a:gd name="T28" fmla="*/ 67 w 283"/>
                          <a:gd name="T29" fmla="*/ 14 h 284"/>
                          <a:gd name="T30" fmla="*/ 43 w 283"/>
                          <a:gd name="T31" fmla="*/ 0 h 284"/>
                          <a:gd name="T32" fmla="*/ 24 w 283"/>
                          <a:gd name="T33" fmla="*/ 0 h 284"/>
                          <a:gd name="T34" fmla="*/ 10 w 283"/>
                          <a:gd name="T35" fmla="*/ 5 h 284"/>
                          <a:gd name="T36" fmla="*/ 0 w 283"/>
                          <a:gd name="T37" fmla="*/ 14 h 284"/>
                          <a:gd name="T38" fmla="*/ 0 w 283"/>
                          <a:gd name="T39" fmla="*/ 29 h 284"/>
                          <a:gd name="T40" fmla="*/ 0 w 283"/>
                          <a:gd name="T41" fmla="*/ 48 h 284"/>
                          <a:gd name="T42" fmla="*/ 10 w 283"/>
                          <a:gd name="T43" fmla="*/ 67 h 284"/>
                          <a:gd name="T44" fmla="*/ 19 w 283"/>
                          <a:gd name="T45" fmla="*/ 86 h 284"/>
                          <a:gd name="T46" fmla="*/ 33 w 283"/>
                          <a:gd name="T47" fmla="*/ 110 h 284"/>
                          <a:gd name="T48" fmla="*/ 48 w 283"/>
                          <a:gd name="T49" fmla="*/ 125 h 284"/>
                          <a:gd name="T50" fmla="*/ 72 w 283"/>
                          <a:gd name="T51" fmla="*/ 144 h 284"/>
                          <a:gd name="T52" fmla="*/ 96 w 283"/>
                          <a:gd name="T53" fmla="*/ 158 h 284"/>
                          <a:gd name="T54" fmla="*/ 110 w 283"/>
                          <a:gd name="T55" fmla="*/ 168 h 284"/>
                          <a:gd name="T56" fmla="*/ 129 w 283"/>
                          <a:gd name="T57" fmla="*/ 168 h 284"/>
                          <a:gd name="T58" fmla="*/ 143 w 283"/>
                          <a:gd name="T59" fmla="*/ 168 h 284"/>
                          <a:gd name="T60" fmla="*/ 153 w 283"/>
                          <a:gd name="T61" fmla="*/ 173 h 284"/>
                          <a:gd name="T62" fmla="*/ 163 w 283"/>
                          <a:gd name="T63" fmla="*/ 182 h 284"/>
                          <a:gd name="T64" fmla="*/ 167 w 283"/>
                          <a:gd name="T65" fmla="*/ 197 h 284"/>
                          <a:gd name="T66" fmla="*/ 182 w 283"/>
                          <a:gd name="T67" fmla="*/ 216 h 284"/>
                          <a:gd name="T68" fmla="*/ 201 w 283"/>
                          <a:gd name="T69" fmla="*/ 235 h 284"/>
                          <a:gd name="T70" fmla="*/ 215 w 283"/>
                          <a:gd name="T71" fmla="*/ 254 h 284"/>
                          <a:gd name="T72" fmla="*/ 234 w 283"/>
                          <a:gd name="T73" fmla="*/ 269 h 284"/>
                          <a:gd name="T74" fmla="*/ 244 w 283"/>
                          <a:gd name="T75" fmla="*/ 278 h 284"/>
                          <a:gd name="T76" fmla="*/ 258 w 283"/>
                          <a:gd name="T77" fmla="*/ 283 h 284"/>
                          <a:gd name="T78" fmla="*/ 272 w 283"/>
                          <a:gd name="T79" fmla="*/ 283 h 284"/>
                          <a:gd name="T80" fmla="*/ 282 w 283"/>
                          <a:gd name="T81" fmla="*/ 278 h 284"/>
                          <a:gd name="T82" fmla="*/ 282 w 283"/>
                          <a:gd name="T83" fmla="*/ 264 h 284"/>
                          <a:gd name="T84" fmla="*/ 277 w 283"/>
                          <a:gd name="T85" fmla="*/ 254 h 284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</a:gdLst>
                        <a:ahLst/>
                        <a:cxnLst>
                          <a:cxn ang="T86">
                            <a:pos x="T0" y="T1"/>
                          </a:cxn>
                          <a:cxn ang="T87">
                            <a:pos x="T2" y="T3"/>
                          </a:cxn>
                          <a:cxn ang="T88">
                            <a:pos x="T4" y="T5"/>
                          </a:cxn>
                          <a:cxn ang="T89">
                            <a:pos x="T6" y="T7"/>
                          </a:cxn>
                          <a:cxn ang="T90">
                            <a:pos x="T8" y="T9"/>
                          </a:cxn>
                          <a:cxn ang="T91">
                            <a:pos x="T10" y="T11"/>
                          </a:cxn>
                          <a:cxn ang="T92">
                            <a:pos x="T12" y="T13"/>
                          </a:cxn>
                          <a:cxn ang="T93">
                            <a:pos x="T14" y="T15"/>
                          </a:cxn>
                          <a:cxn ang="T94">
                            <a:pos x="T16" y="T17"/>
                          </a:cxn>
                          <a:cxn ang="T95">
                            <a:pos x="T18" y="T19"/>
                          </a:cxn>
                          <a:cxn ang="T96">
                            <a:pos x="T20" y="T21"/>
                          </a:cxn>
                          <a:cxn ang="T97">
                            <a:pos x="T22" y="T23"/>
                          </a:cxn>
                          <a:cxn ang="T98">
                            <a:pos x="T24" y="T25"/>
                          </a:cxn>
                          <a:cxn ang="T99">
                            <a:pos x="T26" y="T27"/>
                          </a:cxn>
                          <a:cxn ang="T100">
                            <a:pos x="T28" y="T29"/>
                          </a:cxn>
                          <a:cxn ang="T101">
                            <a:pos x="T30" y="T31"/>
                          </a:cxn>
                          <a:cxn ang="T102">
                            <a:pos x="T32" y="T33"/>
                          </a:cxn>
                          <a:cxn ang="T103">
                            <a:pos x="T34" y="T35"/>
                          </a:cxn>
                          <a:cxn ang="T104">
                            <a:pos x="T36" y="T37"/>
                          </a:cxn>
                          <a:cxn ang="T105">
                            <a:pos x="T38" y="T39"/>
                          </a:cxn>
                          <a:cxn ang="T106">
                            <a:pos x="T40" y="T41"/>
                          </a:cxn>
                          <a:cxn ang="T107">
                            <a:pos x="T42" y="T43"/>
                          </a:cxn>
                          <a:cxn ang="T108">
                            <a:pos x="T44" y="T45"/>
                          </a:cxn>
                          <a:cxn ang="T109">
                            <a:pos x="T46" y="T47"/>
                          </a:cxn>
                          <a:cxn ang="T110">
                            <a:pos x="T48" y="T49"/>
                          </a:cxn>
                          <a:cxn ang="T111">
                            <a:pos x="T50" y="T51"/>
                          </a:cxn>
                          <a:cxn ang="T112">
                            <a:pos x="T52" y="T53"/>
                          </a:cxn>
                          <a:cxn ang="T113">
                            <a:pos x="T54" y="T55"/>
                          </a:cxn>
                          <a:cxn ang="T114">
                            <a:pos x="T56" y="T57"/>
                          </a:cxn>
                          <a:cxn ang="T115">
                            <a:pos x="T58" y="T59"/>
                          </a:cxn>
                          <a:cxn ang="T116">
                            <a:pos x="T60" y="T61"/>
                          </a:cxn>
                          <a:cxn ang="T117">
                            <a:pos x="T62" y="T63"/>
                          </a:cxn>
                          <a:cxn ang="T118">
                            <a:pos x="T64" y="T65"/>
                          </a:cxn>
                          <a:cxn ang="T119">
                            <a:pos x="T66" y="T67"/>
                          </a:cxn>
                          <a:cxn ang="T120">
                            <a:pos x="T68" y="T69"/>
                          </a:cxn>
                          <a:cxn ang="T121">
                            <a:pos x="T70" y="T71"/>
                          </a:cxn>
                          <a:cxn ang="T122">
                            <a:pos x="T72" y="T73"/>
                          </a:cxn>
                          <a:cxn ang="T123">
                            <a:pos x="T74" y="T75"/>
                          </a:cxn>
                          <a:cxn ang="T124">
                            <a:pos x="T76" y="T77"/>
                          </a:cxn>
                          <a:cxn ang="T125">
                            <a:pos x="T78" y="T79"/>
                          </a:cxn>
                          <a:cxn ang="T126">
                            <a:pos x="T80" y="T81"/>
                          </a:cxn>
                          <a:cxn ang="T127">
                            <a:pos x="T82" y="T83"/>
                          </a:cxn>
                          <a:cxn ang="T128">
                            <a:pos x="T84" y="T85"/>
                          </a:cxn>
                        </a:cxnLst>
                        <a:rect l="0" t="0" r="r" b="b"/>
                        <a:pathLst>
                          <a:path w="283" h="284">
                            <a:moveTo>
                              <a:pt x="277" y="254"/>
                            </a:moveTo>
                            <a:lnTo>
                              <a:pt x="263" y="235"/>
                            </a:lnTo>
                            <a:lnTo>
                              <a:pt x="244" y="206"/>
                            </a:lnTo>
                            <a:lnTo>
                              <a:pt x="220" y="182"/>
                            </a:lnTo>
                            <a:lnTo>
                              <a:pt x="196" y="168"/>
                            </a:lnTo>
                            <a:lnTo>
                              <a:pt x="182" y="163"/>
                            </a:lnTo>
                            <a:lnTo>
                              <a:pt x="172" y="158"/>
                            </a:lnTo>
                            <a:lnTo>
                              <a:pt x="163" y="149"/>
                            </a:lnTo>
                            <a:lnTo>
                              <a:pt x="167" y="134"/>
                            </a:lnTo>
                            <a:lnTo>
                              <a:pt x="163" y="110"/>
                            </a:lnTo>
                            <a:lnTo>
                              <a:pt x="153" y="91"/>
                            </a:lnTo>
                            <a:lnTo>
                              <a:pt x="139" y="72"/>
                            </a:lnTo>
                            <a:lnTo>
                              <a:pt x="115" y="48"/>
                            </a:lnTo>
                            <a:lnTo>
                              <a:pt x="91" y="29"/>
                            </a:lnTo>
                            <a:lnTo>
                              <a:pt x="67" y="14"/>
                            </a:lnTo>
                            <a:lnTo>
                              <a:pt x="43" y="0"/>
                            </a:lnTo>
                            <a:lnTo>
                              <a:pt x="24" y="0"/>
                            </a:lnTo>
                            <a:lnTo>
                              <a:pt x="10" y="5"/>
                            </a:lnTo>
                            <a:lnTo>
                              <a:pt x="0" y="14"/>
                            </a:lnTo>
                            <a:lnTo>
                              <a:pt x="0" y="29"/>
                            </a:lnTo>
                            <a:lnTo>
                              <a:pt x="0" y="48"/>
                            </a:lnTo>
                            <a:lnTo>
                              <a:pt x="10" y="67"/>
                            </a:lnTo>
                            <a:lnTo>
                              <a:pt x="19" y="86"/>
                            </a:lnTo>
                            <a:lnTo>
                              <a:pt x="33" y="110"/>
                            </a:lnTo>
                            <a:lnTo>
                              <a:pt x="48" y="125"/>
                            </a:lnTo>
                            <a:lnTo>
                              <a:pt x="72" y="144"/>
                            </a:lnTo>
                            <a:lnTo>
                              <a:pt x="96" y="158"/>
                            </a:lnTo>
                            <a:lnTo>
                              <a:pt x="110" y="168"/>
                            </a:lnTo>
                            <a:lnTo>
                              <a:pt x="129" y="168"/>
                            </a:lnTo>
                            <a:lnTo>
                              <a:pt x="143" y="168"/>
                            </a:lnTo>
                            <a:lnTo>
                              <a:pt x="153" y="173"/>
                            </a:lnTo>
                            <a:lnTo>
                              <a:pt x="163" y="182"/>
                            </a:lnTo>
                            <a:lnTo>
                              <a:pt x="167" y="197"/>
                            </a:lnTo>
                            <a:lnTo>
                              <a:pt x="182" y="216"/>
                            </a:lnTo>
                            <a:lnTo>
                              <a:pt x="201" y="235"/>
                            </a:lnTo>
                            <a:lnTo>
                              <a:pt x="215" y="254"/>
                            </a:lnTo>
                            <a:lnTo>
                              <a:pt x="234" y="269"/>
                            </a:lnTo>
                            <a:lnTo>
                              <a:pt x="244" y="278"/>
                            </a:lnTo>
                            <a:lnTo>
                              <a:pt x="258" y="283"/>
                            </a:lnTo>
                            <a:lnTo>
                              <a:pt x="272" y="283"/>
                            </a:lnTo>
                            <a:lnTo>
                              <a:pt x="282" y="278"/>
                            </a:lnTo>
                            <a:lnTo>
                              <a:pt x="282" y="264"/>
                            </a:lnTo>
                            <a:lnTo>
                              <a:pt x="277" y="254"/>
                            </a:lnTo>
                          </a:path>
                        </a:pathLst>
                      </a:custGeom>
                      <a:solidFill>
                        <a:srgbClr val="A0A0C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73" name="Freeform 16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53" y="1708"/>
                        <a:ext cx="135" cy="139"/>
                      </a:xfrm>
                      <a:custGeom>
                        <a:avLst/>
                        <a:gdLst>
                          <a:gd name="T0" fmla="*/ 134 w 135"/>
                          <a:gd name="T1" fmla="*/ 114 h 139"/>
                          <a:gd name="T2" fmla="*/ 129 w 135"/>
                          <a:gd name="T3" fmla="*/ 95 h 139"/>
                          <a:gd name="T4" fmla="*/ 120 w 135"/>
                          <a:gd name="T5" fmla="*/ 81 h 139"/>
                          <a:gd name="T6" fmla="*/ 105 w 135"/>
                          <a:gd name="T7" fmla="*/ 62 h 139"/>
                          <a:gd name="T8" fmla="*/ 86 w 135"/>
                          <a:gd name="T9" fmla="*/ 43 h 139"/>
                          <a:gd name="T10" fmla="*/ 67 w 135"/>
                          <a:gd name="T11" fmla="*/ 29 h 139"/>
                          <a:gd name="T12" fmla="*/ 43 w 135"/>
                          <a:gd name="T13" fmla="*/ 14 h 139"/>
                          <a:gd name="T14" fmla="*/ 29 w 135"/>
                          <a:gd name="T15" fmla="*/ 5 h 139"/>
                          <a:gd name="T16" fmla="*/ 14 w 135"/>
                          <a:gd name="T17" fmla="*/ 0 h 139"/>
                          <a:gd name="T18" fmla="*/ 0 w 135"/>
                          <a:gd name="T19" fmla="*/ 5 h 139"/>
                          <a:gd name="T20" fmla="*/ 0 w 135"/>
                          <a:gd name="T21" fmla="*/ 19 h 139"/>
                          <a:gd name="T22" fmla="*/ 5 w 135"/>
                          <a:gd name="T23" fmla="*/ 33 h 139"/>
                          <a:gd name="T24" fmla="*/ 14 w 135"/>
                          <a:gd name="T25" fmla="*/ 52 h 139"/>
                          <a:gd name="T26" fmla="*/ 29 w 135"/>
                          <a:gd name="T27" fmla="*/ 76 h 139"/>
                          <a:gd name="T28" fmla="*/ 48 w 135"/>
                          <a:gd name="T29" fmla="*/ 90 h 139"/>
                          <a:gd name="T30" fmla="*/ 67 w 135"/>
                          <a:gd name="T31" fmla="*/ 109 h 139"/>
                          <a:gd name="T32" fmla="*/ 86 w 135"/>
                          <a:gd name="T33" fmla="*/ 124 h 139"/>
                          <a:gd name="T34" fmla="*/ 110 w 135"/>
                          <a:gd name="T35" fmla="*/ 138 h 139"/>
                          <a:gd name="T36" fmla="*/ 124 w 135"/>
                          <a:gd name="T37" fmla="*/ 138 h 139"/>
                          <a:gd name="T38" fmla="*/ 134 w 135"/>
                          <a:gd name="T39" fmla="*/ 128 h 139"/>
                          <a:gd name="T40" fmla="*/ 134 w 135"/>
                          <a:gd name="T41" fmla="*/ 114 h 139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</a:gdLst>
                        <a:ahLst/>
                        <a:cxnLst>
                          <a:cxn ang="T42">
                            <a:pos x="T0" y="T1"/>
                          </a:cxn>
                          <a:cxn ang="T43">
                            <a:pos x="T2" y="T3"/>
                          </a:cxn>
                          <a:cxn ang="T44">
                            <a:pos x="T4" y="T5"/>
                          </a:cxn>
                          <a:cxn ang="T45">
                            <a:pos x="T6" y="T7"/>
                          </a:cxn>
                          <a:cxn ang="T46">
                            <a:pos x="T8" y="T9"/>
                          </a:cxn>
                          <a:cxn ang="T47">
                            <a:pos x="T10" y="T11"/>
                          </a:cxn>
                          <a:cxn ang="T48">
                            <a:pos x="T12" y="T13"/>
                          </a:cxn>
                          <a:cxn ang="T49">
                            <a:pos x="T14" y="T15"/>
                          </a:cxn>
                          <a:cxn ang="T50">
                            <a:pos x="T16" y="T17"/>
                          </a:cxn>
                          <a:cxn ang="T51">
                            <a:pos x="T18" y="T19"/>
                          </a:cxn>
                          <a:cxn ang="T52">
                            <a:pos x="T20" y="T21"/>
                          </a:cxn>
                          <a:cxn ang="T53">
                            <a:pos x="T22" y="T23"/>
                          </a:cxn>
                          <a:cxn ang="T54">
                            <a:pos x="T24" y="T25"/>
                          </a:cxn>
                          <a:cxn ang="T55">
                            <a:pos x="T26" y="T27"/>
                          </a:cxn>
                          <a:cxn ang="T56">
                            <a:pos x="T28" y="T29"/>
                          </a:cxn>
                          <a:cxn ang="T57">
                            <a:pos x="T30" y="T31"/>
                          </a:cxn>
                          <a:cxn ang="T58">
                            <a:pos x="T32" y="T33"/>
                          </a:cxn>
                          <a:cxn ang="T59">
                            <a:pos x="T34" y="T35"/>
                          </a:cxn>
                          <a:cxn ang="T60">
                            <a:pos x="T36" y="T37"/>
                          </a:cxn>
                          <a:cxn ang="T61">
                            <a:pos x="T38" y="T39"/>
                          </a:cxn>
                          <a:cxn ang="T62">
                            <a:pos x="T40" y="T41"/>
                          </a:cxn>
                        </a:cxnLst>
                        <a:rect l="0" t="0" r="r" b="b"/>
                        <a:pathLst>
                          <a:path w="135" h="139">
                            <a:moveTo>
                              <a:pt x="134" y="114"/>
                            </a:moveTo>
                            <a:lnTo>
                              <a:pt x="129" y="95"/>
                            </a:lnTo>
                            <a:lnTo>
                              <a:pt x="120" y="81"/>
                            </a:lnTo>
                            <a:lnTo>
                              <a:pt x="105" y="62"/>
                            </a:lnTo>
                            <a:lnTo>
                              <a:pt x="86" y="43"/>
                            </a:lnTo>
                            <a:lnTo>
                              <a:pt x="67" y="29"/>
                            </a:lnTo>
                            <a:lnTo>
                              <a:pt x="43" y="14"/>
                            </a:lnTo>
                            <a:lnTo>
                              <a:pt x="29" y="5"/>
                            </a:lnTo>
                            <a:lnTo>
                              <a:pt x="14" y="0"/>
                            </a:lnTo>
                            <a:lnTo>
                              <a:pt x="0" y="5"/>
                            </a:lnTo>
                            <a:lnTo>
                              <a:pt x="0" y="19"/>
                            </a:lnTo>
                            <a:lnTo>
                              <a:pt x="5" y="33"/>
                            </a:lnTo>
                            <a:lnTo>
                              <a:pt x="14" y="52"/>
                            </a:lnTo>
                            <a:lnTo>
                              <a:pt x="29" y="76"/>
                            </a:lnTo>
                            <a:lnTo>
                              <a:pt x="48" y="90"/>
                            </a:lnTo>
                            <a:lnTo>
                              <a:pt x="67" y="109"/>
                            </a:lnTo>
                            <a:lnTo>
                              <a:pt x="86" y="124"/>
                            </a:lnTo>
                            <a:lnTo>
                              <a:pt x="110" y="138"/>
                            </a:lnTo>
                            <a:lnTo>
                              <a:pt x="124" y="138"/>
                            </a:lnTo>
                            <a:lnTo>
                              <a:pt x="134" y="128"/>
                            </a:lnTo>
                            <a:lnTo>
                              <a:pt x="134" y="114"/>
                            </a:lnTo>
                          </a:path>
                        </a:pathLst>
                      </a:custGeom>
                      <a:solidFill>
                        <a:srgbClr val="E0E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667" name="Freeform 166"/>
                    <p:cNvSpPr>
                      <a:spLocks/>
                    </p:cNvSpPr>
                    <p:nvPr/>
                  </p:nvSpPr>
                  <p:spPr bwMode="auto">
                    <a:xfrm>
                      <a:off x="1387" y="1895"/>
                      <a:ext cx="96" cy="123"/>
                    </a:xfrm>
                    <a:custGeom>
                      <a:avLst/>
                      <a:gdLst>
                        <a:gd name="T0" fmla="*/ 24 w 96"/>
                        <a:gd name="T1" fmla="*/ 0 h 123"/>
                        <a:gd name="T2" fmla="*/ 14 w 96"/>
                        <a:gd name="T3" fmla="*/ 5 h 123"/>
                        <a:gd name="T4" fmla="*/ 10 w 96"/>
                        <a:gd name="T5" fmla="*/ 9 h 123"/>
                        <a:gd name="T6" fmla="*/ 10 w 96"/>
                        <a:gd name="T7" fmla="*/ 19 h 123"/>
                        <a:gd name="T8" fmla="*/ 14 w 96"/>
                        <a:gd name="T9" fmla="*/ 23 h 123"/>
                        <a:gd name="T10" fmla="*/ 10 w 96"/>
                        <a:gd name="T11" fmla="*/ 28 h 123"/>
                        <a:gd name="T12" fmla="*/ 0 w 96"/>
                        <a:gd name="T13" fmla="*/ 33 h 123"/>
                        <a:gd name="T14" fmla="*/ 0 w 96"/>
                        <a:gd name="T15" fmla="*/ 42 h 123"/>
                        <a:gd name="T16" fmla="*/ 5 w 96"/>
                        <a:gd name="T17" fmla="*/ 52 h 123"/>
                        <a:gd name="T18" fmla="*/ 14 w 96"/>
                        <a:gd name="T19" fmla="*/ 52 h 123"/>
                        <a:gd name="T20" fmla="*/ 10 w 96"/>
                        <a:gd name="T21" fmla="*/ 61 h 123"/>
                        <a:gd name="T22" fmla="*/ 10 w 96"/>
                        <a:gd name="T23" fmla="*/ 70 h 123"/>
                        <a:gd name="T24" fmla="*/ 14 w 96"/>
                        <a:gd name="T25" fmla="*/ 80 h 123"/>
                        <a:gd name="T26" fmla="*/ 24 w 96"/>
                        <a:gd name="T27" fmla="*/ 84 h 123"/>
                        <a:gd name="T28" fmla="*/ 43 w 96"/>
                        <a:gd name="T29" fmla="*/ 80 h 123"/>
                        <a:gd name="T30" fmla="*/ 43 w 96"/>
                        <a:gd name="T31" fmla="*/ 89 h 123"/>
                        <a:gd name="T32" fmla="*/ 43 w 96"/>
                        <a:gd name="T33" fmla="*/ 103 h 123"/>
                        <a:gd name="T34" fmla="*/ 43 w 96"/>
                        <a:gd name="T35" fmla="*/ 113 h 123"/>
                        <a:gd name="T36" fmla="*/ 48 w 96"/>
                        <a:gd name="T37" fmla="*/ 117 h 123"/>
                        <a:gd name="T38" fmla="*/ 57 w 96"/>
                        <a:gd name="T39" fmla="*/ 122 h 123"/>
                        <a:gd name="T40" fmla="*/ 67 w 96"/>
                        <a:gd name="T41" fmla="*/ 122 h 123"/>
                        <a:gd name="T42" fmla="*/ 76 w 96"/>
                        <a:gd name="T43" fmla="*/ 117 h 123"/>
                        <a:gd name="T44" fmla="*/ 86 w 96"/>
                        <a:gd name="T45" fmla="*/ 113 h 123"/>
                        <a:gd name="T46" fmla="*/ 90 w 96"/>
                        <a:gd name="T47" fmla="*/ 99 h 123"/>
                        <a:gd name="T48" fmla="*/ 95 w 96"/>
                        <a:gd name="T49" fmla="*/ 89 h 123"/>
                        <a:gd name="T50" fmla="*/ 90 w 96"/>
                        <a:gd name="T51" fmla="*/ 80 h 123"/>
                        <a:gd name="T52" fmla="*/ 86 w 96"/>
                        <a:gd name="T53" fmla="*/ 80 h 123"/>
                        <a:gd name="T54" fmla="*/ 81 w 96"/>
                        <a:gd name="T55" fmla="*/ 75 h 123"/>
                        <a:gd name="T56" fmla="*/ 81 w 96"/>
                        <a:gd name="T57" fmla="*/ 70 h 123"/>
                        <a:gd name="T58" fmla="*/ 86 w 96"/>
                        <a:gd name="T59" fmla="*/ 66 h 123"/>
                        <a:gd name="T60" fmla="*/ 90 w 96"/>
                        <a:gd name="T61" fmla="*/ 56 h 123"/>
                        <a:gd name="T62" fmla="*/ 86 w 96"/>
                        <a:gd name="T63" fmla="*/ 52 h 123"/>
                        <a:gd name="T64" fmla="*/ 76 w 96"/>
                        <a:gd name="T65" fmla="*/ 47 h 123"/>
                        <a:gd name="T66" fmla="*/ 81 w 96"/>
                        <a:gd name="T67" fmla="*/ 42 h 123"/>
                        <a:gd name="T68" fmla="*/ 81 w 96"/>
                        <a:gd name="T69" fmla="*/ 33 h 123"/>
                        <a:gd name="T70" fmla="*/ 76 w 96"/>
                        <a:gd name="T71" fmla="*/ 28 h 123"/>
                        <a:gd name="T72" fmla="*/ 76 w 96"/>
                        <a:gd name="T73" fmla="*/ 23 h 123"/>
                        <a:gd name="T74" fmla="*/ 76 w 96"/>
                        <a:gd name="T75" fmla="*/ 14 h 123"/>
                        <a:gd name="T76" fmla="*/ 67 w 96"/>
                        <a:gd name="T77" fmla="*/ 9 h 123"/>
                        <a:gd name="T78" fmla="*/ 57 w 96"/>
                        <a:gd name="T79" fmla="*/ 9 h 123"/>
                        <a:gd name="T80" fmla="*/ 52 w 96"/>
                        <a:gd name="T81" fmla="*/ 9 h 123"/>
                        <a:gd name="T82" fmla="*/ 48 w 96"/>
                        <a:gd name="T83" fmla="*/ 9 h 123"/>
                        <a:gd name="T84" fmla="*/ 38 w 96"/>
                        <a:gd name="T85" fmla="*/ 9 h 123"/>
                        <a:gd name="T86" fmla="*/ 24 w 96"/>
                        <a:gd name="T87" fmla="*/ 0 h 123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</a:gdLst>
                      <a:ahLst/>
                      <a:cxnLst>
                        <a:cxn ang="T88">
                          <a:pos x="T0" y="T1"/>
                        </a:cxn>
                        <a:cxn ang="T89">
                          <a:pos x="T2" y="T3"/>
                        </a:cxn>
                        <a:cxn ang="T90">
                          <a:pos x="T4" y="T5"/>
                        </a:cxn>
                        <a:cxn ang="T91">
                          <a:pos x="T6" y="T7"/>
                        </a:cxn>
                        <a:cxn ang="T92">
                          <a:pos x="T8" y="T9"/>
                        </a:cxn>
                        <a:cxn ang="T93">
                          <a:pos x="T10" y="T11"/>
                        </a:cxn>
                        <a:cxn ang="T94">
                          <a:pos x="T12" y="T13"/>
                        </a:cxn>
                        <a:cxn ang="T95">
                          <a:pos x="T14" y="T15"/>
                        </a:cxn>
                        <a:cxn ang="T96">
                          <a:pos x="T16" y="T17"/>
                        </a:cxn>
                        <a:cxn ang="T97">
                          <a:pos x="T18" y="T19"/>
                        </a:cxn>
                        <a:cxn ang="T98">
                          <a:pos x="T20" y="T21"/>
                        </a:cxn>
                        <a:cxn ang="T99">
                          <a:pos x="T22" y="T23"/>
                        </a:cxn>
                        <a:cxn ang="T100">
                          <a:pos x="T24" y="T25"/>
                        </a:cxn>
                        <a:cxn ang="T101">
                          <a:pos x="T26" y="T27"/>
                        </a:cxn>
                        <a:cxn ang="T102">
                          <a:pos x="T28" y="T29"/>
                        </a:cxn>
                        <a:cxn ang="T103">
                          <a:pos x="T30" y="T31"/>
                        </a:cxn>
                        <a:cxn ang="T104">
                          <a:pos x="T32" y="T33"/>
                        </a:cxn>
                        <a:cxn ang="T105">
                          <a:pos x="T34" y="T35"/>
                        </a:cxn>
                        <a:cxn ang="T106">
                          <a:pos x="T36" y="T37"/>
                        </a:cxn>
                        <a:cxn ang="T107">
                          <a:pos x="T38" y="T39"/>
                        </a:cxn>
                        <a:cxn ang="T108">
                          <a:pos x="T40" y="T41"/>
                        </a:cxn>
                        <a:cxn ang="T109">
                          <a:pos x="T42" y="T43"/>
                        </a:cxn>
                        <a:cxn ang="T110">
                          <a:pos x="T44" y="T45"/>
                        </a:cxn>
                        <a:cxn ang="T111">
                          <a:pos x="T46" y="T47"/>
                        </a:cxn>
                        <a:cxn ang="T112">
                          <a:pos x="T48" y="T49"/>
                        </a:cxn>
                        <a:cxn ang="T113">
                          <a:pos x="T50" y="T51"/>
                        </a:cxn>
                        <a:cxn ang="T114">
                          <a:pos x="T52" y="T53"/>
                        </a:cxn>
                        <a:cxn ang="T115">
                          <a:pos x="T54" y="T55"/>
                        </a:cxn>
                        <a:cxn ang="T116">
                          <a:pos x="T56" y="T57"/>
                        </a:cxn>
                        <a:cxn ang="T117">
                          <a:pos x="T58" y="T59"/>
                        </a:cxn>
                        <a:cxn ang="T118">
                          <a:pos x="T60" y="T61"/>
                        </a:cxn>
                        <a:cxn ang="T119">
                          <a:pos x="T62" y="T63"/>
                        </a:cxn>
                        <a:cxn ang="T120">
                          <a:pos x="T64" y="T65"/>
                        </a:cxn>
                        <a:cxn ang="T121">
                          <a:pos x="T66" y="T67"/>
                        </a:cxn>
                        <a:cxn ang="T122">
                          <a:pos x="T68" y="T69"/>
                        </a:cxn>
                        <a:cxn ang="T123">
                          <a:pos x="T70" y="T71"/>
                        </a:cxn>
                        <a:cxn ang="T124">
                          <a:pos x="T72" y="T73"/>
                        </a:cxn>
                        <a:cxn ang="T125">
                          <a:pos x="T74" y="T75"/>
                        </a:cxn>
                        <a:cxn ang="T126">
                          <a:pos x="T76" y="T77"/>
                        </a:cxn>
                        <a:cxn ang="T127">
                          <a:pos x="T78" y="T79"/>
                        </a:cxn>
                        <a:cxn ang="T128">
                          <a:pos x="T80" y="T81"/>
                        </a:cxn>
                        <a:cxn ang="T129">
                          <a:pos x="T82" y="T83"/>
                        </a:cxn>
                        <a:cxn ang="T130">
                          <a:pos x="T84" y="T85"/>
                        </a:cxn>
                        <a:cxn ang="T131">
                          <a:pos x="T86" y="T87"/>
                        </a:cxn>
                      </a:cxnLst>
                      <a:rect l="0" t="0" r="r" b="b"/>
                      <a:pathLst>
                        <a:path w="96" h="123">
                          <a:moveTo>
                            <a:pt x="24" y="0"/>
                          </a:moveTo>
                          <a:lnTo>
                            <a:pt x="14" y="5"/>
                          </a:lnTo>
                          <a:lnTo>
                            <a:pt x="10" y="9"/>
                          </a:lnTo>
                          <a:lnTo>
                            <a:pt x="10" y="19"/>
                          </a:lnTo>
                          <a:lnTo>
                            <a:pt x="14" y="23"/>
                          </a:lnTo>
                          <a:lnTo>
                            <a:pt x="10" y="28"/>
                          </a:lnTo>
                          <a:lnTo>
                            <a:pt x="0" y="33"/>
                          </a:lnTo>
                          <a:lnTo>
                            <a:pt x="0" y="42"/>
                          </a:lnTo>
                          <a:lnTo>
                            <a:pt x="5" y="52"/>
                          </a:lnTo>
                          <a:lnTo>
                            <a:pt x="14" y="52"/>
                          </a:lnTo>
                          <a:lnTo>
                            <a:pt x="10" y="61"/>
                          </a:lnTo>
                          <a:lnTo>
                            <a:pt x="10" y="70"/>
                          </a:lnTo>
                          <a:lnTo>
                            <a:pt x="14" y="80"/>
                          </a:lnTo>
                          <a:lnTo>
                            <a:pt x="24" y="84"/>
                          </a:lnTo>
                          <a:lnTo>
                            <a:pt x="43" y="80"/>
                          </a:lnTo>
                          <a:lnTo>
                            <a:pt x="43" y="89"/>
                          </a:lnTo>
                          <a:lnTo>
                            <a:pt x="43" y="103"/>
                          </a:lnTo>
                          <a:lnTo>
                            <a:pt x="43" y="113"/>
                          </a:lnTo>
                          <a:lnTo>
                            <a:pt x="48" y="117"/>
                          </a:lnTo>
                          <a:lnTo>
                            <a:pt x="57" y="122"/>
                          </a:lnTo>
                          <a:lnTo>
                            <a:pt x="67" y="122"/>
                          </a:lnTo>
                          <a:lnTo>
                            <a:pt x="76" y="117"/>
                          </a:lnTo>
                          <a:lnTo>
                            <a:pt x="86" y="113"/>
                          </a:lnTo>
                          <a:lnTo>
                            <a:pt x="90" y="99"/>
                          </a:lnTo>
                          <a:lnTo>
                            <a:pt x="95" y="89"/>
                          </a:lnTo>
                          <a:lnTo>
                            <a:pt x="90" y="80"/>
                          </a:lnTo>
                          <a:lnTo>
                            <a:pt x="86" y="80"/>
                          </a:lnTo>
                          <a:lnTo>
                            <a:pt x="81" y="75"/>
                          </a:lnTo>
                          <a:lnTo>
                            <a:pt x="81" y="70"/>
                          </a:lnTo>
                          <a:lnTo>
                            <a:pt x="86" y="66"/>
                          </a:lnTo>
                          <a:lnTo>
                            <a:pt x="90" y="56"/>
                          </a:lnTo>
                          <a:lnTo>
                            <a:pt x="86" y="52"/>
                          </a:lnTo>
                          <a:lnTo>
                            <a:pt x="76" y="47"/>
                          </a:lnTo>
                          <a:lnTo>
                            <a:pt x="81" y="42"/>
                          </a:lnTo>
                          <a:lnTo>
                            <a:pt x="81" y="33"/>
                          </a:lnTo>
                          <a:lnTo>
                            <a:pt x="76" y="28"/>
                          </a:lnTo>
                          <a:lnTo>
                            <a:pt x="76" y="23"/>
                          </a:lnTo>
                          <a:lnTo>
                            <a:pt x="76" y="14"/>
                          </a:lnTo>
                          <a:lnTo>
                            <a:pt x="67" y="9"/>
                          </a:lnTo>
                          <a:lnTo>
                            <a:pt x="57" y="9"/>
                          </a:lnTo>
                          <a:lnTo>
                            <a:pt x="52" y="9"/>
                          </a:lnTo>
                          <a:lnTo>
                            <a:pt x="48" y="9"/>
                          </a:lnTo>
                          <a:lnTo>
                            <a:pt x="38" y="9"/>
                          </a:lnTo>
                          <a:lnTo>
                            <a:pt x="24" y="0"/>
                          </a:lnTo>
                        </a:path>
                      </a:pathLst>
                    </a:custGeom>
                    <a:solidFill>
                      <a:srgbClr val="E0A08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668" name="Freeform 167"/>
                    <p:cNvSpPr>
                      <a:spLocks/>
                    </p:cNvSpPr>
                    <p:nvPr/>
                  </p:nvSpPr>
                  <p:spPr bwMode="auto">
                    <a:xfrm>
                      <a:off x="1402" y="1947"/>
                      <a:ext cx="48" cy="17"/>
                    </a:xfrm>
                    <a:custGeom>
                      <a:avLst/>
                      <a:gdLst>
                        <a:gd name="T0" fmla="*/ 47 w 48"/>
                        <a:gd name="T1" fmla="*/ 8 h 17"/>
                        <a:gd name="T2" fmla="*/ 38 w 48"/>
                        <a:gd name="T3" fmla="*/ 8 h 17"/>
                        <a:gd name="T4" fmla="*/ 28 w 48"/>
                        <a:gd name="T5" fmla="*/ 16 h 17"/>
                        <a:gd name="T6" fmla="*/ 19 w 48"/>
                        <a:gd name="T7" fmla="*/ 16 h 17"/>
                        <a:gd name="T8" fmla="*/ 5 w 48"/>
                        <a:gd name="T9" fmla="*/ 8 h 17"/>
                        <a:gd name="T10" fmla="*/ 0 w 48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47" y="8"/>
                          </a:moveTo>
                          <a:lnTo>
                            <a:pt x="38" y="8"/>
                          </a:lnTo>
                          <a:lnTo>
                            <a:pt x="28" y="16"/>
                          </a:lnTo>
                          <a:lnTo>
                            <a:pt x="19" y="16"/>
                          </a:lnTo>
                          <a:lnTo>
                            <a:pt x="5" y="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669" name="Freeform 168"/>
                    <p:cNvSpPr>
                      <a:spLocks/>
                    </p:cNvSpPr>
                    <p:nvPr/>
                  </p:nvSpPr>
                  <p:spPr bwMode="auto">
                    <a:xfrm>
                      <a:off x="1430" y="1969"/>
                      <a:ext cx="30" cy="17"/>
                    </a:xfrm>
                    <a:custGeom>
                      <a:avLst/>
                      <a:gdLst>
                        <a:gd name="T0" fmla="*/ 0 w 30"/>
                        <a:gd name="T1" fmla="*/ 16 h 17"/>
                        <a:gd name="T2" fmla="*/ 10 w 30"/>
                        <a:gd name="T3" fmla="*/ 16 h 17"/>
                        <a:gd name="T4" fmla="*/ 19 w 30"/>
                        <a:gd name="T5" fmla="*/ 16 h 17"/>
                        <a:gd name="T6" fmla="*/ 29 w 30"/>
                        <a:gd name="T7" fmla="*/ 0 h 1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30" h="17">
                          <a:moveTo>
                            <a:pt x="0" y="16"/>
                          </a:moveTo>
                          <a:lnTo>
                            <a:pt x="10" y="16"/>
                          </a:lnTo>
                          <a:lnTo>
                            <a:pt x="19" y="16"/>
                          </a:lnTo>
                          <a:lnTo>
                            <a:pt x="29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670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1434" y="1980"/>
                      <a:ext cx="26" cy="17"/>
                    </a:xfrm>
                    <a:custGeom>
                      <a:avLst/>
                      <a:gdLst>
                        <a:gd name="T0" fmla="*/ 0 w 26"/>
                        <a:gd name="T1" fmla="*/ 16 h 17"/>
                        <a:gd name="T2" fmla="*/ 5 w 26"/>
                        <a:gd name="T3" fmla="*/ 8 h 17"/>
                        <a:gd name="T4" fmla="*/ 15 w 26"/>
                        <a:gd name="T5" fmla="*/ 8 h 17"/>
                        <a:gd name="T6" fmla="*/ 20 w 26"/>
                        <a:gd name="T7" fmla="*/ 16 h 17"/>
                        <a:gd name="T8" fmla="*/ 20 w 26"/>
                        <a:gd name="T9" fmla="*/ 8 h 17"/>
                        <a:gd name="T10" fmla="*/ 25 w 26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6" h="17">
                          <a:moveTo>
                            <a:pt x="0" y="16"/>
                          </a:moveTo>
                          <a:lnTo>
                            <a:pt x="5" y="8"/>
                          </a:lnTo>
                          <a:lnTo>
                            <a:pt x="15" y="8"/>
                          </a:lnTo>
                          <a:lnTo>
                            <a:pt x="20" y="16"/>
                          </a:lnTo>
                          <a:lnTo>
                            <a:pt x="20" y="8"/>
                          </a:lnTo>
                          <a:lnTo>
                            <a:pt x="25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671" name="Freeform 170"/>
                    <p:cNvSpPr>
                      <a:spLocks/>
                    </p:cNvSpPr>
                    <p:nvPr/>
                  </p:nvSpPr>
                  <p:spPr bwMode="auto">
                    <a:xfrm>
                      <a:off x="1402" y="1923"/>
                      <a:ext cx="48" cy="17"/>
                    </a:xfrm>
                    <a:custGeom>
                      <a:avLst/>
                      <a:gdLst>
                        <a:gd name="T0" fmla="*/ 0 w 48"/>
                        <a:gd name="T1" fmla="*/ 0 h 17"/>
                        <a:gd name="T2" fmla="*/ 5 w 48"/>
                        <a:gd name="T3" fmla="*/ 0 h 17"/>
                        <a:gd name="T4" fmla="*/ 14 w 48"/>
                        <a:gd name="T5" fmla="*/ 0 h 17"/>
                        <a:gd name="T6" fmla="*/ 19 w 48"/>
                        <a:gd name="T7" fmla="*/ 8 h 17"/>
                        <a:gd name="T8" fmla="*/ 24 w 48"/>
                        <a:gd name="T9" fmla="*/ 8 h 17"/>
                        <a:gd name="T10" fmla="*/ 28 w 48"/>
                        <a:gd name="T11" fmla="*/ 16 h 17"/>
                        <a:gd name="T12" fmla="*/ 33 w 48"/>
                        <a:gd name="T13" fmla="*/ 16 h 17"/>
                        <a:gd name="T14" fmla="*/ 42 w 48"/>
                        <a:gd name="T15" fmla="*/ 8 h 17"/>
                        <a:gd name="T16" fmla="*/ 47 w 48"/>
                        <a:gd name="T17" fmla="*/ 8 h 1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0" y="0"/>
                          </a:moveTo>
                          <a:lnTo>
                            <a:pt x="5" y="0"/>
                          </a:lnTo>
                          <a:lnTo>
                            <a:pt x="14" y="0"/>
                          </a:lnTo>
                          <a:lnTo>
                            <a:pt x="19" y="8"/>
                          </a:lnTo>
                          <a:lnTo>
                            <a:pt x="24" y="8"/>
                          </a:lnTo>
                          <a:lnTo>
                            <a:pt x="28" y="16"/>
                          </a:lnTo>
                          <a:lnTo>
                            <a:pt x="33" y="16"/>
                          </a:lnTo>
                          <a:lnTo>
                            <a:pt x="42" y="8"/>
                          </a:lnTo>
                          <a:lnTo>
                            <a:pt x="47" y="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</p:grpSp>
          <p:grpSp>
            <p:nvGrpSpPr>
              <p:cNvPr id="323647" name="Group 171"/>
              <p:cNvGrpSpPr>
                <a:grpSpLocks/>
              </p:cNvGrpSpPr>
              <p:nvPr/>
            </p:nvGrpSpPr>
            <p:grpSpPr bwMode="auto">
              <a:xfrm>
                <a:off x="507" y="1152"/>
                <a:ext cx="231" cy="375"/>
                <a:chOff x="1410" y="1472"/>
                <a:chExt cx="231" cy="375"/>
              </a:xfrm>
            </p:grpSpPr>
            <p:grpSp>
              <p:nvGrpSpPr>
                <p:cNvPr id="323649" name="Group 172"/>
                <p:cNvGrpSpPr>
                  <a:grpSpLocks/>
                </p:cNvGrpSpPr>
                <p:nvPr/>
              </p:nvGrpSpPr>
              <p:grpSpPr bwMode="auto">
                <a:xfrm>
                  <a:off x="1449" y="1530"/>
                  <a:ext cx="192" cy="317"/>
                  <a:chOff x="1449" y="1530"/>
                  <a:chExt cx="192" cy="317"/>
                </a:xfrm>
              </p:grpSpPr>
              <p:sp>
                <p:nvSpPr>
                  <p:cNvPr id="323651" name="Freeform 173"/>
                  <p:cNvSpPr>
                    <a:spLocks/>
                  </p:cNvSpPr>
                  <p:nvPr/>
                </p:nvSpPr>
                <p:spPr bwMode="auto">
                  <a:xfrm>
                    <a:off x="1449" y="1530"/>
                    <a:ext cx="192" cy="317"/>
                  </a:xfrm>
                  <a:custGeom>
                    <a:avLst/>
                    <a:gdLst>
                      <a:gd name="T0" fmla="*/ 186 w 192"/>
                      <a:gd name="T1" fmla="*/ 86 h 317"/>
                      <a:gd name="T2" fmla="*/ 191 w 192"/>
                      <a:gd name="T3" fmla="*/ 105 h 317"/>
                      <a:gd name="T4" fmla="*/ 191 w 192"/>
                      <a:gd name="T5" fmla="*/ 124 h 317"/>
                      <a:gd name="T6" fmla="*/ 186 w 192"/>
                      <a:gd name="T7" fmla="*/ 168 h 317"/>
                      <a:gd name="T8" fmla="*/ 181 w 192"/>
                      <a:gd name="T9" fmla="*/ 206 h 317"/>
                      <a:gd name="T10" fmla="*/ 172 w 192"/>
                      <a:gd name="T11" fmla="*/ 225 h 317"/>
                      <a:gd name="T12" fmla="*/ 162 w 192"/>
                      <a:gd name="T13" fmla="*/ 254 h 317"/>
                      <a:gd name="T14" fmla="*/ 158 w 192"/>
                      <a:gd name="T15" fmla="*/ 268 h 317"/>
                      <a:gd name="T16" fmla="*/ 148 w 192"/>
                      <a:gd name="T17" fmla="*/ 282 h 317"/>
                      <a:gd name="T18" fmla="*/ 143 w 192"/>
                      <a:gd name="T19" fmla="*/ 297 h 317"/>
                      <a:gd name="T20" fmla="*/ 138 w 192"/>
                      <a:gd name="T21" fmla="*/ 311 h 317"/>
                      <a:gd name="T22" fmla="*/ 134 w 192"/>
                      <a:gd name="T23" fmla="*/ 316 h 317"/>
                      <a:gd name="T24" fmla="*/ 124 w 192"/>
                      <a:gd name="T25" fmla="*/ 316 h 317"/>
                      <a:gd name="T26" fmla="*/ 119 w 192"/>
                      <a:gd name="T27" fmla="*/ 311 h 317"/>
                      <a:gd name="T28" fmla="*/ 110 w 192"/>
                      <a:gd name="T29" fmla="*/ 311 h 317"/>
                      <a:gd name="T30" fmla="*/ 100 w 192"/>
                      <a:gd name="T31" fmla="*/ 302 h 317"/>
                      <a:gd name="T32" fmla="*/ 96 w 192"/>
                      <a:gd name="T33" fmla="*/ 287 h 317"/>
                      <a:gd name="T34" fmla="*/ 86 w 192"/>
                      <a:gd name="T35" fmla="*/ 263 h 317"/>
                      <a:gd name="T36" fmla="*/ 81 w 192"/>
                      <a:gd name="T37" fmla="*/ 244 h 317"/>
                      <a:gd name="T38" fmla="*/ 76 w 192"/>
                      <a:gd name="T39" fmla="*/ 225 h 317"/>
                      <a:gd name="T40" fmla="*/ 76 w 192"/>
                      <a:gd name="T41" fmla="*/ 215 h 317"/>
                      <a:gd name="T42" fmla="*/ 67 w 192"/>
                      <a:gd name="T43" fmla="*/ 201 h 317"/>
                      <a:gd name="T44" fmla="*/ 57 w 192"/>
                      <a:gd name="T45" fmla="*/ 187 h 317"/>
                      <a:gd name="T46" fmla="*/ 67 w 192"/>
                      <a:gd name="T47" fmla="*/ 182 h 317"/>
                      <a:gd name="T48" fmla="*/ 76 w 192"/>
                      <a:gd name="T49" fmla="*/ 177 h 317"/>
                      <a:gd name="T50" fmla="*/ 67 w 192"/>
                      <a:gd name="T51" fmla="*/ 168 h 317"/>
                      <a:gd name="T52" fmla="*/ 67 w 192"/>
                      <a:gd name="T53" fmla="*/ 158 h 317"/>
                      <a:gd name="T54" fmla="*/ 67 w 192"/>
                      <a:gd name="T55" fmla="*/ 153 h 317"/>
                      <a:gd name="T56" fmla="*/ 62 w 192"/>
                      <a:gd name="T57" fmla="*/ 144 h 317"/>
                      <a:gd name="T58" fmla="*/ 57 w 192"/>
                      <a:gd name="T59" fmla="*/ 148 h 317"/>
                      <a:gd name="T60" fmla="*/ 53 w 192"/>
                      <a:gd name="T61" fmla="*/ 148 h 317"/>
                      <a:gd name="T62" fmla="*/ 48 w 192"/>
                      <a:gd name="T63" fmla="*/ 158 h 317"/>
                      <a:gd name="T64" fmla="*/ 48 w 192"/>
                      <a:gd name="T65" fmla="*/ 163 h 317"/>
                      <a:gd name="T66" fmla="*/ 43 w 192"/>
                      <a:gd name="T67" fmla="*/ 168 h 317"/>
                      <a:gd name="T68" fmla="*/ 38 w 192"/>
                      <a:gd name="T69" fmla="*/ 168 h 317"/>
                      <a:gd name="T70" fmla="*/ 33 w 192"/>
                      <a:gd name="T71" fmla="*/ 168 h 317"/>
                      <a:gd name="T72" fmla="*/ 29 w 192"/>
                      <a:gd name="T73" fmla="*/ 158 h 317"/>
                      <a:gd name="T74" fmla="*/ 24 w 192"/>
                      <a:gd name="T75" fmla="*/ 144 h 317"/>
                      <a:gd name="T76" fmla="*/ 19 w 192"/>
                      <a:gd name="T77" fmla="*/ 134 h 317"/>
                      <a:gd name="T78" fmla="*/ 14 w 192"/>
                      <a:gd name="T79" fmla="*/ 124 h 317"/>
                      <a:gd name="T80" fmla="*/ 10 w 192"/>
                      <a:gd name="T81" fmla="*/ 120 h 317"/>
                      <a:gd name="T82" fmla="*/ 14 w 192"/>
                      <a:gd name="T83" fmla="*/ 101 h 317"/>
                      <a:gd name="T84" fmla="*/ 19 w 192"/>
                      <a:gd name="T85" fmla="*/ 91 h 317"/>
                      <a:gd name="T86" fmla="*/ 14 w 192"/>
                      <a:gd name="T87" fmla="*/ 81 h 317"/>
                      <a:gd name="T88" fmla="*/ 5 w 192"/>
                      <a:gd name="T89" fmla="*/ 72 h 317"/>
                      <a:gd name="T90" fmla="*/ 0 w 192"/>
                      <a:gd name="T91" fmla="*/ 62 h 317"/>
                      <a:gd name="T92" fmla="*/ 5 w 192"/>
                      <a:gd name="T93" fmla="*/ 38 h 317"/>
                      <a:gd name="T94" fmla="*/ 14 w 192"/>
                      <a:gd name="T95" fmla="*/ 24 h 317"/>
                      <a:gd name="T96" fmla="*/ 38 w 192"/>
                      <a:gd name="T97" fmla="*/ 10 h 317"/>
                      <a:gd name="T98" fmla="*/ 67 w 192"/>
                      <a:gd name="T99" fmla="*/ 0 h 317"/>
                      <a:gd name="T100" fmla="*/ 96 w 192"/>
                      <a:gd name="T101" fmla="*/ 5 h 317"/>
                      <a:gd name="T102" fmla="*/ 129 w 192"/>
                      <a:gd name="T103" fmla="*/ 14 h 317"/>
                      <a:gd name="T104" fmla="*/ 138 w 192"/>
                      <a:gd name="T105" fmla="*/ 24 h 317"/>
                      <a:gd name="T106" fmla="*/ 143 w 192"/>
                      <a:gd name="T107" fmla="*/ 38 h 317"/>
                      <a:gd name="T108" fmla="*/ 143 w 192"/>
                      <a:gd name="T109" fmla="*/ 53 h 317"/>
                      <a:gd name="T110" fmla="*/ 148 w 192"/>
                      <a:gd name="T111" fmla="*/ 57 h 317"/>
                      <a:gd name="T112" fmla="*/ 172 w 192"/>
                      <a:gd name="T113" fmla="*/ 72 h 317"/>
                      <a:gd name="T114" fmla="*/ 177 w 192"/>
                      <a:gd name="T115" fmla="*/ 77 h 317"/>
                      <a:gd name="T116" fmla="*/ 186 w 192"/>
                      <a:gd name="T117" fmla="*/ 86 h 317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0" t="0" r="r" b="b"/>
                    <a:pathLst>
                      <a:path w="192" h="317">
                        <a:moveTo>
                          <a:pt x="186" y="86"/>
                        </a:moveTo>
                        <a:lnTo>
                          <a:pt x="191" y="105"/>
                        </a:lnTo>
                        <a:lnTo>
                          <a:pt x="191" y="124"/>
                        </a:lnTo>
                        <a:lnTo>
                          <a:pt x="186" y="168"/>
                        </a:lnTo>
                        <a:lnTo>
                          <a:pt x="181" y="206"/>
                        </a:lnTo>
                        <a:lnTo>
                          <a:pt x="172" y="225"/>
                        </a:lnTo>
                        <a:lnTo>
                          <a:pt x="162" y="254"/>
                        </a:lnTo>
                        <a:lnTo>
                          <a:pt x="158" y="268"/>
                        </a:lnTo>
                        <a:lnTo>
                          <a:pt x="148" y="282"/>
                        </a:lnTo>
                        <a:lnTo>
                          <a:pt x="143" y="297"/>
                        </a:lnTo>
                        <a:lnTo>
                          <a:pt x="138" y="311"/>
                        </a:lnTo>
                        <a:lnTo>
                          <a:pt x="134" y="316"/>
                        </a:lnTo>
                        <a:lnTo>
                          <a:pt x="124" y="316"/>
                        </a:lnTo>
                        <a:lnTo>
                          <a:pt x="119" y="311"/>
                        </a:lnTo>
                        <a:lnTo>
                          <a:pt x="110" y="311"/>
                        </a:lnTo>
                        <a:lnTo>
                          <a:pt x="100" y="302"/>
                        </a:lnTo>
                        <a:lnTo>
                          <a:pt x="96" y="287"/>
                        </a:lnTo>
                        <a:lnTo>
                          <a:pt x="86" y="263"/>
                        </a:lnTo>
                        <a:lnTo>
                          <a:pt x="81" y="244"/>
                        </a:lnTo>
                        <a:lnTo>
                          <a:pt x="76" y="225"/>
                        </a:lnTo>
                        <a:lnTo>
                          <a:pt x="76" y="215"/>
                        </a:lnTo>
                        <a:lnTo>
                          <a:pt x="67" y="201"/>
                        </a:lnTo>
                        <a:lnTo>
                          <a:pt x="57" y="187"/>
                        </a:lnTo>
                        <a:lnTo>
                          <a:pt x="67" y="182"/>
                        </a:lnTo>
                        <a:lnTo>
                          <a:pt x="76" y="177"/>
                        </a:lnTo>
                        <a:lnTo>
                          <a:pt x="67" y="168"/>
                        </a:lnTo>
                        <a:lnTo>
                          <a:pt x="67" y="158"/>
                        </a:lnTo>
                        <a:lnTo>
                          <a:pt x="67" y="153"/>
                        </a:lnTo>
                        <a:lnTo>
                          <a:pt x="62" y="144"/>
                        </a:lnTo>
                        <a:lnTo>
                          <a:pt x="57" y="148"/>
                        </a:lnTo>
                        <a:lnTo>
                          <a:pt x="53" y="148"/>
                        </a:lnTo>
                        <a:lnTo>
                          <a:pt x="48" y="158"/>
                        </a:lnTo>
                        <a:lnTo>
                          <a:pt x="48" y="163"/>
                        </a:lnTo>
                        <a:lnTo>
                          <a:pt x="43" y="168"/>
                        </a:lnTo>
                        <a:lnTo>
                          <a:pt x="38" y="168"/>
                        </a:lnTo>
                        <a:lnTo>
                          <a:pt x="33" y="168"/>
                        </a:lnTo>
                        <a:lnTo>
                          <a:pt x="29" y="158"/>
                        </a:lnTo>
                        <a:lnTo>
                          <a:pt x="24" y="144"/>
                        </a:lnTo>
                        <a:lnTo>
                          <a:pt x="19" y="134"/>
                        </a:lnTo>
                        <a:lnTo>
                          <a:pt x="14" y="124"/>
                        </a:lnTo>
                        <a:lnTo>
                          <a:pt x="10" y="120"/>
                        </a:lnTo>
                        <a:lnTo>
                          <a:pt x="14" y="101"/>
                        </a:lnTo>
                        <a:lnTo>
                          <a:pt x="19" y="91"/>
                        </a:lnTo>
                        <a:lnTo>
                          <a:pt x="14" y="81"/>
                        </a:lnTo>
                        <a:lnTo>
                          <a:pt x="5" y="72"/>
                        </a:lnTo>
                        <a:lnTo>
                          <a:pt x="0" y="62"/>
                        </a:lnTo>
                        <a:lnTo>
                          <a:pt x="5" y="38"/>
                        </a:lnTo>
                        <a:lnTo>
                          <a:pt x="14" y="24"/>
                        </a:lnTo>
                        <a:lnTo>
                          <a:pt x="38" y="10"/>
                        </a:lnTo>
                        <a:lnTo>
                          <a:pt x="67" y="0"/>
                        </a:lnTo>
                        <a:lnTo>
                          <a:pt x="96" y="5"/>
                        </a:lnTo>
                        <a:lnTo>
                          <a:pt x="129" y="14"/>
                        </a:lnTo>
                        <a:lnTo>
                          <a:pt x="138" y="24"/>
                        </a:lnTo>
                        <a:lnTo>
                          <a:pt x="143" y="38"/>
                        </a:lnTo>
                        <a:lnTo>
                          <a:pt x="143" y="53"/>
                        </a:lnTo>
                        <a:lnTo>
                          <a:pt x="148" y="57"/>
                        </a:lnTo>
                        <a:lnTo>
                          <a:pt x="172" y="72"/>
                        </a:lnTo>
                        <a:lnTo>
                          <a:pt x="177" y="77"/>
                        </a:lnTo>
                        <a:lnTo>
                          <a:pt x="186" y="86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652" name="Group 174"/>
                  <p:cNvGrpSpPr>
                    <a:grpSpLocks/>
                  </p:cNvGrpSpPr>
                  <p:nvPr/>
                </p:nvGrpSpPr>
                <p:grpSpPr bwMode="auto">
                  <a:xfrm>
                    <a:off x="1467" y="1578"/>
                    <a:ext cx="149" cy="168"/>
                    <a:chOff x="1467" y="1578"/>
                    <a:chExt cx="149" cy="168"/>
                  </a:xfrm>
                </p:grpSpPr>
                <p:grpSp>
                  <p:nvGrpSpPr>
                    <p:cNvPr id="323653" name="Group 17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67" y="1578"/>
                      <a:ext cx="149" cy="168"/>
                      <a:chOff x="1467" y="1578"/>
                      <a:chExt cx="149" cy="168"/>
                    </a:xfrm>
                  </p:grpSpPr>
                  <p:sp>
                    <p:nvSpPr>
                      <p:cNvPr id="323655" name="Freeform 17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73" y="1598"/>
                        <a:ext cx="43" cy="148"/>
                      </a:xfrm>
                      <a:custGeom>
                        <a:avLst/>
                        <a:gdLst>
                          <a:gd name="T0" fmla="*/ 42 w 43"/>
                          <a:gd name="T1" fmla="*/ 147 h 148"/>
                          <a:gd name="T2" fmla="*/ 37 w 43"/>
                          <a:gd name="T3" fmla="*/ 133 h 148"/>
                          <a:gd name="T4" fmla="*/ 33 w 43"/>
                          <a:gd name="T5" fmla="*/ 123 h 148"/>
                          <a:gd name="T6" fmla="*/ 33 w 43"/>
                          <a:gd name="T7" fmla="*/ 104 h 148"/>
                          <a:gd name="T8" fmla="*/ 37 w 43"/>
                          <a:gd name="T9" fmla="*/ 90 h 148"/>
                          <a:gd name="T10" fmla="*/ 42 w 43"/>
                          <a:gd name="T11" fmla="*/ 71 h 148"/>
                          <a:gd name="T12" fmla="*/ 42 w 43"/>
                          <a:gd name="T13" fmla="*/ 57 h 148"/>
                          <a:gd name="T14" fmla="*/ 33 w 43"/>
                          <a:gd name="T15" fmla="*/ 38 h 148"/>
                          <a:gd name="T16" fmla="*/ 23 w 43"/>
                          <a:gd name="T17" fmla="*/ 28 h 148"/>
                          <a:gd name="T18" fmla="*/ 9 w 43"/>
                          <a:gd name="T19" fmla="*/ 19 h 148"/>
                          <a:gd name="T20" fmla="*/ 0 w 43"/>
                          <a:gd name="T21" fmla="*/ 14 h 148"/>
                          <a:gd name="T22" fmla="*/ 5 w 43"/>
                          <a:gd name="T23" fmla="*/ 14 h 148"/>
                          <a:gd name="T24" fmla="*/ 9 w 43"/>
                          <a:gd name="T25" fmla="*/ 14 h 148"/>
                          <a:gd name="T26" fmla="*/ 14 w 43"/>
                          <a:gd name="T27" fmla="*/ 9 h 148"/>
                          <a:gd name="T28" fmla="*/ 14 w 43"/>
                          <a:gd name="T29" fmla="*/ 5 h 148"/>
                          <a:gd name="T30" fmla="*/ 14 w 43"/>
                          <a:gd name="T31" fmla="*/ 0 h 148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</a:gdLst>
                        <a:ahLst/>
                        <a:cxnLst>
                          <a:cxn ang="T32">
                            <a:pos x="T0" y="T1"/>
                          </a:cxn>
                          <a:cxn ang="T33">
                            <a:pos x="T2" y="T3"/>
                          </a:cxn>
                          <a:cxn ang="T34">
                            <a:pos x="T4" y="T5"/>
                          </a:cxn>
                          <a:cxn ang="T35">
                            <a:pos x="T6" y="T7"/>
                          </a:cxn>
                          <a:cxn ang="T36">
                            <a:pos x="T8" y="T9"/>
                          </a:cxn>
                          <a:cxn ang="T37">
                            <a:pos x="T10" y="T11"/>
                          </a:cxn>
                          <a:cxn ang="T38">
                            <a:pos x="T12" y="T13"/>
                          </a:cxn>
                          <a:cxn ang="T39">
                            <a:pos x="T14" y="T15"/>
                          </a:cxn>
                          <a:cxn ang="T40">
                            <a:pos x="T16" y="T17"/>
                          </a:cxn>
                          <a:cxn ang="T41">
                            <a:pos x="T18" y="T19"/>
                          </a:cxn>
                          <a:cxn ang="T42">
                            <a:pos x="T20" y="T21"/>
                          </a:cxn>
                          <a:cxn ang="T43">
                            <a:pos x="T22" y="T23"/>
                          </a:cxn>
                          <a:cxn ang="T44">
                            <a:pos x="T24" y="T25"/>
                          </a:cxn>
                          <a:cxn ang="T45">
                            <a:pos x="T26" y="T27"/>
                          </a:cxn>
                          <a:cxn ang="T46">
                            <a:pos x="T28" y="T29"/>
                          </a:cxn>
                          <a:cxn ang="T47">
                            <a:pos x="T30" y="T31"/>
                          </a:cxn>
                        </a:cxnLst>
                        <a:rect l="0" t="0" r="r" b="b"/>
                        <a:pathLst>
                          <a:path w="43" h="148">
                            <a:moveTo>
                              <a:pt x="42" y="147"/>
                            </a:moveTo>
                            <a:lnTo>
                              <a:pt x="37" y="133"/>
                            </a:lnTo>
                            <a:lnTo>
                              <a:pt x="33" y="123"/>
                            </a:lnTo>
                            <a:lnTo>
                              <a:pt x="33" y="104"/>
                            </a:lnTo>
                            <a:lnTo>
                              <a:pt x="37" y="90"/>
                            </a:lnTo>
                            <a:lnTo>
                              <a:pt x="42" y="71"/>
                            </a:lnTo>
                            <a:lnTo>
                              <a:pt x="42" y="57"/>
                            </a:lnTo>
                            <a:lnTo>
                              <a:pt x="33" y="38"/>
                            </a:lnTo>
                            <a:lnTo>
                              <a:pt x="23" y="28"/>
                            </a:lnTo>
                            <a:lnTo>
                              <a:pt x="9" y="19"/>
                            </a:lnTo>
                            <a:lnTo>
                              <a:pt x="0" y="14"/>
                            </a:lnTo>
                            <a:lnTo>
                              <a:pt x="5" y="14"/>
                            </a:lnTo>
                            <a:lnTo>
                              <a:pt x="9" y="14"/>
                            </a:lnTo>
                            <a:lnTo>
                              <a:pt x="14" y="9"/>
                            </a:lnTo>
                            <a:lnTo>
                              <a:pt x="14" y="5"/>
                            </a:lnTo>
                            <a:lnTo>
                              <a:pt x="1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56" name="Freeform 17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01" y="1621"/>
                        <a:ext cx="53" cy="20"/>
                      </a:xfrm>
                      <a:custGeom>
                        <a:avLst/>
                        <a:gdLst>
                          <a:gd name="T0" fmla="*/ 52 w 53"/>
                          <a:gd name="T1" fmla="*/ 10 h 20"/>
                          <a:gd name="T2" fmla="*/ 43 w 53"/>
                          <a:gd name="T3" fmla="*/ 14 h 20"/>
                          <a:gd name="T4" fmla="*/ 33 w 53"/>
                          <a:gd name="T5" fmla="*/ 19 h 20"/>
                          <a:gd name="T6" fmla="*/ 19 w 53"/>
                          <a:gd name="T7" fmla="*/ 19 h 20"/>
                          <a:gd name="T8" fmla="*/ 14 w 53"/>
                          <a:gd name="T9" fmla="*/ 19 h 20"/>
                          <a:gd name="T10" fmla="*/ 5 w 53"/>
                          <a:gd name="T11" fmla="*/ 19 h 20"/>
                          <a:gd name="T12" fmla="*/ 0 w 53"/>
                          <a:gd name="T13" fmla="*/ 10 h 20"/>
                          <a:gd name="T14" fmla="*/ 0 w 53"/>
                          <a:gd name="T15" fmla="*/ 5 h 20"/>
                          <a:gd name="T16" fmla="*/ 5 w 53"/>
                          <a:gd name="T17" fmla="*/ 0 h 20"/>
                          <a:gd name="T18" fmla="*/ 14 w 53"/>
                          <a:gd name="T19" fmla="*/ 0 h 20"/>
                          <a:gd name="T20" fmla="*/ 24 w 53"/>
                          <a:gd name="T21" fmla="*/ 0 h 20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</a:gdLst>
                        <a:ahLst/>
                        <a:cxnLst>
                          <a:cxn ang="T22">
                            <a:pos x="T0" y="T1"/>
                          </a:cxn>
                          <a:cxn ang="T23">
                            <a:pos x="T2" y="T3"/>
                          </a:cxn>
                          <a:cxn ang="T24">
                            <a:pos x="T4" y="T5"/>
                          </a:cxn>
                          <a:cxn ang="T25">
                            <a:pos x="T6" y="T7"/>
                          </a:cxn>
                          <a:cxn ang="T26">
                            <a:pos x="T8" y="T9"/>
                          </a:cxn>
                          <a:cxn ang="T27">
                            <a:pos x="T10" y="T11"/>
                          </a:cxn>
                          <a:cxn ang="T28">
                            <a:pos x="T12" y="T13"/>
                          </a:cxn>
                          <a:cxn ang="T29">
                            <a:pos x="T14" y="T15"/>
                          </a:cxn>
                          <a:cxn ang="T30">
                            <a:pos x="T16" y="T17"/>
                          </a:cxn>
                          <a:cxn ang="T31">
                            <a:pos x="T18" y="T19"/>
                          </a:cxn>
                          <a:cxn ang="T32">
                            <a:pos x="T20" y="T21"/>
                          </a:cxn>
                        </a:cxnLst>
                        <a:rect l="0" t="0" r="r" b="b"/>
                        <a:pathLst>
                          <a:path w="53" h="20">
                            <a:moveTo>
                              <a:pt x="52" y="10"/>
                            </a:moveTo>
                            <a:lnTo>
                              <a:pt x="43" y="14"/>
                            </a:lnTo>
                            <a:lnTo>
                              <a:pt x="33" y="19"/>
                            </a:lnTo>
                            <a:lnTo>
                              <a:pt x="19" y="19"/>
                            </a:lnTo>
                            <a:lnTo>
                              <a:pt x="14" y="19"/>
                            </a:lnTo>
                            <a:lnTo>
                              <a:pt x="5" y="19"/>
                            </a:lnTo>
                            <a:lnTo>
                              <a:pt x="0" y="10"/>
                            </a:lnTo>
                            <a:lnTo>
                              <a:pt x="0" y="5"/>
                            </a:lnTo>
                            <a:lnTo>
                              <a:pt x="5" y="0"/>
                            </a:lnTo>
                            <a:lnTo>
                              <a:pt x="14" y="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57" name="Freeform 1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43" y="1669"/>
                        <a:ext cx="26" cy="29"/>
                      </a:xfrm>
                      <a:custGeom>
                        <a:avLst/>
                        <a:gdLst>
                          <a:gd name="T0" fmla="*/ 0 w 26"/>
                          <a:gd name="T1" fmla="*/ 0 h 29"/>
                          <a:gd name="T2" fmla="*/ 10 w 26"/>
                          <a:gd name="T3" fmla="*/ 5 h 29"/>
                          <a:gd name="T4" fmla="*/ 15 w 26"/>
                          <a:gd name="T5" fmla="*/ 9 h 29"/>
                          <a:gd name="T6" fmla="*/ 20 w 26"/>
                          <a:gd name="T7" fmla="*/ 19 h 29"/>
                          <a:gd name="T8" fmla="*/ 25 w 26"/>
                          <a:gd name="T9" fmla="*/ 28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6" h="29">
                            <a:moveTo>
                              <a:pt x="0" y="0"/>
                            </a:moveTo>
                            <a:lnTo>
                              <a:pt x="10" y="5"/>
                            </a:lnTo>
                            <a:lnTo>
                              <a:pt x="15" y="9"/>
                            </a:lnTo>
                            <a:lnTo>
                              <a:pt x="20" y="19"/>
                            </a:lnTo>
                            <a:lnTo>
                              <a:pt x="25" y="28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58" name="Freeform 1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5" y="1593"/>
                        <a:ext cx="21" cy="23"/>
                      </a:xfrm>
                      <a:custGeom>
                        <a:avLst/>
                        <a:gdLst>
                          <a:gd name="T0" fmla="*/ 20 w 21"/>
                          <a:gd name="T1" fmla="*/ 0 h 23"/>
                          <a:gd name="T2" fmla="*/ 10 w 21"/>
                          <a:gd name="T3" fmla="*/ 22 h 23"/>
                          <a:gd name="T4" fmla="*/ 5 w 21"/>
                          <a:gd name="T5" fmla="*/ 18 h 23"/>
                          <a:gd name="T6" fmla="*/ 5 w 21"/>
                          <a:gd name="T7" fmla="*/ 13 h 23"/>
                          <a:gd name="T8" fmla="*/ 0 w 21"/>
                          <a:gd name="T9" fmla="*/ 13 h 2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1" h="23">
                            <a:moveTo>
                              <a:pt x="20" y="0"/>
                            </a:moveTo>
                            <a:lnTo>
                              <a:pt x="10" y="22"/>
                            </a:lnTo>
                            <a:lnTo>
                              <a:pt x="5" y="18"/>
                            </a:lnTo>
                            <a:lnTo>
                              <a:pt x="5" y="13"/>
                            </a:lnTo>
                            <a:lnTo>
                              <a:pt x="0" y="13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59" name="Freeform 1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11"/>
                        <a:ext cx="17" cy="17"/>
                      </a:xfrm>
                      <a:custGeom>
                        <a:avLst/>
                        <a:gdLst>
                          <a:gd name="T0" fmla="*/ 8 w 17"/>
                          <a:gd name="T1" fmla="*/ 16 h 17"/>
                          <a:gd name="T2" fmla="*/ 8 w 17"/>
                          <a:gd name="T3" fmla="*/ 8 h 17"/>
                          <a:gd name="T4" fmla="*/ 16 w 17"/>
                          <a:gd name="T5" fmla="*/ 8 h 17"/>
                          <a:gd name="T6" fmla="*/ 16 w 17"/>
                          <a:gd name="T7" fmla="*/ 0 h 17"/>
                          <a:gd name="T8" fmla="*/ 8 w 17"/>
                          <a:gd name="T9" fmla="*/ 0 h 17"/>
                          <a:gd name="T10" fmla="*/ 0 w 17"/>
                          <a:gd name="T11" fmla="*/ 0 h 17"/>
                          <a:gd name="T12" fmla="*/ 0 w 17"/>
                          <a:gd name="T13" fmla="*/ 8 h 17"/>
                          <a:gd name="T14" fmla="*/ 0 w 17"/>
                          <a:gd name="T15" fmla="*/ 16 h 17"/>
                          <a:gd name="T16" fmla="*/ 8 w 17"/>
                          <a:gd name="T17" fmla="*/ 16 h 1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8" y="16"/>
                            </a:moveTo>
                            <a:lnTo>
                              <a:pt x="8" y="8"/>
                            </a:lnTo>
                            <a:lnTo>
                              <a:pt x="16" y="8"/>
                            </a:ln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0"/>
                            </a:lnTo>
                            <a:lnTo>
                              <a:pt x="0" y="8"/>
                            </a:lnTo>
                            <a:lnTo>
                              <a:pt x="0" y="16"/>
                            </a:lnTo>
                            <a:lnTo>
                              <a:pt x="8" y="16"/>
                            </a:lnTo>
                          </a:path>
                        </a:pathLst>
                      </a:custGeom>
                      <a:solidFill>
                        <a:srgbClr val="C0804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60" name="Freeform 1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67" y="1578"/>
                        <a:ext cx="25" cy="44"/>
                      </a:xfrm>
                      <a:custGeom>
                        <a:avLst/>
                        <a:gdLst>
                          <a:gd name="T0" fmla="*/ 0 w 25"/>
                          <a:gd name="T1" fmla="*/ 43 h 44"/>
                          <a:gd name="T2" fmla="*/ 0 w 25"/>
                          <a:gd name="T3" fmla="*/ 29 h 44"/>
                          <a:gd name="T4" fmla="*/ 5 w 25"/>
                          <a:gd name="T5" fmla="*/ 19 h 44"/>
                          <a:gd name="T6" fmla="*/ 14 w 25"/>
                          <a:gd name="T7" fmla="*/ 14 h 44"/>
                          <a:gd name="T8" fmla="*/ 24 w 25"/>
                          <a:gd name="T9" fmla="*/ 10 h 44"/>
                          <a:gd name="T10" fmla="*/ 24 w 25"/>
                          <a:gd name="T11" fmla="*/ 0 h 44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25" h="44">
                            <a:moveTo>
                              <a:pt x="0" y="43"/>
                            </a:moveTo>
                            <a:lnTo>
                              <a:pt x="0" y="29"/>
                            </a:lnTo>
                            <a:lnTo>
                              <a:pt x="5" y="19"/>
                            </a:lnTo>
                            <a:lnTo>
                              <a:pt x="14" y="14"/>
                            </a:lnTo>
                            <a:lnTo>
                              <a:pt x="24" y="1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61" name="Freeform 1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36"/>
                        <a:ext cx="35" cy="42"/>
                      </a:xfrm>
                      <a:custGeom>
                        <a:avLst/>
                        <a:gdLst>
                          <a:gd name="T0" fmla="*/ 19 w 35"/>
                          <a:gd name="T1" fmla="*/ 36 h 42"/>
                          <a:gd name="T2" fmla="*/ 24 w 35"/>
                          <a:gd name="T3" fmla="*/ 41 h 42"/>
                          <a:gd name="T4" fmla="*/ 34 w 35"/>
                          <a:gd name="T5" fmla="*/ 41 h 42"/>
                          <a:gd name="T6" fmla="*/ 34 w 35"/>
                          <a:gd name="T7" fmla="*/ 36 h 42"/>
                          <a:gd name="T8" fmla="*/ 34 w 35"/>
                          <a:gd name="T9" fmla="*/ 27 h 42"/>
                          <a:gd name="T10" fmla="*/ 29 w 35"/>
                          <a:gd name="T11" fmla="*/ 23 h 42"/>
                          <a:gd name="T12" fmla="*/ 19 w 35"/>
                          <a:gd name="T13" fmla="*/ 18 h 42"/>
                          <a:gd name="T14" fmla="*/ 10 w 35"/>
                          <a:gd name="T15" fmla="*/ 14 h 42"/>
                          <a:gd name="T16" fmla="*/ 5 w 35"/>
                          <a:gd name="T17" fmla="*/ 9 h 42"/>
                          <a:gd name="T18" fmla="*/ 0 w 35"/>
                          <a:gd name="T19" fmla="*/ 0 h 42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35" h="42">
                            <a:moveTo>
                              <a:pt x="19" y="36"/>
                            </a:moveTo>
                            <a:lnTo>
                              <a:pt x="24" y="41"/>
                            </a:lnTo>
                            <a:lnTo>
                              <a:pt x="34" y="41"/>
                            </a:lnTo>
                            <a:lnTo>
                              <a:pt x="34" y="36"/>
                            </a:lnTo>
                            <a:lnTo>
                              <a:pt x="34" y="27"/>
                            </a:lnTo>
                            <a:lnTo>
                              <a:pt x="29" y="23"/>
                            </a:lnTo>
                            <a:lnTo>
                              <a:pt x="19" y="18"/>
                            </a:lnTo>
                            <a:lnTo>
                              <a:pt x="10" y="14"/>
                            </a:lnTo>
                            <a:lnTo>
                              <a:pt x="5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654" name="Freeform 183"/>
                    <p:cNvSpPr>
                      <a:spLocks/>
                    </p:cNvSpPr>
                    <p:nvPr/>
                  </p:nvSpPr>
                  <p:spPr bwMode="auto">
                    <a:xfrm>
                      <a:off x="1520" y="1677"/>
                      <a:ext cx="39" cy="32"/>
                    </a:xfrm>
                    <a:custGeom>
                      <a:avLst/>
                      <a:gdLst>
                        <a:gd name="T0" fmla="*/ 0 w 39"/>
                        <a:gd name="T1" fmla="*/ 31 h 32"/>
                        <a:gd name="T2" fmla="*/ 38 w 39"/>
                        <a:gd name="T3" fmla="*/ 0 h 3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39" h="32">
                          <a:moveTo>
                            <a:pt x="0" y="31"/>
                          </a:moveTo>
                          <a:lnTo>
                            <a:pt x="38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323650" name="Freeform 184"/>
                <p:cNvSpPr>
                  <a:spLocks/>
                </p:cNvSpPr>
                <p:nvPr/>
              </p:nvSpPr>
              <p:spPr bwMode="auto">
                <a:xfrm>
                  <a:off x="1410" y="1472"/>
                  <a:ext cx="211" cy="135"/>
                </a:xfrm>
                <a:custGeom>
                  <a:avLst/>
                  <a:gdLst>
                    <a:gd name="T0" fmla="*/ 200 w 211"/>
                    <a:gd name="T1" fmla="*/ 134 h 135"/>
                    <a:gd name="T2" fmla="*/ 186 w 211"/>
                    <a:gd name="T3" fmla="*/ 124 h 135"/>
                    <a:gd name="T4" fmla="*/ 181 w 211"/>
                    <a:gd name="T5" fmla="*/ 115 h 135"/>
                    <a:gd name="T6" fmla="*/ 177 w 211"/>
                    <a:gd name="T7" fmla="*/ 101 h 135"/>
                    <a:gd name="T8" fmla="*/ 172 w 211"/>
                    <a:gd name="T9" fmla="*/ 91 h 135"/>
                    <a:gd name="T10" fmla="*/ 167 w 211"/>
                    <a:gd name="T11" fmla="*/ 81 h 135"/>
                    <a:gd name="T12" fmla="*/ 158 w 211"/>
                    <a:gd name="T13" fmla="*/ 77 h 135"/>
                    <a:gd name="T14" fmla="*/ 148 w 211"/>
                    <a:gd name="T15" fmla="*/ 72 h 135"/>
                    <a:gd name="T16" fmla="*/ 138 w 211"/>
                    <a:gd name="T17" fmla="*/ 72 h 135"/>
                    <a:gd name="T18" fmla="*/ 134 w 211"/>
                    <a:gd name="T19" fmla="*/ 81 h 135"/>
                    <a:gd name="T20" fmla="*/ 129 w 211"/>
                    <a:gd name="T21" fmla="*/ 91 h 135"/>
                    <a:gd name="T22" fmla="*/ 129 w 211"/>
                    <a:gd name="T23" fmla="*/ 101 h 135"/>
                    <a:gd name="T24" fmla="*/ 138 w 211"/>
                    <a:gd name="T25" fmla="*/ 120 h 135"/>
                    <a:gd name="T26" fmla="*/ 124 w 211"/>
                    <a:gd name="T27" fmla="*/ 124 h 135"/>
                    <a:gd name="T28" fmla="*/ 119 w 211"/>
                    <a:gd name="T29" fmla="*/ 115 h 135"/>
                    <a:gd name="T30" fmla="*/ 110 w 211"/>
                    <a:gd name="T31" fmla="*/ 110 h 135"/>
                    <a:gd name="T32" fmla="*/ 105 w 211"/>
                    <a:gd name="T33" fmla="*/ 101 h 135"/>
                    <a:gd name="T34" fmla="*/ 100 w 211"/>
                    <a:gd name="T35" fmla="*/ 91 h 135"/>
                    <a:gd name="T36" fmla="*/ 100 w 211"/>
                    <a:gd name="T37" fmla="*/ 86 h 135"/>
                    <a:gd name="T38" fmla="*/ 95 w 211"/>
                    <a:gd name="T39" fmla="*/ 91 h 135"/>
                    <a:gd name="T40" fmla="*/ 86 w 211"/>
                    <a:gd name="T41" fmla="*/ 91 h 135"/>
                    <a:gd name="T42" fmla="*/ 81 w 211"/>
                    <a:gd name="T43" fmla="*/ 91 h 135"/>
                    <a:gd name="T44" fmla="*/ 76 w 211"/>
                    <a:gd name="T45" fmla="*/ 91 h 135"/>
                    <a:gd name="T46" fmla="*/ 72 w 211"/>
                    <a:gd name="T47" fmla="*/ 91 h 135"/>
                    <a:gd name="T48" fmla="*/ 67 w 211"/>
                    <a:gd name="T49" fmla="*/ 96 h 135"/>
                    <a:gd name="T50" fmla="*/ 57 w 211"/>
                    <a:gd name="T51" fmla="*/ 105 h 135"/>
                    <a:gd name="T52" fmla="*/ 48 w 211"/>
                    <a:gd name="T53" fmla="*/ 115 h 135"/>
                    <a:gd name="T54" fmla="*/ 43 w 211"/>
                    <a:gd name="T55" fmla="*/ 120 h 135"/>
                    <a:gd name="T56" fmla="*/ 29 w 211"/>
                    <a:gd name="T57" fmla="*/ 124 h 135"/>
                    <a:gd name="T58" fmla="*/ 19 w 211"/>
                    <a:gd name="T59" fmla="*/ 124 h 135"/>
                    <a:gd name="T60" fmla="*/ 10 w 211"/>
                    <a:gd name="T61" fmla="*/ 120 h 135"/>
                    <a:gd name="T62" fmla="*/ 5 w 211"/>
                    <a:gd name="T63" fmla="*/ 115 h 135"/>
                    <a:gd name="T64" fmla="*/ 0 w 211"/>
                    <a:gd name="T65" fmla="*/ 105 h 135"/>
                    <a:gd name="T66" fmla="*/ 5 w 211"/>
                    <a:gd name="T67" fmla="*/ 96 h 135"/>
                    <a:gd name="T68" fmla="*/ 10 w 211"/>
                    <a:gd name="T69" fmla="*/ 81 h 135"/>
                    <a:gd name="T70" fmla="*/ 14 w 211"/>
                    <a:gd name="T71" fmla="*/ 72 h 135"/>
                    <a:gd name="T72" fmla="*/ 14 w 211"/>
                    <a:gd name="T73" fmla="*/ 67 h 135"/>
                    <a:gd name="T74" fmla="*/ 24 w 211"/>
                    <a:gd name="T75" fmla="*/ 57 h 135"/>
                    <a:gd name="T76" fmla="*/ 33 w 211"/>
                    <a:gd name="T77" fmla="*/ 53 h 135"/>
                    <a:gd name="T78" fmla="*/ 43 w 211"/>
                    <a:gd name="T79" fmla="*/ 53 h 135"/>
                    <a:gd name="T80" fmla="*/ 48 w 211"/>
                    <a:gd name="T81" fmla="*/ 53 h 135"/>
                    <a:gd name="T82" fmla="*/ 57 w 211"/>
                    <a:gd name="T83" fmla="*/ 38 h 135"/>
                    <a:gd name="T84" fmla="*/ 67 w 211"/>
                    <a:gd name="T85" fmla="*/ 29 h 135"/>
                    <a:gd name="T86" fmla="*/ 86 w 211"/>
                    <a:gd name="T87" fmla="*/ 14 h 135"/>
                    <a:gd name="T88" fmla="*/ 110 w 211"/>
                    <a:gd name="T89" fmla="*/ 5 h 135"/>
                    <a:gd name="T90" fmla="*/ 134 w 211"/>
                    <a:gd name="T91" fmla="*/ 0 h 135"/>
                    <a:gd name="T92" fmla="*/ 148 w 211"/>
                    <a:gd name="T93" fmla="*/ 5 h 135"/>
                    <a:gd name="T94" fmla="*/ 153 w 211"/>
                    <a:gd name="T95" fmla="*/ 10 h 135"/>
                    <a:gd name="T96" fmla="*/ 158 w 211"/>
                    <a:gd name="T97" fmla="*/ 14 h 135"/>
                    <a:gd name="T98" fmla="*/ 167 w 211"/>
                    <a:gd name="T99" fmla="*/ 19 h 135"/>
                    <a:gd name="T100" fmla="*/ 177 w 211"/>
                    <a:gd name="T101" fmla="*/ 24 h 135"/>
                    <a:gd name="T102" fmla="*/ 186 w 211"/>
                    <a:gd name="T103" fmla="*/ 29 h 135"/>
                    <a:gd name="T104" fmla="*/ 191 w 211"/>
                    <a:gd name="T105" fmla="*/ 34 h 135"/>
                    <a:gd name="T106" fmla="*/ 196 w 211"/>
                    <a:gd name="T107" fmla="*/ 43 h 135"/>
                    <a:gd name="T108" fmla="*/ 200 w 211"/>
                    <a:gd name="T109" fmla="*/ 53 h 135"/>
                    <a:gd name="T110" fmla="*/ 200 w 211"/>
                    <a:gd name="T111" fmla="*/ 62 h 135"/>
                    <a:gd name="T112" fmla="*/ 205 w 211"/>
                    <a:gd name="T113" fmla="*/ 72 h 135"/>
                    <a:gd name="T114" fmla="*/ 205 w 211"/>
                    <a:gd name="T115" fmla="*/ 86 h 135"/>
                    <a:gd name="T116" fmla="*/ 210 w 211"/>
                    <a:gd name="T117" fmla="*/ 101 h 135"/>
                    <a:gd name="T118" fmla="*/ 205 w 211"/>
                    <a:gd name="T119" fmla="*/ 110 h 135"/>
                    <a:gd name="T120" fmla="*/ 205 w 211"/>
                    <a:gd name="T121" fmla="*/ 124 h 135"/>
                    <a:gd name="T122" fmla="*/ 200 w 211"/>
                    <a:gd name="T123" fmla="*/ 134 h 135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11" h="135">
                      <a:moveTo>
                        <a:pt x="200" y="134"/>
                      </a:moveTo>
                      <a:lnTo>
                        <a:pt x="186" y="124"/>
                      </a:lnTo>
                      <a:lnTo>
                        <a:pt x="181" y="115"/>
                      </a:lnTo>
                      <a:lnTo>
                        <a:pt x="177" y="101"/>
                      </a:lnTo>
                      <a:lnTo>
                        <a:pt x="172" y="91"/>
                      </a:lnTo>
                      <a:lnTo>
                        <a:pt x="167" y="81"/>
                      </a:lnTo>
                      <a:lnTo>
                        <a:pt x="158" y="77"/>
                      </a:lnTo>
                      <a:lnTo>
                        <a:pt x="148" y="72"/>
                      </a:lnTo>
                      <a:lnTo>
                        <a:pt x="138" y="72"/>
                      </a:lnTo>
                      <a:lnTo>
                        <a:pt x="134" y="81"/>
                      </a:lnTo>
                      <a:lnTo>
                        <a:pt x="129" y="91"/>
                      </a:lnTo>
                      <a:lnTo>
                        <a:pt x="129" y="101"/>
                      </a:lnTo>
                      <a:lnTo>
                        <a:pt x="138" y="120"/>
                      </a:lnTo>
                      <a:lnTo>
                        <a:pt x="124" y="124"/>
                      </a:lnTo>
                      <a:lnTo>
                        <a:pt x="119" y="115"/>
                      </a:lnTo>
                      <a:lnTo>
                        <a:pt x="110" y="110"/>
                      </a:lnTo>
                      <a:lnTo>
                        <a:pt x="105" y="101"/>
                      </a:lnTo>
                      <a:lnTo>
                        <a:pt x="100" y="91"/>
                      </a:lnTo>
                      <a:lnTo>
                        <a:pt x="100" y="86"/>
                      </a:lnTo>
                      <a:lnTo>
                        <a:pt x="95" y="91"/>
                      </a:lnTo>
                      <a:lnTo>
                        <a:pt x="86" y="91"/>
                      </a:lnTo>
                      <a:lnTo>
                        <a:pt x="81" y="91"/>
                      </a:lnTo>
                      <a:lnTo>
                        <a:pt x="76" y="91"/>
                      </a:lnTo>
                      <a:lnTo>
                        <a:pt x="72" y="91"/>
                      </a:lnTo>
                      <a:lnTo>
                        <a:pt x="67" y="96"/>
                      </a:lnTo>
                      <a:lnTo>
                        <a:pt x="57" y="105"/>
                      </a:lnTo>
                      <a:lnTo>
                        <a:pt x="48" y="115"/>
                      </a:lnTo>
                      <a:lnTo>
                        <a:pt x="43" y="120"/>
                      </a:lnTo>
                      <a:lnTo>
                        <a:pt x="29" y="124"/>
                      </a:lnTo>
                      <a:lnTo>
                        <a:pt x="19" y="124"/>
                      </a:lnTo>
                      <a:lnTo>
                        <a:pt x="10" y="120"/>
                      </a:lnTo>
                      <a:lnTo>
                        <a:pt x="5" y="115"/>
                      </a:lnTo>
                      <a:lnTo>
                        <a:pt x="0" y="105"/>
                      </a:lnTo>
                      <a:lnTo>
                        <a:pt x="5" y="96"/>
                      </a:lnTo>
                      <a:lnTo>
                        <a:pt x="10" y="81"/>
                      </a:lnTo>
                      <a:lnTo>
                        <a:pt x="14" y="72"/>
                      </a:lnTo>
                      <a:lnTo>
                        <a:pt x="14" y="67"/>
                      </a:lnTo>
                      <a:lnTo>
                        <a:pt x="24" y="57"/>
                      </a:lnTo>
                      <a:lnTo>
                        <a:pt x="33" y="53"/>
                      </a:lnTo>
                      <a:lnTo>
                        <a:pt x="43" y="53"/>
                      </a:lnTo>
                      <a:lnTo>
                        <a:pt x="48" y="53"/>
                      </a:lnTo>
                      <a:lnTo>
                        <a:pt x="57" y="38"/>
                      </a:lnTo>
                      <a:lnTo>
                        <a:pt x="67" y="29"/>
                      </a:lnTo>
                      <a:lnTo>
                        <a:pt x="86" y="14"/>
                      </a:lnTo>
                      <a:lnTo>
                        <a:pt x="110" y="5"/>
                      </a:lnTo>
                      <a:lnTo>
                        <a:pt x="134" y="0"/>
                      </a:lnTo>
                      <a:lnTo>
                        <a:pt x="148" y="5"/>
                      </a:lnTo>
                      <a:lnTo>
                        <a:pt x="153" y="10"/>
                      </a:lnTo>
                      <a:lnTo>
                        <a:pt x="158" y="14"/>
                      </a:lnTo>
                      <a:lnTo>
                        <a:pt x="167" y="19"/>
                      </a:lnTo>
                      <a:lnTo>
                        <a:pt x="177" y="24"/>
                      </a:lnTo>
                      <a:lnTo>
                        <a:pt x="186" y="29"/>
                      </a:lnTo>
                      <a:lnTo>
                        <a:pt x="191" y="34"/>
                      </a:lnTo>
                      <a:lnTo>
                        <a:pt x="196" y="43"/>
                      </a:lnTo>
                      <a:lnTo>
                        <a:pt x="200" y="53"/>
                      </a:lnTo>
                      <a:lnTo>
                        <a:pt x="200" y="62"/>
                      </a:lnTo>
                      <a:lnTo>
                        <a:pt x="205" y="72"/>
                      </a:lnTo>
                      <a:lnTo>
                        <a:pt x="205" y="86"/>
                      </a:lnTo>
                      <a:lnTo>
                        <a:pt x="210" y="101"/>
                      </a:lnTo>
                      <a:lnTo>
                        <a:pt x="205" y="110"/>
                      </a:lnTo>
                      <a:lnTo>
                        <a:pt x="205" y="124"/>
                      </a:lnTo>
                      <a:lnTo>
                        <a:pt x="200" y="134"/>
                      </a:lnTo>
                    </a:path>
                  </a:pathLst>
                </a:custGeom>
                <a:solidFill>
                  <a:srgbClr val="A0A0A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3648" name="Freeform 185"/>
              <p:cNvSpPr>
                <a:spLocks/>
              </p:cNvSpPr>
              <p:nvPr/>
            </p:nvSpPr>
            <p:spPr bwMode="auto">
              <a:xfrm>
                <a:off x="722" y="1468"/>
                <a:ext cx="120" cy="120"/>
              </a:xfrm>
              <a:custGeom>
                <a:avLst/>
                <a:gdLst>
                  <a:gd name="T0" fmla="*/ 29 w 120"/>
                  <a:gd name="T1" fmla="*/ 0 h 120"/>
                  <a:gd name="T2" fmla="*/ 10 w 120"/>
                  <a:gd name="T3" fmla="*/ 0 h 120"/>
                  <a:gd name="T4" fmla="*/ 5 w 120"/>
                  <a:gd name="T5" fmla="*/ 5 h 120"/>
                  <a:gd name="T6" fmla="*/ 0 w 120"/>
                  <a:gd name="T7" fmla="*/ 19 h 120"/>
                  <a:gd name="T8" fmla="*/ 5 w 120"/>
                  <a:gd name="T9" fmla="*/ 33 h 120"/>
                  <a:gd name="T10" fmla="*/ 19 w 120"/>
                  <a:gd name="T11" fmla="*/ 43 h 120"/>
                  <a:gd name="T12" fmla="*/ 33 w 120"/>
                  <a:gd name="T13" fmla="*/ 43 h 120"/>
                  <a:gd name="T14" fmla="*/ 48 w 120"/>
                  <a:gd name="T15" fmla="*/ 76 h 120"/>
                  <a:gd name="T16" fmla="*/ 81 w 120"/>
                  <a:gd name="T17" fmla="*/ 100 h 120"/>
                  <a:gd name="T18" fmla="*/ 100 w 120"/>
                  <a:gd name="T19" fmla="*/ 109 h 120"/>
                  <a:gd name="T20" fmla="*/ 119 w 120"/>
                  <a:gd name="T21" fmla="*/ 119 h 120"/>
                  <a:gd name="T22" fmla="*/ 95 w 120"/>
                  <a:gd name="T23" fmla="*/ 90 h 120"/>
                  <a:gd name="T24" fmla="*/ 81 w 120"/>
                  <a:gd name="T25" fmla="*/ 71 h 120"/>
                  <a:gd name="T26" fmla="*/ 67 w 120"/>
                  <a:gd name="T27" fmla="*/ 52 h 120"/>
                  <a:gd name="T28" fmla="*/ 48 w 120"/>
                  <a:gd name="T29" fmla="*/ 29 h 120"/>
                  <a:gd name="T30" fmla="*/ 38 w 120"/>
                  <a:gd name="T31" fmla="*/ 24 h 120"/>
                  <a:gd name="T32" fmla="*/ 38 w 120"/>
                  <a:gd name="T33" fmla="*/ 14 h 120"/>
                  <a:gd name="T34" fmla="*/ 33 w 120"/>
                  <a:gd name="T35" fmla="*/ 10 h 120"/>
                  <a:gd name="T36" fmla="*/ 29 w 120"/>
                  <a:gd name="T37" fmla="*/ 0 h 12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20" h="120">
                    <a:moveTo>
                      <a:pt x="29" y="0"/>
                    </a:moveTo>
                    <a:lnTo>
                      <a:pt x="10" y="0"/>
                    </a:lnTo>
                    <a:lnTo>
                      <a:pt x="5" y="5"/>
                    </a:lnTo>
                    <a:lnTo>
                      <a:pt x="0" y="19"/>
                    </a:lnTo>
                    <a:lnTo>
                      <a:pt x="5" y="33"/>
                    </a:lnTo>
                    <a:lnTo>
                      <a:pt x="19" y="43"/>
                    </a:lnTo>
                    <a:lnTo>
                      <a:pt x="33" y="43"/>
                    </a:lnTo>
                    <a:lnTo>
                      <a:pt x="48" y="76"/>
                    </a:lnTo>
                    <a:lnTo>
                      <a:pt x="81" y="100"/>
                    </a:lnTo>
                    <a:lnTo>
                      <a:pt x="100" y="109"/>
                    </a:lnTo>
                    <a:lnTo>
                      <a:pt x="119" y="119"/>
                    </a:lnTo>
                    <a:lnTo>
                      <a:pt x="95" y="90"/>
                    </a:lnTo>
                    <a:lnTo>
                      <a:pt x="81" y="71"/>
                    </a:lnTo>
                    <a:lnTo>
                      <a:pt x="67" y="52"/>
                    </a:lnTo>
                    <a:lnTo>
                      <a:pt x="48" y="29"/>
                    </a:lnTo>
                    <a:lnTo>
                      <a:pt x="38" y="24"/>
                    </a:lnTo>
                    <a:lnTo>
                      <a:pt x="38" y="14"/>
                    </a:lnTo>
                    <a:lnTo>
                      <a:pt x="33" y="10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323609" name="Group 186"/>
            <p:cNvGrpSpPr>
              <a:grpSpLocks/>
            </p:cNvGrpSpPr>
            <p:nvPr/>
          </p:nvGrpSpPr>
          <p:grpSpPr bwMode="auto">
            <a:xfrm rot="3284578">
              <a:off x="1546" y="3110"/>
              <a:ext cx="546" cy="566"/>
              <a:chOff x="336" y="1152"/>
              <a:chExt cx="546" cy="566"/>
            </a:xfrm>
          </p:grpSpPr>
          <p:sp>
            <p:nvSpPr>
              <p:cNvPr id="323613" name="Freeform 187"/>
              <p:cNvSpPr>
                <a:spLocks/>
              </p:cNvSpPr>
              <p:nvPr/>
            </p:nvSpPr>
            <p:spPr bwMode="auto">
              <a:xfrm>
                <a:off x="741" y="1298"/>
                <a:ext cx="141" cy="304"/>
              </a:xfrm>
              <a:custGeom>
                <a:avLst/>
                <a:gdLst>
                  <a:gd name="T0" fmla="*/ 70 w 141"/>
                  <a:gd name="T1" fmla="*/ 4 h 304"/>
                  <a:gd name="T2" fmla="*/ 57 w 141"/>
                  <a:gd name="T3" fmla="*/ 61 h 304"/>
                  <a:gd name="T4" fmla="*/ 76 w 141"/>
                  <a:gd name="T5" fmla="*/ 128 h 304"/>
                  <a:gd name="T6" fmla="*/ 48 w 141"/>
                  <a:gd name="T7" fmla="*/ 166 h 304"/>
                  <a:gd name="T8" fmla="*/ 95 w 141"/>
                  <a:gd name="T9" fmla="*/ 137 h 304"/>
                  <a:gd name="T10" fmla="*/ 117 w 141"/>
                  <a:gd name="T11" fmla="*/ 195 h 304"/>
                  <a:gd name="T12" fmla="*/ 140 w 141"/>
                  <a:gd name="T13" fmla="*/ 303 h 304"/>
                  <a:gd name="T14" fmla="*/ 0 w 141"/>
                  <a:gd name="T15" fmla="*/ 169 h 304"/>
                  <a:gd name="T16" fmla="*/ 13 w 141"/>
                  <a:gd name="T17" fmla="*/ 0 h 304"/>
                  <a:gd name="T18" fmla="*/ 70 w 141"/>
                  <a:gd name="T19" fmla="*/ 4 h 3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304">
                    <a:moveTo>
                      <a:pt x="70" y="4"/>
                    </a:moveTo>
                    <a:lnTo>
                      <a:pt x="57" y="61"/>
                    </a:lnTo>
                    <a:lnTo>
                      <a:pt x="76" y="128"/>
                    </a:lnTo>
                    <a:lnTo>
                      <a:pt x="48" y="166"/>
                    </a:lnTo>
                    <a:lnTo>
                      <a:pt x="95" y="137"/>
                    </a:lnTo>
                    <a:lnTo>
                      <a:pt x="117" y="195"/>
                    </a:lnTo>
                    <a:lnTo>
                      <a:pt x="140" y="303"/>
                    </a:lnTo>
                    <a:lnTo>
                      <a:pt x="0" y="169"/>
                    </a:lnTo>
                    <a:lnTo>
                      <a:pt x="13" y="0"/>
                    </a:lnTo>
                    <a:lnTo>
                      <a:pt x="70" y="4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grpSp>
            <p:nvGrpSpPr>
              <p:cNvPr id="323614" name="Group 188"/>
              <p:cNvGrpSpPr>
                <a:grpSpLocks/>
              </p:cNvGrpSpPr>
              <p:nvPr/>
            </p:nvGrpSpPr>
            <p:grpSpPr bwMode="auto">
              <a:xfrm>
                <a:off x="336" y="1373"/>
                <a:ext cx="516" cy="345"/>
                <a:chOff x="1239" y="1693"/>
                <a:chExt cx="516" cy="345"/>
              </a:xfrm>
            </p:grpSpPr>
            <p:grpSp>
              <p:nvGrpSpPr>
                <p:cNvPr id="323630" name="Group 189"/>
                <p:cNvGrpSpPr>
                  <a:grpSpLocks/>
                </p:cNvGrpSpPr>
                <p:nvPr/>
              </p:nvGrpSpPr>
              <p:grpSpPr bwMode="auto">
                <a:xfrm>
                  <a:off x="1516" y="1833"/>
                  <a:ext cx="239" cy="205"/>
                  <a:chOff x="1516" y="1833"/>
                  <a:chExt cx="239" cy="205"/>
                </a:xfrm>
              </p:grpSpPr>
              <p:sp>
                <p:nvSpPr>
                  <p:cNvPr id="323642" name="Freeform 190"/>
                  <p:cNvSpPr>
                    <a:spLocks/>
                  </p:cNvSpPr>
                  <p:nvPr/>
                </p:nvSpPr>
                <p:spPr bwMode="auto">
                  <a:xfrm>
                    <a:off x="1516" y="1833"/>
                    <a:ext cx="239" cy="205"/>
                  </a:xfrm>
                  <a:custGeom>
                    <a:avLst/>
                    <a:gdLst>
                      <a:gd name="T0" fmla="*/ 138 w 239"/>
                      <a:gd name="T1" fmla="*/ 0 h 205"/>
                      <a:gd name="T2" fmla="*/ 57 w 239"/>
                      <a:gd name="T3" fmla="*/ 33 h 205"/>
                      <a:gd name="T4" fmla="*/ 24 w 239"/>
                      <a:gd name="T5" fmla="*/ 57 h 205"/>
                      <a:gd name="T6" fmla="*/ 5 w 239"/>
                      <a:gd name="T7" fmla="*/ 71 h 205"/>
                      <a:gd name="T8" fmla="*/ 0 w 239"/>
                      <a:gd name="T9" fmla="*/ 104 h 205"/>
                      <a:gd name="T10" fmla="*/ 5 w 239"/>
                      <a:gd name="T11" fmla="*/ 138 h 205"/>
                      <a:gd name="T12" fmla="*/ 19 w 239"/>
                      <a:gd name="T13" fmla="*/ 171 h 205"/>
                      <a:gd name="T14" fmla="*/ 43 w 239"/>
                      <a:gd name="T15" fmla="*/ 190 h 205"/>
                      <a:gd name="T16" fmla="*/ 57 w 239"/>
                      <a:gd name="T17" fmla="*/ 204 h 205"/>
                      <a:gd name="T18" fmla="*/ 95 w 239"/>
                      <a:gd name="T19" fmla="*/ 180 h 205"/>
                      <a:gd name="T20" fmla="*/ 129 w 239"/>
                      <a:gd name="T21" fmla="*/ 171 h 205"/>
                      <a:gd name="T22" fmla="*/ 152 w 239"/>
                      <a:gd name="T23" fmla="*/ 157 h 205"/>
                      <a:gd name="T24" fmla="*/ 181 w 239"/>
                      <a:gd name="T25" fmla="*/ 133 h 205"/>
                      <a:gd name="T26" fmla="*/ 200 w 239"/>
                      <a:gd name="T27" fmla="*/ 114 h 205"/>
                      <a:gd name="T28" fmla="*/ 219 w 239"/>
                      <a:gd name="T29" fmla="*/ 90 h 205"/>
                      <a:gd name="T30" fmla="*/ 238 w 239"/>
                      <a:gd name="T31" fmla="*/ 71 h 205"/>
                      <a:gd name="T32" fmla="*/ 176 w 239"/>
                      <a:gd name="T33" fmla="*/ 33 h 205"/>
                      <a:gd name="T34" fmla="*/ 138 w 239"/>
                      <a:gd name="T35" fmla="*/ 0 h 205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0" t="0" r="r" b="b"/>
                    <a:pathLst>
                      <a:path w="239" h="205">
                        <a:moveTo>
                          <a:pt x="138" y="0"/>
                        </a:moveTo>
                        <a:lnTo>
                          <a:pt x="57" y="33"/>
                        </a:lnTo>
                        <a:lnTo>
                          <a:pt x="24" y="57"/>
                        </a:lnTo>
                        <a:lnTo>
                          <a:pt x="5" y="71"/>
                        </a:lnTo>
                        <a:lnTo>
                          <a:pt x="0" y="104"/>
                        </a:lnTo>
                        <a:lnTo>
                          <a:pt x="5" y="138"/>
                        </a:lnTo>
                        <a:lnTo>
                          <a:pt x="19" y="171"/>
                        </a:lnTo>
                        <a:lnTo>
                          <a:pt x="43" y="190"/>
                        </a:lnTo>
                        <a:lnTo>
                          <a:pt x="57" y="204"/>
                        </a:lnTo>
                        <a:lnTo>
                          <a:pt x="95" y="180"/>
                        </a:lnTo>
                        <a:lnTo>
                          <a:pt x="129" y="171"/>
                        </a:lnTo>
                        <a:lnTo>
                          <a:pt x="152" y="157"/>
                        </a:lnTo>
                        <a:lnTo>
                          <a:pt x="181" y="133"/>
                        </a:lnTo>
                        <a:lnTo>
                          <a:pt x="200" y="114"/>
                        </a:lnTo>
                        <a:lnTo>
                          <a:pt x="219" y="90"/>
                        </a:lnTo>
                        <a:lnTo>
                          <a:pt x="238" y="71"/>
                        </a:lnTo>
                        <a:lnTo>
                          <a:pt x="176" y="33"/>
                        </a:lnTo>
                        <a:lnTo>
                          <a:pt x="138" y="0"/>
                        </a:lnTo>
                      </a:path>
                    </a:pathLst>
                  </a:custGeom>
                  <a:solidFill>
                    <a:srgbClr val="000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643" name="Freeform 191"/>
                  <p:cNvSpPr>
                    <a:spLocks/>
                  </p:cNvSpPr>
                  <p:nvPr/>
                </p:nvSpPr>
                <p:spPr bwMode="auto">
                  <a:xfrm>
                    <a:off x="1521" y="1909"/>
                    <a:ext cx="68" cy="101"/>
                  </a:xfrm>
                  <a:custGeom>
                    <a:avLst/>
                    <a:gdLst>
                      <a:gd name="T0" fmla="*/ 38 w 68"/>
                      <a:gd name="T1" fmla="*/ 14 h 101"/>
                      <a:gd name="T2" fmla="*/ 19 w 68"/>
                      <a:gd name="T3" fmla="*/ 0 h 101"/>
                      <a:gd name="T4" fmla="*/ 5 w 68"/>
                      <a:gd name="T5" fmla="*/ 0 h 101"/>
                      <a:gd name="T6" fmla="*/ 0 w 68"/>
                      <a:gd name="T7" fmla="*/ 0 h 101"/>
                      <a:gd name="T8" fmla="*/ 14 w 68"/>
                      <a:gd name="T9" fmla="*/ 19 h 101"/>
                      <a:gd name="T10" fmla="*/ 24 w 68"/>
                      <a:gd name="T11" fmla="*/ 38 h 101"/>
                      <a:gd name="T12" fmla="*/ 29 w 68"/>
                      <a:gd name="T13" fmla="*/ 62 h 101"/>
                      <a:gd name="T14" fmla="*/ 24 w 68"/>
                      <a:gd name="T15" fmla="*/ 71 h 101"/>
                      <a:gd name="T16" fmla="*/ 14 w 68"/>
                      <a:gd name="T17" fmla="*/ 86 h 101"/>
                      <a:gd name="T18" fmla="*/ 29 w 68"/>
                      <a:gd name="T19" fmla="*/ 95 h 101"/>
                      <a:gd name="T20" fmla="*/ 48 w 68"/>
                      <a:gd name="T21" fmla="*/ 95 h 101"/>
                      <a:gd name="T22" fmla="*/ 62 w 68"/>
                      <a:gd name="T23" fmla="*/ 100 h 101"/>
                      <a:gd name="T24" fmla="*/ 67 w 68"/>
                      <a:gd name="T25" fmla="*/ 81 h 101"/>
                      <a:gd name="T26" fmla="*/ 62 w 68"/>
                      <a:gd name="T27" fmla="*/ 62 h 101"/>
                      <a:gd name="T28" fmla="*/ 53 w 68"/>
                      <a:gd name="T29" fmla="*/ 33 h 101"/>
                      <a:gd name="T30" fmla="*/ 38 w 68"/>
                      <a:gd name="T31" fmla="*/ 14 h 101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0" t="0" r="r" b="b"/>
                    <a:pathLst>
                      <a:path w="68" h="101">
                        <a:moveTo>
                          <a:pt x="38" y="14"/>
                        </a:moveTo>
                        <a:lnTo>
                          <a:pt x="19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14" y="19"/>
                        </a:lnTo>
                        <a:lnTo>
                          <a:pt x="24" y="38"/>
                        </a:lnTo>
                        <a:lnTo>
                          <a:pt x="29" y="62"/>
                        </a:lnTo>
                        <a:lnTo>
                          <a:pt x="24" y="71"/>
                        </a:lnTo>
                        <a:lnTo>
                          <a:pt x="14" y="86"/>
                        </a:lnTo>
                        <a:lnTo>
                          <a:pt x="29" y="95"/>
                        </a:lnTo>
                        <a:lnTo>
                          <a:pt x="48" y="95"/>
                        </a:lnTo>
                        <a:lnTo>
                          <a:pt x="62" y="100"/>
                        </a:lnTo>
                        <a:lnTo>
                          <a:pt x="67" y="81"/>
                        </a:lnTo>
                        <a:lnTo>
                          <a:pt x="62" y="62"/>
                        </a:lnTo>
                        <a:lnTo>
                          <a:pt x="53" y="33"/>
                        </a:lnTo>
                        <a:lnTo>
                          <a:pt x="38" y="14"/>
                        </a:lnTo>
                      </a:path>
                    </a:pathLst>
                  </a:custGeom>
                  <a:solidFill>
                    <a:srgbClr val="E0E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sp>
                <p:nvSpPr>
                  <p:cNvPr id="323644" name="Freeform 192"/>
                  <p:cNvSpPr>
                    <a:spLocks/>
                  </p:cNvSpPr>
                  <p:nvPr/>
                </p:nvSpPr>
                <p:spPr bwMode="auto">
                  <a:xfrm>
                    <a:off x="1521" y="1904"/>
                    <a:ext cx="68" cy="134"/>
                  </a:xfrm>
                  <a:custGeom>
                    <a:avLst/>
                    <a:gdLst>
                      <a:gd name="T0" fmla="*/ 53 w 68"/>
                      <a:gd name="T1" fmla="*/ 133 h 134"/>
                      <a:gd name="T2" fmla="*/ 62 w 68"/>
                      <a:gd name="T3" fmla="*/ 119 h 134"/>
                      <a:gd name="T4" fmla="*/ 67 w 68"/>
                      <a:gd name="T5" fmla="*/ 90 h 134"/>
                      <a:gd name="T6" fmla="*/ 62 w 68"/>
                      <a:gd name="T7" fmla="*/ 67 h 134"/>
                      <a:gd name="T8" fmla="*/ 53 w 68"/>
                      <a:gd name="T9" fmla="*/ 38 h 134"/>
                      <a:gd name="T10" fmla="*/ 34 w 68"/>
                      <a:gd name="T11" fmla="*/ 14 h 134"/>
                      <a:gd name="T12" fmla="*/ 19 w 68"/>
                      <a:gd name="T13" fmla="*/ 5 h 134"/>
                      <a:gd name="T14" fmla="*/ 0 w 68"/>
                      <a:gd name="T15" fmla="*/ 0 h 13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68" h="134">
                        <a:moveTo>
                          <a:pt x="53" y="133"/>
                        </a:moveTo>
                        <a:lnTo>
                          <a:pt x="62" y="119"/>
                        </a:lnTo>
                        <a:lnTo>
                          <a:pt x="67" y="90"/>
                        </a:lnTo>
                        <a:lnTo>
                          <a:pt x="62" y="67"/>
                        </a:lnTo>
                        <a:lnTo>
                          <a:pt x="53" y="38"/>
                        </a:lnTo>
                        <a:lnTo>
                          <a:pt x="34" y="14"/>
                        </a:lnTo>
                        <a:lnTo>
                          <a:pt x="19" y="5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  <p:grpSp>
              <p:nvGrpSpPr>
                <p:cNvPr id="323631" name="Group 193"/>
                <p:cNvGrpSpPr>
                  <a:grpSpLocks/>
                </p:cNvGrpSpPr>
                <p:nvPr/>
              </p:nvGrpSpPr>
              <p:grpSpPr bwMode="auto">
                <a:xfrm>
                  <a:off x="1239" y="1693"/>
                  <a:ext cx="315" cy="325"/>
                  <a:chOff x="1239" y="1693"/>
                  <a:chExt cx="315" cy="325"/>
                </a:xfrm>
              </p:grpSpPr>
              <p:sp>
                <p:nvSpPr>
                  <p:cNvPr id="323632" name="Freeform 194"/>
                  <p:cNvSpPr>
                    <a:spLocks/>
                  </p:cNvSpPr>
                  <p:nvPr/>
                </p:nvSpPr>
                <p:spPr bwMode="auto">
                  <a:xfrm>
                    <a:off x="1410" y="1822"/>
                    <a:ext cx="144" cy="188"/>
                  </a:xfrm>
                  <a:custGeom>
                    <a:avLst/>
                    <a:gdLst>
                      <a:gd name="T0" fmla="*/ 138 w 144"/>
                      <a:gd name="T1" fmla="*/ 120 h 188"/>
                      <a:gd name="T2" fmla="*/ 133 w 144"/>
                      <a:gd name="T3" fmla="*/ 110 h 188"/>
                      <a:gd name="T4" fmla="*/ 124 w 144"/>
                      <a:gd name="T5" fmla="*/ 101 h 188"/>
                      <a:gd name="T6" fmla="*/ 119 w 144"/>
                      <a:gd name="T7" fmla="*/ 96 h 188"/>
                      <a:gd name="T8" fmla="*/ 110 w 144"/>
                      <a:gd name="T9" fmla="*/ 91 h 188"/>
                      <a:gd name="T10" fmla="*/ 100 w 144"/>
                      <a:gd name="T11" fmla="*/ 82 h 188"/>
                      <a:gd name="T12" fmla="*/ 95 w 144"/>
                      <a:gd name="T13" fmla="*/ 77 h 188"/>
                      <a:gd name="T14" fmla="*/ 91 w 144"/>
                      <a:gd name="T15" fmla="*/ 67 h 188"/>
                      <a:gd name="T16" fmla="*/ 81 w 144"/>
                      <a:gd name="T17" fmla="*/ 62 h 188"/>
                      <a:gd name="T18" fmla="*/ 67 w 144"/>
                      <a:gd name="T19" fmla="*/ 58 h 188"/>
                      <a:gd name="T20" fmla="*/ 57 w 144"/>
                      <a:gd name="T21" fmla="*/ 48 h 188"/>
                      <a:gd name="T22" fmla="*/ 52 w 144"/>
                      <a:gd name="T23" fmla="*/ 34 h 188"/>
                      <a:gd name="T24" fmla="*/ 48 w 144"/>
                      <a:gd name="T25" fmla="*/ 24 h 188"/>
                      <a:gd name="T26" fmla="*/ 33 w 144"/>
                      <a:gd name="T27" fmla="*/ 0 h 188"/>
                      <a:gd name="T28" fmla="*/ 29 w 144"/>
                      <a:gd name="T29" fmla="*/ 0 h 188"/>
                      <a:gd name="T30" fmla="*/ 24 w 144"/>
                      <a:gd name="T31" fmla="*/ 5 h 188"/>
                      <a:gd name="T32" fmla="*/ 19 w 144"/>
                      <a:gd name="T33" fmla="*/ 10 h 188"/>
                      <a:gd name="T34" fmla="*/ 19 w 144"/>
                      <a:gd name="T35" fmla="*/ 24 h 188"/>
                      <a:gd name="T36" fmla="*/ 19 w 144"/>
                      <a:gd name="T37" fmla="*/ 34 h 188"/>
                      <a:gd name="T38" fmla="*/ 29 w 144"/>
                      <a:gd name="T39" fmla="*/ 43 h 188"/>
                      <a:gd name="T40" fmla="*/ 33 w 144"/>
                      <a:gd name="T41" fmla="*/ 48 h 188"/>
                      <a:gd name="T42" fmla="*/ 38 w 144"/>
                      <a:gd name="T43" fmla="*/ 62 h 188"/>
                      <a:gd name="T44" fmla="*/ 29 w 144"/>
                      <a:gd name="T45" fmla="*/ 58 h 188"/>
                      <a:gd name="T46" fmla="*/ 19 w 144"/>
                      <a:gd name="T47" fmla="*/ 58 h 188"/>
                      <a:gd name="T48" fmla="*/ 14 w 144"/>
                      <a:gd name="T49" fmla="*/ 62 h 188"/>
                      <a:gd name="T50" fmla="*/ 5 w 144"/>
                      <a:gd name="T51" fmla="*/ 67 h 188"/>
                      <a:gd name="T52" fmla="*/ 0 w 144"/>
                      <a:gd name="T53" fmla="*/ 82 h 188"/>
                      <a:gd name="T54" fmla="*/ 0 w 144"/>
                      <a:gd name="T55" fmla="*/ 96 h 188"/>
                      <a:gd name="T56" fmla="*/ 5 w 144"/>
                      <a:gd name="T57" fmla="*/ 120 h 188"/>
                      <a:gd name="T58" fmla="*/ 10 w 144"/>
                      <a:gd name="T59" fmla="*/ 129 h 188"/>
                      <a:gd name="T60" fmla="*/ 14 w 144"/>
                      <a:gd name="T61" fmla="*/ 149 h 188"/>
                      <a:gd name="T62" fmla="*/ 29 w 144"/>
                      <a:gd name="T63" fmla="*/ 168 h 188"/>
                      <a:gd name="T64" fmla="*/ 33 w 144"/>
                      <a:gd name="T65" fmla="*/ 177 h 188"/>
                      <a:gd name="T66" fmla="*/ 43 w 144"/>
                      <a:gd name="T67" fmla="*/ 182 h 188"/>
                      <a:gd name="T68" fmla="*/ 52 w 144"/>
                      <a:gd name="T69" fmla="*/ 187 h 188"/>
                      <a:gd name="T70" fmla="*/ 67 w 144"/>
                      <a:gd name="T71" fmla="*/ 182 h 188"/>
                      <a:gd name="T72" fmla="*/ 76 w 144"/>
                      <a:gd name="T73" fmla="*/ 182 h 188"/>
                      <a:gd name="T74" fmla="*/ 81 w 144"/>
                      <a:gd name="T75" fmla="*/ 177 h 188"/>
                      <a:gd name="T76" fmla="*/ 91 w 144"/>
                      <a:gd name="T77" fmla="*/ 173 h 188"/>
                      <a:gd name="T78" fmla="*/ 95 w 144"/>
                      <a:gd name="T79" fmla="*/ 173 h 188"/>
                      <a:gd name="T80" fmla="*/ 105 w 144"/>
                      <a:gd name="T81" fmla="*/ 177 h 188"/>
                      <a:gd name="T82" fmla="*/ 114 w 144"/>
                      <a:gd name="T83" fmla="*/ 177 h 188"/>
                      <a:gd name="T84" fmla="*/ 124 w 144"/>
                      <a:gd name="T85" fmla="*/ 173 h 188"/>
                      <a:gd name="T86" fmla="*/ 133 w 144"/>
                      <a:gd name="T87" fmla="*/ 168 h 188"/>
                      <a:gd name="T88" fmla="*/ 138 w 144"/>
                      <a:gd name="T89" fmla="*/ 158 h 188"/>
                      <a:gd name="T90" fmla="*/ 143 w 144"/>
                      <a:gd name="T91" fmla="*/ 139 h 188"/>
                      <a:gd name="T92" fmla="*/ 138 w 144"/>
                      <a:gd name="T93" fmla="*/ 125 h 188"/>
                      <a:gd name="T94" fmla="*/ 138 w 144"/>
                      <a:gd name="T95" fmla="*/ 120 h 188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0" t="0" r="r" b="b"/>
                    <a:pathLst>
                      <a:path w="144" h="188">
                        <a:moveTo>
                          <a:pt x="138" y="120"/>
                        </a:moveTo>
                        <a:lnTo>
                          <a:pt x="133" y="110"/>
                        </a:lnTo>
                        <a:lnTo>
                          <a:pt x="124" y="101"/>
                        </a:lnTo>
                        <a:lnTo>
                          <a:pt x="119" y="96"/>
                        </a:lnTo>
                        <a:lnTo>
                          <a:pt x="110" y="91"/>
                        </a:lnTo>
                        <a:lnTo>
                          <a:pt x="100" y="82"/>
                        </a:lnTo>
                        <a:lnTo>
                          <a:pt x="95" y="77"/>
                        </a:lnTo>
                        <a:lnTo>
                          <a:pt x="91" y="67"/>
                        </a:lnTo>
                        <a:lnTo>
                          <a:pt x="81" y="62"/>
                        </a:lnTo>
                        <a:lnTo>
                          <a:pt x="67" y="58"/>
                        </a:lnTo>
                        <a:lnTo>
                          <a:pt x="57" y="48"/>
                        </a:lnTo>
                        <a:lnTo>
                          <a:pt x="52" y="34"/>
                        </a:lnTo>
                        <a:lnTo>
                          <a:pt x="48" y="24"/>
                        </a:lnTo>
                        <a:lnTo>
                          <a:pt x="33" y="0"/>
                        </a:lnTo>
                        <a:lnTo>
                          <a:pt x="29" y="0"/>
                        </a:lnTo>
                        <a:lnTo>
                          <a:pt x="24" y="5"/>
                        </a:lnTo>
                        <a:lnTo>
                          <a:pt x="19" y="10"/>
                        </a:lnTo>
                        <a:lnTo>
                          <a:pt x="19" y="24"/>
                        </a:lnTo>
                        <a:lnTo>
                          <a:pt x="19" y="34"/>
                        </a:lnTo>
                        <a:lnTo>
                          <a:pt x="29" y="43"/>
                        </a:lnTo>
                        <a:lnTo>
                          <a:pt x="33" y="48"/>
                        </a:lnTo>
                        <a:lnTo>
                          <a:pt x="38" y="62"/>
                        </a:lnTo>
                        <a:lnTo>
                          <a:pt x="29" y="58"/>
                        </a:lnTo>
                        <a:lnTo>
                          <a:pt x="19" y="58"/>
                        </a:lnTo>
                        <a:lnTo>
                          <a:pt x="14" y="62"/>
                        </a:lnTo>
                        <a:lnTo>
                          <a:pt x="5" y="67"/>
                        </a:lnTo>
                        <a:lnTo>
                          <a:pt x="0" y="82"/>
                        </a:lnTo>
                        <a:lnTo>
                          <a:pt x="0" y="96"/>
                        </a:lnTo>
                        <a:lnTo>
                          <a:pt x="5" y="120"/>
                        </a:lnTo>
                        <a:lnTo>
                          <a:pt x="10" y="129"/>
                        </a:lnTo>
                        <a:lnTo>
                          <a:pt x="14" y="149"/>
                        </a:lnTo>
                        <a:lnTo>
                          <a:pt x="29" y="168"/>
                        </a:lnTo>
                        <a:lnTo>
                          <a:pt x="33" y="177"/>
                        </a:lnTo>
                        <a:lnTo>
                          <a:pt x="43" y="182"/>
                        </a:lnTo>
                        <a:lnTo>
                          <a:pt x="52" y="187"/>
                        </a:lnTo>
                        <a:lnTo>
                          <a:pt x="67" y="182"/>
                        </a:lnTo>
                        <a:lnTo>
                          <a:pt x="76" y="182"/>
                        </a:lnTo>
                        <a:lnTo>
                          <a:pt x="81" y="177"/>
                        </a:lnTo>
                        <a:lnTo>
                          <a:pt x="91" y="173"/>
                        </a:lnTo>
                        <a:lnTo>
                          <a:pt x="95" y="173"/>
                        </a:lnTo>
                        <a:lnTo>
                          <a:pt x="105" y="177"/>
                        </a:lnTo>
                        <a:lnTo>
                          <a:pt x="114" y="177"/>
                        </a:lnTo>
                        <a:lnTo>
                          <a:pt x="124" y="173"/>
                        </a:lnTo>
                        <a:lnTo>
                          <a:pt x="133" y="168"/>
                        </a:lnTo>
                        <a:lnTo>
                          <a:pt x="138" y="158"/>
                        </a:lnTo>
                        <a:lnTo>
                          <a:pt x="143" y="139"/>
                        </a:lnTo>
                        <a:lnTo>
                          <a:pt x="138" y="125"/>
                        </a:lnTo>
                        <a:lnTo>
                          <a:pt x="138" y="12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633" name="Group 195"/>
                  <p:cNvGrpSpPr>
                    <a:grpSpLocks/>
                  </p:cNvGrpSpPr>
                  <p:nvPr/>
                </p:nvGrpSpPr>
                <p:grpSpPr bwMode="auto">
                  <a:xfrm>
                    <a:off x="1239" y="1693"/>
                    <a:ext cx="283" cy="325"/>
                    <a:chOff x="1239" y="1693"/>
                    <a:chExt cx="283" cy="325"/>
                  </a:xfrm>
                </p:grpSpPr>
                <p:grpSp>
                  <p:nvGrpSpPr>
                    <p:cNvPr id="323634" name="Group 19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239" y="1693"/>
                      <a:ext cx="283" cy="284"/>
                      <a:chOff x="1239" y="1693"/>
                      <a:chExt cx="283" cy="284"/>
                    </a:xfrm>
                  </p:grpSpPr>
                  <p:sp>
                    <p:nvSpPr>
                      <p:cNvPr id="323640" name="Freeform 1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39" y="1693"/>
                        <a:ext cx="283" cy="284"/>
                      </a:xfrm>
                      <a:custGeom>
                        <a:avLst/>
                        <a:gdLst>
                          <a:gd name="T0" fmla="*/ 277 w 283"/>
                          <a:gd name="T1" fmla="*/ 254 h 284"/>
                          <a:gd name="T2" fmla="*/ 263 w 283"/>
                          <a:gd name="T3" fmla="*/ 235 h 284"/>
                          <a:gd name="T4" fmla="*/ 244 w 283"/>
                          <a:gd name="T5" fmla="*/ 206 h 284"/>
                          <a:gd name="T6" fmla="*/ 220 w 283"/>
                          <a:gd name="T7" fmla="*/ 182 h 284"/>
                          <a:gd name="T8" fmla="*/ 196 w 283"/>
                          <a:gd name="T9" fmla="*/ 168 h 284"/>
                          <a:gd name="T10" fmla="*/ 182 w 283"/>
                          <a:gd name="T11" fmla="*/ 163 h 284"/>
                          <a:gd name="T12" fmla="*/ 172 w 283"/>
                          <a:gd name="T13" fmla="*/ 158 h 284"/>
                          <a:gd name="T14" fmla="*/ 163 w 283"/>
                          <a:gd name="T15" fmla="*/ 149 h 284"/>
                          <a:gd name="T16" fmla="*/ 167 w 283"/>
                          <a:gd name="T17" fmla="*/ 134 h 284"/>
                          <a:gd name="T18" fmla="*/ 163 w 283"/>
                          <a:gd name="T19" fmla="*/ 110 h 284"/>
                          <a:gd name="T20" fmla="*/ 153 w 283"/>
                          <a:gd name="T21" fmla="*/ 91 h 284"/>
                          <a:gd name="T22" fmla="*/ 139 w 283"/>
                          <a:gd name="T23" fmla="*/ 72 h 284"/>
                          <a:gd name="T24" fmla="*/ 115 w 283"/>
                          <a:gd name="T25" fmla="*/ 48 h 284"/>
                          <a:gd name="T26" fmla="*/ 91 w 283"/>
                          <a:gd name="T27" fmla="*/ 29 h 284"/>
                          <a:gd name="T28" fmla="*/ 67 w 283"/>
                          <a:gd name="T29" fmla="*/ 14 h 284"/>
                          <a:gd name="T30" fmla="*/ 43 w 283"/>
                          <a:gd name="T31" fmla="*/ 0 h 284"/>
                          <a:gd name="T32" fmla="*/ 24 w 283"/>
                          <a:gd name="T33" fmla="*/ 0 h 284"/>
                          <a:gd name="T34" fmla="*/ 10 w 283"/>
                          <a:gd name="T35" fmla="*/ 5 h 284"/>
                          <a:gd name="T36" fmla="*/ 0 w 283"/>
                          <a:gd name="T37" fmla="*/ 14 h 284"/>
                          <a:gd name="T38" fmla="*/ 0 w 283"/>
                          <a:gd name="T39" fmla="*/ 29 h 284"/>
                          <a:gd name="T40" fmla="*/ 0 w 283"/>
                          <a:gd name="T41" fmla="*/ 48 h 284"/>
                          <a:gd name="T42" fmla="*/ 10 w 283"/>
                          <a:gd name="T43" fmla="*/ 67 h 284"/>
                          <a:gd name="T44" fmla="*/ 19 w 283"/>
                          <a:gd name="T45" fmla="*/ 86 h 284"/>
                          <a:gd name="T46" fmla="*/ 33 w 283"/>
                          <a:gd name="T47" fmla="*/ 110 h 284"/>
                          <a:gd name="T48" fmla="*/ 48 w 283"/>
                          <a:gd name="T49" fmla="*/ 125 h 284"/>
                          <a:gd name="T50" fmla="*/ 72 w 283"/>
                          <a:gd name="T51" fmla="*/ 144 h 284"/>
                          <a:gd name="T52" fmla="*/ 96 w 283"/>
                          <a:gd name="T53" fmla="*/ 158 h 284"/>
                          <a:gd name="T54" fmla="*/ 110 w 283"/>
                          <a:gd name="T55" fmla="*/ 168 h 284"/>
                          <a:gd name="T56" fmla="*/ 129 w 283"/>
                          <a:gd name="T57" fmla="*/ 168 h 284"/>
                          <a:gd name="T58" fmla="*/ 143 w 283"/>
                          <a:gd name="T59" fmla="*/ 168 h 284"/>
                          <a:gd name="T60" fmla="*/ 153 w 283"/>
                          <a:gd name="T61" fmla="*/ 173 h 284"/>
                          <a:gd name="T62" fmla="*/ 163 w 283"/>
                          <a:gd name="T63" fmla="*/ 182 h 284"/>
                          <a:gd name="T64" fmla="*/ 167 w 283"/>
                          <a:gd name="T65" fmla="*/ 197 h 284"/>
                          <a:gd name="T66" fmla="*/ 182 w 283"/>
                          <a:gd name="T67" fmla="*/ 216 h 284"/>
                          <a:gd name="T68" fmla="*/ 201 w 283"/>
                          <a:gd name="T69" fmla="*/ 235 h 284"/>
                          <a:gd name="T70" fmla="*/ 215 w 283"/>
                          <a:gd name="T71" fmla="*/ 254 h 284"/>
                          <a:gd name="T72" fmla="*/ 234 w 283"/>
                          <a:gd name="T73" fmla="*/ 269 h 284"/>
                          <a:gd name="T74" fmla="*/ 244 w 283"/>
                          <a:gd name="T75" fmla="*/ 278 h 284"/>
                          <a:gd name="T76" fmla="*/ 258 w 283"/>
                          <a:gd name="T77" fmla="*/ 283 h 284"/>
                          <a:gd name="T78" fmla="*/ 272 w 283"/>
                          <a:gd name="T79" fmla="*/ 283 h 284"/>
                          <a:gd name="T80" fmla="*/ 282 w 283"/>
                          <a:gd name="T81" fmla="*/ 278 h 284"/>
                          <a:gd name="T82" fmla="*/ 282 w 283"/>
                          <a:gd name="T83" fmla="*/ 264 h 284"/>
                          <a:gd name="T84" fmla="*/ 277 w 283"/>
                          <a:gd name="T85" fmla="*/ 254 h 284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</a:gdLst>
                        <a:ahLst/>
                        <a:cxnLst>
                          <a:cxn ang="T86">
                            <a:pos x="T0" y="T1"/>
                          </a:cxn>
                          <a:cxn ang="T87">
                            <a:pos x="T2" y="T3"/>
                          </a:cxn>
                          <a:cxn ang="T88">
                            <a:pos x="T4" y="T5"/>
                          </a:cxn>
                          <a:cxn ang="T89">
                            <a:pos x="T6" y="T7"/>
                          </a:cxn>
                          <a:cxn ang="T90">
                            <a:pos x="T8" y="T9"/>
                          </a:cxn>
                          <a:cxn ang="T91">
                            <a:pos x="T10" y="T11"/>
                          </a:cxn>
                          <a:cxn ang="T92">
                            <a:pos x="T12" y="T13"/>
                          </a:cxn>
                          <a:cxn ang="T93">
                            <a:pos x="T14" y="T15"/>
                          </a:cxn>
                          <a:cxn ang="T94">
                            <a:pos x="T16" y="T17"/>
                          </a:cxn>
                          <a:cxn ang="T95">
                            <a:pos x="T18" y="T19"/>
                          </a:cxn>
                          <a:cxn ang="T96">
                            <a:pos x="T20" y="T21"/>
                          </a:cxn>
                          <a:cxn ang="T97">
                            <a:pos x="T22" y="T23"/>
                          </a:cxn>
                          <a:cxn ang="T98">
                            <a:pos x="T24" y="T25"/>
                          </a:cxn>
                          <a:cxn ang="T99">
                            <a:pos x="T26" y="T27"/>
                          </a:cxn>
                          <a:cxn ang="T100">
                            <a:pos x="T28" y="T29"/>
                          </a:cxn>
                          <a:cxn ang="T101">
                            <a:pos x="T30" y="T31"/>
                          </a:cxn>
                          <a:cxn ang="T102">
                            <a:pos x="T32" y="T33"/>
                          </a:cxn>
                          <a:cxn ang="T103">
                            <a:pos x="T34" y="T35"/>
                          </a:cxn>
                          <a:cxn ang="T104">
                            <a:pos x="T36" y="T37"/>
                          </a:cxn>
                          <a:cxn ang="T105">
                            <a:pos x="T38" y="T39"/>
                          </a:cxn>
                          <a:cxn ang="T106">
                            <a:pos x="T40" y="T41"/>
                          </a:cxn>
                          <a:cxn ang="T107">
                            <a:pos x="T42" y="T43"/>
                          </a:cxn>
                          <a:cxn ang="T108">
                            <a:pos x="T44" y="T45"/>
                          </a:cxn>
                          <a:cxn ang="T109">
                            <a:pos x="T46" y="T47"/>
                          </a:cxn>
                          <a:cxn ang="T110">
                            <a:pos x="T48" y="T49"/>
                          </a:cxn>
                          <a:cxn ang="T111">
                            <a:pos x="T50" y="T51"/>
                          </a:cxn>
                          <a:cxn ang="T112">
                            <a:pos x="T52" y="T53"/>
                          </a:cxn>
                          <a:cxn ang="T113">
                            <a:pos x="T54" y="T55"/>
                          </a:cxn>
                          <a:cxn ang="T114">
                            <a:pos x="T56" y="T57"/>
                          </a:cxn>
                          <a:cxn ang="T115">
                            <a:pos x="T58" y="T59"/>
                          </a:cxn>
                          <a:cxn ang="T116">
                            <a:pos x="T60" y="T61"/>
                          </a:cxn>
                          <a:cxn ang="T117">
                            <a:pos x="T62" y="T63"/>
                          </a:cxn>
                          <a:cxn ang="T118">
                            <a:pos x="T64" y="T65"/>
                          </a:cxn>
                          <a:cxn ang="T119">
                            <a:pos x="T66" y="T67"/>
                          </a:cxn>
                          <a:cxn ang="T120">
                            <a:pos x="T68" y="T69"/>
                          </a:cxn>
                          <a:cxn ang="T121">
                            <a:pos x="T70" y="T71"/>
                          </a:cxn>
                          <a:cxn ang="T122">
                            <a:pos x="T72" y="T73"/>
                          </a:cxn>
                          <a:cxn ang="T123">
                            <a:pos x="T74" y="T75"/>
                          </a:cxn>
                          <a:cxn ang="T124">
                            <a:pos x="T76" y="T77"/>
                          </a:cxn>
                          <a:cxn ang="T125">
                            <a:pos x="T78" y="T79"/>
                          </a:cxn>
                          <a:cxn ang="T126">
                            <a:pos x="T80" y="T81"/>
                          </a:cxn>
                          <a:cxn ang="T127">
                            <a:pos x="T82" y="T83"/>
                          </a:cxn>
                          <a:cxn ang="T128">
                            <a:pos x="T84" y="T85"/>
                          </a:cxn>
                        </a:cxnLst>
                        <a:rect l="0" t="0" r="r" b="b"/>
                        <a:pathLst>
                          <a:path w="283" h="284">
                            <a:moveTo>
                              <a:pt x="277" y="254"/>
                            </a:moveTo>
                            <a:lnTo>
                              <a:pt x="263" y="235"/>
                            </a:lnTo>
                            <a:lnTo>
                              <a:pt x="244" y="206"/>
                            </a:lnTo>
                            <a:lnTo>
                              <a:pt x="220" y="182"/>
                            </a:lnTo>
                            <a:lnTo>
                              <a:pt x="196" y="168"/>
                            </a:lnTo>
                            <a:lnTo>
                              <a:pt x="182" y="163"/>
                            </a:lnTo>
                            <a:lnTo>
                              <a:pt x="172" y="158"/>
                            </a:lnTo>
                            <a:lnTo>
                              <a:pt x="163" y="149"/>
                            </a:lnTo>
                            <a:lnTo>
                              <a:pt x="167" y="134"/>
                            </a:lnTo>
                            <a:lnTo>
                              <a:pt x="163" y="110"/>
                            </a:lnTo>
                            <a:lnTo>
                              <a:pt x="153" y="91"/>
                            </a:lnTo>
                            <a:lnTo>
                              <a:pt x="139" y="72"/>
                            </a:lnTo>
                            <a:lnTo>
                              <a:pt x="115" y="48"/>
                            </a:lnTo>
                            <a:lnTo>
                              <a:pt x="91" y="29"/>
                            </a:lnTo>
                            <a:lnTo>
                              <a:pt x="67" y="14"/>
                            </a:lnTo>
                            <a:lnTo>
                              <a:pt x="43" y="0"/>
                            </a:lnTo>
                            <a:lnTo>
                              <a:pt x="24" y="0"/>
                            </a:lnTo>
                            <a:lnTo>
                              <a:pt x="10" y="5"/>
                            </a:lnTo>
                            <a:lnTo>
                              <a:pt x="0" y="14"/>
                            </a:lnTo>
                            <a:lnTo>
                              <a:pt x="0" y="29"/>
                            </a:lnTo>
                            <a:lnTo>
                              <a:pt x="0" y="48"/>
                            </a:lnTo>
                            <a:lnTo>
                              <a:pt x="10" y="67"/>
                            </a:lnTo>
                            <a:lnTo>
                              <a:pt x="19" y="86"/>
                            </a:lnTo>
                            <a:lnTo>
                              <a:pt x="33" y="110"/>
                            </a:lnTo>
                            <a:lnTo>
                              <a:pt x="48" y="125"/>
                            </a:lnTo>
                            <a:lnTo>
                              <a:pt x="72" y="144"/>
                            </a:lnTo>
                            <a:lnTo>
                              <a:pt x="96" y="158"/>
                            </a:lnTo>
                            <a:lnTo>
                              <a:pt x="110" y="168"/>
                            </a:lnTo>
                            <a:lnTo>
                              <a:pt x="129" y="168"/>
                            </a:lnTo>
                            <a:lnTo>
                              <a:pt x="143" y="168"/>
                            </a:lnTo>
                            <a:lnTo>
                              <a:pt x="153" y="173"/>
                            </a:lnTo>
                            <a:lnTo>
                              <a:pt x="163" y="182"/>
                            </a:lnTo>
                            <a:lnTo>
                              <a:pt x="167" y="197"/>
                            </a:lnTo>
                            <a:lnTo>
                              <a:pt x="182" y="216"/>
                            </a:lnTo>
                            <a:lnTo>
                              <a:pt x="201" y="235"/>
                            </a:lnTo>
                            <a:lnTo>
                              <a:pt x="215" y="254"/>
                            </a:lnTo>
                            <a:lnTo>
                              <a:pt x="234" y="269"/>
                            </a:lnTo>
                            <a:lnTo>
                              <a:pt x="244" y="278"/>
                            </a:lnTo>
                            <a:lnTo>
                              <a:pt x="258" y="283"/>
                            </a:lnTo>
                            <a:lnTo>
                              <a:pt x="272" y="283"/>
                            </a:lnTo>
                            <a:lnTo>
                              <a:pt x="282" y="278"/>
                            </a:lnTo>
                            <a:lnTo>
                              <a:pt x="282" y="264"/>
                            </a:lnTo>
                            <a:lnTo>
                              <a:pt x="277" y="254"/>
                            </a:lnTo>
                          </a:path>
                        </a:pathLst>
                      </a:custGeom>
                      <a:solidFill>
                        <a:srgbClr val="A0A0C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41" name="Freeform 1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253" y="1708"/>
                        <a:ext cx="135" cy="139"/>
                      </a:xfrm>
                      <a:custGeom>
                        <a:avLst/>
                        <a:gdLst>
                          <a:gd name="T0" fmla="*/ 134 w 135"/>
                          <a:gd name="T1" fmla="*/ 114 h 139"/>
                          <a:gd name="T2" fmla="*/ 129 w 135"/>
                          <a:gd name="T3" fmla="*/ 95 h 139"/>
                          <a:gd name="T4" fmla="*/ 120 w 135"/>
                          <a:gd name="T5" fmla="*/ 81 h 139"/>
                          <a:gd name="T6" fmla="*/ 105 w 135"/>
                          <a:gd name="T7" fmla="*/ 62 h 139"/>
                          <a:gd name="T8" fmla="*/ 86 w 135"/>
                          <a:gd name="T9" fmla="*/ 43 h 139"/>
                          <a:gd name="T10" fmla="*/ 67 w 135"/>
                          <a:gd name="T11" fmla="*/ 29 h 139"/>
                          <a:gd name="T12" fmla="*/ 43 w 135"/>
                          <a:gd name="T13" fmla="*/ 14 h 139"/>
                          <a:gd name="T14" fmla="*/ 29 w 135"/>
                          <a:gd name="T15" fmla="*/ 5 h 139"/>
                          <a:gd name="T16" fmla="*/ 14 w 135"/>
                          <a:gd name="T17" fmla="*/ 0 h 139"/>
                          <a:gd name="T18" fmla="*/ 0 w 135"/>
                          <a:gd name="T19" fmla="*/ 5 h 139"/>
                          <a:gd name="T20" fmla="*/ 0 w 135"/>
                          <a:gd name="T21" fmla="*/ 19 h 139"/>
                          <a:gd name="T22" fmla="*/ 5 w 135"/>
                          <a:gd name="T23" fmla="*/ 33 h 139"/>
                          <a:gd name="T24" fmla="*/ 14 w 135"/>
                          <a:gd name="T25" fmla="*/ 52 h 139"/>
                          <a:gd name="T26" fmla="*/ 29 w 135"/>
                          <a:gd name="T27" fmla="*/ 76 h 139"/>
                          <a:gd name="T28" fmla="*/ 48 w 135"/>
                          <a:gd name="T29" fmla="*/ 90 h 139"/>
                          <a:gd name="T30" fmla="*/ 67 w 135"/>
                          <a:gd name="T31" fmla="*/ 109 h 139"/>
                          <a:gd name="T32" fmla="*/ 86 w 135"/>
                          <a:gd name="T33" fmla="*/ 124 h 139"/>
                          <a:gd name="T34" fmla="*/ 110 w 135"/>
                          <a:gd name="T35" fmla="*/ 138 h 139"/>
                          <a:gd name="T36" fmla="*/ 124 w 135"/>
                          <a:gd name="T37" fmla="*/ 138 h 139"/>
                          <a:gd name="T38" fmla="*/ 134 w 135"/>
                          <a:gd name="T39" fmla="*/ 128 h 139"/>
                          <a:gd name="T40" fmla="*/ 134 w 135"/>
                          <a:gd name="T41" fmla="*/ 114 h 139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</a:gdLst>
                        <a:ahLst/>
                        <a:cxnLst>
                          <a:cxn ang="T42">
                            <a:pos x="T0" y="T1"/>
                          </a:cxn>
                          <a:cxn ang="T43">
                            <a:pos x="T2" y="T3"/>
                          </a:cxn>
                          <a:cxn ang="T44">
                            <a:pos x="T4" y="T5"/>
                          </a:cxn>
                          <a:cxn ang="T45">
                            <a:pos x="T6" y="T7"/>
                          </a:cxn>
                          <a:cxn ang="T46">
                            <a:pos x="T8" y="T9"/>
                          </a:cxn>
                          <a:cxn ang="T47">
                            <a:pos x="T10" y="T11"/>
                          </a:cxn>
                          <a:cxn ang="T48">
                            <a:pos x="T12" y="T13"/>
                          </a:cxn>
                          <a:cxn ang="T49">
                            <a:pos x="T14" y="T15"/>
                          </a:cxn>
                          <a:cxn ang="T50">
                            <a:pos x="T16" y="T17"/>
                          </a:cxn>
                          <a:cxn ang="T51">
                            <a:pos x="T18" y="T19"/>
                          </a:cxn>
                          <a:cxn ang="T52">
                            <a:pos x="T20" y="T21"/>
                          </a:cxn>
                          <a:cxn ang="T53">
                            <a:pos x="T22" y="T23"/>
                          </a:cxn>
                          <a:cxn ang="T54">
                            <a:pos x="T24" y="T25"/>
                          </a:cxn>
                          <a:cxn ang="T55">
                            <a:pos x="T26" y="T27"/>
                          </a:cxn>
                          <a:cxn ang="T56">
                            <a:pos x="T28" y="T29"/>
                          </a:cxn>
                          <a:cxn ang="T57">
                            <a:pos x="T30" y="T31"/>
                          </a:cxn>
                          <a:cxn ang="T58">
                            <a:pos x="T32" y="T33"/>
                          </a:cxn>
                          <a:cxn ang="T59">
                            <a:pos x="T34" y="T35"/>
                          </a:cxn>
                          <a:cxn ang="T60">
                            <a:pos x="T36" y="T37"/>
                          </a:cxn>
                          <a:cxn ang="T61">
                            <a:pos x="T38" y="T39"/>
                          </a:cxn>
                          <a:cxn ang="T62">
                            <a:pos x="T40" y="T41"/>
                          </a:cxn>
                        </a:cxnLst>
                        <a:rect l="0" t="0" r="r" b="b"/>
                        <a:pathLst>
                          <a:path w="135" h="139">
                            <a:moveTo>
                              <a:pt x="134" y="114"/>
                            </a:moveTo>
                            <a:lnTo>
                              <a:pt x="129" y="95"/>
                            </a:lnTo>
                            <a:lnTo>
                              <a:pt x="120" y="81"/>
                            </a:lnTo>
                            <a:lnTo>
                              <a:pt x="105" y="62"/>
                            </a:lnTo>
                            <a:lnTo>
                              <a:pt x="86" y="43"/>
                            </a:lnTo>
                            <a:lnTo>
                              <a:pt x="67" y="29"/>
                            </a:lnTo>
                            <a:lnTo>
                              <a:pt x="43" y="14"/>
                            </a:lnTo>
                            <a:lnTo>
                              <a:pt x="29" y="5"/>
                            </a:lnTo>
                            <a:lnTo>
                              <a:pt x="14" y="0"/>
                            </a:lnTo>
                            <a:lnTo>
                              <a:pt x="0" y="5"/>
                            </a:lnTo>
                            <a:lnTo>
                              <a:pt x="0" y="19"/>
                            </a:lnTo>
                            <a:lnTo>
                              <a:pt x="5" y="33"/>
                            </a:lnTo>
                            <a:lnTo>
                              <a:pt x="14" y="52"/>
                            </a:lnTo>
                            <a:lnTo>
                              <a:pt x="29" y="76"/>
                            </a:lnTo>
                            <a:lnTo>
                              <a:pt x="48" y="90"/>
                            </a:lnTo>
                            <a:lnTo>
                              <a:pt x="67" y="109"/>
                            </a:lnTo>
                            <a:lnTo>
                              <a:pt x="86" y="124"/>
                            </a:lnTo>
                            <a:lnTo>
                              <a:pt x="110" y="138"/>
                            </a:lnTo>
                            <a:lnTo>
                              <a:pt x="124" y="138"/>
                            </a:lnTo>
                            <a:lnTo>
                              <a:pt x="134" y="128"/>
                            </a:lnTo>
                            <a:lnTo>
                              <a:pt x="134" y="114"/>
                            </a:lnTo>
                          </a:path>
                        </a:pathLst>
                      </a:custGeom>
                      <a:solidFill>
                        <a:srgbClr val="E0E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635" name="Freeform 199"/>
                    <p:cNvSpPr>
                      <a:spLocks/>
                    </p:cNvSpPr>
                    <p:nvPr/>
                  </p:nvSpPr>
                  <p:spPr bwMode="auto">
                    <a:xfrm>
                      <a:off x="1387" y="1895"/>
                      <a:ext cx="96" cy="123"/>
                    </a:xfrm>
                    <a:custGeom>
                      <a:avLst/>
                      <a:gdLst>
                        <a:gd name="T0" fmla="*/ 24 w 96"/>
                        <a:gd name="T1" fmla="*/ 0 h 123"/>
                        <a:gd name="T2" fmla="*/ 14 w 96"/>
                        <a:gd name="T3" fmla="*/ 5 h 123"/>
                        <a:gd name="T4" fmla="*/ 10 w 96"/>
                        <a:gd name="T5" fmla="*/ 9 h 123"/>
                        <a:gd name="T6" fmla="*/ 10 w 96"/>
                        <a:gd name="T7" fmla="*/ 19 h 123"/>
                        <a:gd name="T8" fmla="*/ 14 w 96"/>
                        <a:gd name="T9" fmla="*/ 23 h 123"/>
                        <a:gd name="T10" fmla="*/ 10 w 96"/>
                        <a:gd name="T11" fmla="*/ 28 h 123"/>
                        <a:gd name="T12" fmla="*/ 0 w 96"/>
                        <a:gd name="T13" fmla="*/ 33 h 123"/>
                        <a:gd name="T14" fmla="*/ 0 w 96"/>
                        <a:gd name="T15" fmla="*/ 42 h 123"/>
                        <a:gd name="T16" fmla="*/ 5 w 96"/>
                        <a:gd name="T17" fmla="*/ 52 h 123"/>
                        <a:gd name="T18" fmla="*/ 14 w 96"/>
                        <a:gd name="T19" fmla="*/ 52 h 123"/>
                        <a:gd name="T20" fmla="*/ 10 w 96"/>
                        <a:gd name="T21" fmla="*/ 61 h 123"/>
                        <a:gd name="T22" fmla="*/ 10 w 96"/>
                        <a:gd name="T23" fmla="*/ 70 h 123"/>
                        <a:gd name="T24" fmla="*/ 14 w 96"/>
                        <a:gd name="T25" fmla="*/ 80 h 123"/>
                        <a:gd name="T26" fmla="*/ 24 w 96"/>
                        <a:gd name="T27" fmla="*/ 84 h 123"/>
                        <a:gd name="T28" fmla="*/ 43 w 96"/>
                        <a:gd name="T29" fmla="*/ 80 h 123"/>
                        <a:gd name="T30" fmla="*/ 43 w 96"/>
                        <a:gd name="T31" fmla="*/ 89 h 123"/>
                        <a:gd name="T32" fmla="*/ 43 w 96"/>
                        <a:gd name="T33" fmla="*/ 103 h 123"/>
                        <a:gd name="T34" fmla="*/ 43 w 96"/>
                        <a:gd name="T35" fmla="*/ 113 h 123"/>
                        <a:gd name="T36" fmla="*/ 48 w 96"/>
                        <a:gd name="T37" fmla="*/ 117 h 123"/>
                        <a:gd name="T38" fmla="*/ 57 w 96"/>
                        <a:gd name="T39" fmla="*/ 122 h 123"/>
                        <a:gd name="T40" fmla="*/ 67 w 96"/>
                        <a:gd name="T41" fmla="*/ 122 h 123"/>
                        <a:gd name="T42" fmla="*/ 76 w 96"/>
                        <a:gd name="T43" fmla="*/ 117 h 123"/>
                        <a:gd name="T44" fmla="*/ 86 w 96"/>
                        <a:gd name="T45" fmla="*/ 113 h 123"/>
                        <a:gd name="T46" fmla="*/ 90 w 96"/>
                        <a:gd name="T47" fmla="*/ 99 h 123"/>
                        <a:gd name="T48" fmla="*/ 95 w 96"/>
                        <a:gd name="T49" fmla="*/ 89 h 123"/>
                        <a:gd name="T50" fmla="*/ 90 w 96"/>
                        <a:gd name="T51" fmla="*/ 80 h 123"/>
                        <a:gd name="T52" fmla="*/ 86 w 96"/>
                        <a:gd name="T53" fmla="*/ 80 h 123"/>
                        <a:gd name="T54" fmla="*/ 81 w 96"/>
                        <a:gd name="T55" fmla="*/ 75 h 123"/>
                        <a:gd name="T56" fmla="*/ 81 w 96"/>
                        <a:gd name="T57" fmla="*/ 70 h 123"/>
                        <a:gd name="T58" fmla="*/ 86 w 96"/>
                        <a:gd name="T59" fmla="*/ 66 h 123"/>
                        <a:gd name="T60" fmla="*/ 90 w 96"/>
                        <a:gd name="T61" fmla="*/ 56 h 123"/>
                        <a:gd name="T62" fmla="*/ 86 w 96"/>
                        <a:gd name="T63" fmla="*/ 52 h 123"/>
                        <a:gd name="T64" fmla="*/ 76 w 96"/>
                        <a:gd name="T65" fmla="*/ 47 h 123"/>
                        <a:gd name="T66" fmla="*/ 81 w 96"/>
                        <a:gd name="T67" fmla="*/ 42 h 123"/>
                        <a:gd name="T68" fmla="*/ 81 w 96"/>
                        <a:gd name="T69" fmla="*/ 33 h 123"/>
                        <a:gd name="T70" fmla="*/ 76 w 96"/>
                        <a:gd name="T71" fmla="*/ 28 h 123"/>
                        <a:gd name="T72" fmla="*/ 76 w 96"/>
                        <a:gd name="T73" fmla="*/ 23 h 123"/>
                        <a:gd name="T74" fmla="*/ 76 w 96"/>
                        <a:gd name="T75" fmla="*/ 14 h 123"/>
                        <a:gd name="T76" fmla="*/ 67 w 96"/>
                        <a:gd name="T77" fmla="*/ 9 h 123"/>
                        <a:gd name="T78" fmla="*/ 57 w 96"/>
                        <a:gd name="T79" fmla="*/ 9 h 123"/>
                        <a:gd name="T80" fmla="*/ 52 w 96"/>
                        <a:gd name="T81" fmla="*/ 9 h 123"/>
                        <a:gd name="T82" fmla="*/ 48 w 96"/>
                        <a:gd name="T83" fmla="*/ 9 h 123"/>
                        <a:gd name="T84" fmla="*/ 38 w 96"/>
                        <a:gd name="T85" fmla="*/ 9 h 123"/>
                        <a:gd name="T86" fmla="*/ 24 w 96"/>
                        <a:gd name="T87" fmla="*/ 0 h 123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</a:gdLst>
                      <a:ahLst/>
                      <a:cxnLst>
                        <a:cxn ang="T88">
                          <a:pos x="T0" y="T1"/>
                        </a:cxn>
                        <a:cxn ang="T89">
                          <a:pos x="T2" y="T3"/>
                        </a:cxn>
                        <a:cxn ang="T90">
                          <a:pos x="T4" y="T5"/>
                        </a:cxn>
                        <a:cxn ang="T91">
                          <a:pos x="T6" y="T7"/>
                        </a:cxn>
                        <a:cxn ang="T92">
                          <a:pos x="T8" y="T9"/>
                        </a:cxn>
                        <a:cxn ang="T93">
                          <a:pos x="T10" y="T11"/>
                        </a:cxn>
                        <a:cxn ang="T94">
                          <a:pos x="T12" y="T13"/>
                        </a:cxn>
                        <a:cxn ang="T95">
                          <a:pos x="T14" y="T15"/>
                        </a:cxn>
                        <a:cxn ang="T96">
                          <a:pos x="T16" y="T17"/>
                        </a:cxn>
                        <a:cxn ang="T97">
                          <a:pos x="T18" y="T19"/>
                        </a:cxn>
                        <a:cxn ang="T98">
                          <a:pos x="T20" y="T21"/>
                        </a:cxn>
                        <a:cxn ang="T99">
                          <a:pos x="T22" y="T23"/>
                        </a:cxn>
                        <a:cxn ang="T100">
                          <a:pos x="T24" y="T25"/>
                        </a:cxn>
                        <a:cxn ang="T101">
                          <a:pos x="T26" y="T27"/>
                        </a:cxn>
                        <a:cxn ang="T102">
                          <a:pos x="T28" y="T29"/>
                        </a:cxn>
                        <a:cxn ang="T103">
                          <a:pos x="T30" y="T31"/>
                        </a:cxn>
                        <a:cxn ang="T104">
                          <a:pos x="T32" y="T33"/>
                        </a:cxn>
                        <a:cxn ang="T105">
                          <a:pos x="T34" y="T35"/>
                        </a:cxn>
                        <a:cxn ang="T106">
                          <a:pos x="T36" y="T37"/>
                        </a:cxn>
                        <a:cxn ang="T107">
                          <a:pos x="T38" y="T39"/>
                        </a:cxn>
                        <a:cxn ang="T108">
                          <a:pos x="T40" y="T41"/>
                        </a:cxn>
                        <a:cxn ang="T109">
                          <a:pos x="T42" y="T43"/>
                        </a:cxn>
                        <a:cxn ang="T110">
                          <a:pos x="T44" y="T45"/>
                        </a:cxn>
                        <a:cxn ang="T111">
                          <a:pos x="T46" y="T47"/>
                        </a:cxn>
                        <a:cxn ang="T112">
                          <a:pos x="T48" y="T49"/>
                        </a:cxn>
                        <a:cxn ang="T113">
                          <a:pos x="T50" y="T51"/>
                        </a:cxn>
                        <a:cxn ang="T114">
                          <a:pos x="T52" y="T53"/>
                        </a:cxn>
                        <a:cxn ang="T115">
                          <a:pos x="T54" y="T55"/>
                        </a:cxn>
                        <a:cxn ang="T116">
                          <a:pos x="T56" y="T57"/>
                        </a:cxn>
                        <a:cxn ang="T117">
                          <a:pos x="T58" y="T59"/>
                        </a:cxn>
                        <a:cxn ang="T118">
                          <a:pos x="T60" y="T61"/>
                        </a:cxn>
                        <a:cxn ang="T119">
                          <a:pos x="T62" y="T63"/>
                        </a:cxn>
                        <a:cxn ang="T120">
                          <a:pos x="T64" y="T65"/>
                        </a:cxn>
                        <a:cxn ang="T121">
                          <a:pos x="T66" y="T67"/>
                        </a:cxn>
                        <a:cxn ang="T122">
                          <a:pos x="T68" y="T69"/>
                        </a:cxn>
                        <a:cxn ang="T123">
                          <a:pos x="T70" y="T71"/>
                        </a:cxn>
                        <a:cxn ang="T124">
                          <a:pos x="T72" y="T73"/>
                        </a:cxn>
                        <a:cxn ang="T125">
                          <a:pos x="T74" y="T75"/>
                        </a:cxn>
                        <a:cxn ang="T126">
                          <a:pos x="T76" y="T77"/>
                        </a:cxn>
                        <a:cxn ang="T127">
                          <a:pos x="T78" y="T79"/>
                        </a:cxn>
                        <a:cxn ang="T128">
                          <a:pos x="T80" y="T81"/>
                        </a:cxn>
                        <a:cxn ang="T129">
                          <a:pos x="T82" y="T83"/>
                        </a:cxn>
                        <a:cxn ang="T130">
                          <a:pos x="T84" y="T85"/>
                        </a:cxn>
                        <a:cxn ang="T131">
                          <a:pos x="T86" y="T87"/>
                        </a:cxn>
                      </a:cxnLst>
                      <a:rect l="0" t="0" r="r" b="b"/>
                      <a:pathLst>
                        <a:path w="96" h="123">
                          <a:moveTo>
                            <a:pt x="24" y="0"/>
                          </a:moveTo>
                          <a:lnTo>
                            <a:pt x="14" y="5"/>
                          </a:lnTo>
                          <a:lnTo>
                            <a:pt x="10" y="9"/>
                          </a:lnTo>
                          <a:lnTo>
                            <a:pt x="10" y="19"/>
                          </a:lnTo>
                          <a:lnTo>
                            <a:pt x="14" y="23"/>
                          </a:lnTo>
                          <a:lnTo>
                            <a:pt x="10" y="28"/>
                          </a:lnTo>
                          <a:lnTo>
                            <a:pt x="0" y="33"/>
                          </a:lnTo>
                          <a:lnTo>
                            <a:pt x="0" y="42"/>
                          </a:lnTo>
                          <a:lnTo>
                            <a:pt x="5" y="52"/>
                          </a:lnTo>
                          <a:lnTo>
                            <a:pt x="14" y="52"/>
                          </a:lnTo>
                          <a:lnTo>
                            <a:pt x="10" y="61"/>
                          </a:lnTo>
                          <a:lnTo>
                            <a:pt x="10" y="70"/>
                          </a:lnTo>
                          <a:lnTo>
                            <a:pt x="14" y="80"/>
                          </a:lnTo>
                          <a:lnTo>
                            <a:pt x="24" y="84"/>
                          </a:lnTo>
                          <a:lnTo>
                            <a:pt x="43" y="80"/>
                          </a:lnTo>
                          <a:lnTo>
                            <a:pt x="43" y="89"/>
                          </a:lnTo>
                          <a:lnTo>
                            <a:pt x="43" y="103"/>
                          </a:lnTo>
                          <a:lnTo>
                            <a:pt x="43" y="113"/>
                          </a:lnTo>
                          <a:lnTo>
                            <a:pt x="48" y="117"/>
                          </a:lnTo>
                          <a:lnTo>
                            <a:pt x="57" y="122"/>
                          </a:lnTo>
                          <a:lnTo>
                            <a:pt x="67" y="122"/>
                          </a:lnTo>
                          <a:lnTo>
                            <a:pt x="76" y="117"/>
                          </a:lnTo>
                          <a:lnTo>
                            <a:pt x="86" y="113"/>
                          </a:lnTo>
                          <a:lnTo>
                            <a:pt x="90" y="99"/>
                          </a:lnTo>
                          <a:lnTo>
                            <a:pt x="95" y="89"/>
                          </a:lnTo>
                          <a:lnTo>
                            <a:pt x="90" y="80"/>
                          </a:lnTo>
                          <a:lnTo>
                            <a:pt x="86" y="80"/>
                          </a:lnTo>
                          <a:lnTo>
                            <a:pt x="81" y="75"/>
                          </a:lnTo>
                          <a:lnTo>
                            <a:pt x="81" y="70"/>
                          </a:lnTo>
                          <a:lnTo>
                            <a:pt x="86" y="66"/>
                          </a:lnTo>
                          <a:lnTo>
                            <a:pt x="90" y="56"/>
                          </a:lnTo>
                          <a:lnTo>
                            <a:pt x="86" y="52"/>
                          </a:lnTo>
                          <a:lnTo>
                            <a:pt x="76" y="47"/>
                          </a:lnTo>
                          <a:lnTo>
                            <a:pt x="81" y="42"/>
                          </a:lnTo>
                          <a:lnTo>
                            <a:pt x="81" y="33"/>
                          </a:lnTo>
                          <a:lnTo>
                            <a:pt x="76" y="28"/>
                          </a:lnTo>
                          <a:lnTo>
                            <a:pt x="76" y="23"/>
                          </a:lnTo>
                          <a:lnTo>
                            <a:pt x="76" y="14"/>
                          </a:lnTo>
                          <a:lnTo>
                            <a:pt x="67" y="9"/>
                          </a:lnTo>
                          <a:lnTo>
                            <a:pt x="57" y="9"/>
                          </a:lnTo>
                          <a:lnTo>
                            <a:pt x="52" y="9"/>
                          </a:lnTo>
                          <a:lnTo>
                            <a:pt x="48" y="9"/>
                          </a:lnTo>
                          <a:lnTo>
                            <a:pt x="38" y="9"/>
                          </a:lnTo>
                          <a:lnTo>
                            <a:pt x="24" y="0"/>
                          </a:lnTo>
                        </a:path>
                      </a:pathLst>
                    </a:custGeom>
                    <a:solidFill>
                      <a:srgbClr val="E0A08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636" name="Freeform 200"/>
                    <p:cNvSpPr>
                      <a:spLocks/>
                    </p:cNvSpPr>
                    <p:nvPr/>
                  </p:nvSpPr>
                  <p:spPr bwMode="auto">
                    <a:xfrm>
                      <a:off x="1402" y="1947"/>
                      <a:ext cx="48" cy="17"/>
                    </a:xfrm>
                    <a:custGeom>
                      <a:avLst/>
                      <a:gdLst>
                        <a:gd name="T0" fmla="*/ 47 w 48"/>
                        <a:gd name="T1" fmla="*/ 8 h 17"/>
                        <a:gd name="T2" fmla="*/ 38 w 48"/>
                        <a:gd name="T3" fmla="*/ 8 h 17"/>
                        <a:gd name="T4" fmla="*/ 28 w 48"/>
                        <a:gd name="T5" fmla="*/ 16 h 17"/>
                        <a:gd name="T6" fmla="*/ 19 w 48"/>
                        <a:gd name="T7" fmla="*/ 16 h 17"/>
                        <a:gd name="T8" fmla="*/ 5 w 48"/>
                        <a:gd name="T9" fmla="*/ 8 h 17"/>
                        <a:gd name="T10" fmla="*/ 0 w 48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47" y="8"/>
                          </a:moveTo>
                          <a:lnTo>
                            <a:pt x="38" y="8"/>
                          </a:lnTo>
                          <a:lnTo>
                            <a:pt x="28" y="16"/>
                          </a:lnTo>
                          <a:lnTo>
                            <a:pt x="19" y="16"/>
                          </a:lnTo>
                          <a:lnTo>
                            <a:pt x="5" y="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637" name="Freeform 201"/>
                    <p:cNvSpPr>
                      <a:spLocks/>
                    </p:cNvSpPr>
                    <p:nvPr/>
                  </p:nvSpPr>
                  <p:spPr bwMode="auto">
                    <a:xfrm>
                      <a:off x="1430" y="1969"/>
                      <a:ext cx="30" cy="17"/>
                    </a:xfrm>
                    <a:custGeom>
                      <a:avLst/>
                      <a:gdLst>
                        <a:gd name="T0" fmla="*/ 0 w 30"/>
                        <a:gd name="T1" fmla="*/ 16 h 17"/>
                        <a:gd name="T2" fmla="*/ 10 w 30"/>
                        <a:gd name="T3" fmla="*/ 16 h 17"/>
                        <a:gd name="T4" fmla="*/ 19 w 30"/>
                        <a:gd name="T5" fmla="*/ 16 h 17"/>
                        <a:gd name="T6" fmla="*/ 29 w 30"/>
                        <a:gd name="T7" fmla="*/ 0 h 1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30" h="17">
                          <a:moveTo>
                            <a:pt x="0" y="16"/>
                          </a:moveTo>
                          <a:lnTo>
                            <a:pt x="10" y="16"/>
                          </a:lnTo>
                          <a:lnTo>
                            <a:pt x="19" y="16"/>
                          </a:lnTo>
                          <a:lnTo>
                            <a:pt x="29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638" name="Freeform 202"/>
                    <p:cNvSpPr>
                      <a:spLocks/>
                    </p:cNvSpPr>
                    <p:nvPr/>
                  </p:nvSpPr>
                  <p:spPr bwMode="auto">
                    <a:xfrm>
                      <a:off x="1434" y="1980"/>
                      <a:ext cx="26" cy="17"/>
                    </a:xfrm>
                    <a:custGeom>
                      <a:avLst/>
                      <a:gdLst>
                        <a:gd name="T0" fmla="*/ 0 w 26"/>
                        <a:gd name="T1" fmla="*/ 16 h 17"/>
                        <a:gd name="T2" fmla="*/ 5 w 26"/>
                        <a:gd name="T3" fmla="*/ 8 h 17"/>
                        <a:gd name="T4" fmla="*/ 15 w 26"/>
                        <a:gd name="T5" fmla="*/ 8 h 17"/>
                        <a:gd name="T6" fmla="*/ 20 w 26"/>
                        <a:gd name="T7" fmla="*/ 16 h 17"/>
                        <a:gd name="T8" fmla="*/ 20 w 26"/>
                        <a:gd name="T9" fmla="*/ 8 h 17"/>
                        <a:gd name="T10" fmla="*/ 25 w 26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6" h="17">
                          <a:moveTo>
                            <a:pt x="0" y="16"/>
                          </a:moveTo>
                          <a:lnTo>
                            <a:pt x="5" y="8"/>
                          </a:lnTo>
                          <a:lnTo>
                            <a:pt x="15" y="8"/>
                          </a:lnTo>
                          <a:lnTo>
                            <a:pt x="20" y="16"/>
                          </a:lnTo>
                          <a:lnTo>
                            <a:pt x="20" y="8"/>
                          </a:lnTo>
                          <a:lnTo>
                            <a:pt x="25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  <p:sp>
                  <p:nvSpPr>
                    <p:cNvPr id="323639" name="Freeform 203"/>
                    <p:cNvSpPr>
                      <a:spLocks/>
                    </p:cNvSpPr>
                    <p:nvPr/>
                  </p:nvSpPr>
                  <p:spPr bwMode="auto">
                    <a:xfrm>
                      <a:off x="1402" y="1923"/>
                      <a:ext cx="48" cy="17"/>
                    </a:xfrm>
                    <a:custGeom>
                      <a:avLst/>
                      <a:gdLst>
                        <a:gd name="T0" fmla="*/ 0 w 48"/>
                        <a:gd name="T1" fmla="*/ 0 h 17"/>
                        <a:gd name="T2" fmla="*/ 5 w 48"/>
                        <a:gd name="T3" fmla="*/ 0 h 17"/>
                        <a:gd name="T4" fmla="*/ 14 w 48"/>
                        <a:gd name="T5" fmla="*/ 0 h 17"/>
                        <a:gd name="T6" fmla="*/ 19 w 48"/>
                        <a:gd name="T7" fmla="*/ 8 h 17"/>
                        <a:gd name="T8" fmla="*/ 24 w 48"/>
                        <a:gd name="T9" fmla="*/ 8 h 17"/>
                        <a:gd name="T10" fmla="*/ 28 w 48"/>
                        <a:gd name="T11" fmla="*/ 16 h 17"/>
                        <a:gd name="T12" fmla="*/ 33 w 48"/>
                        <a:gd name="T13" fmla="*/ 16 h 17"/>
                        <a:gd name="T14" fmla="*/ 42 w 48"/>
                        <a:gd name="T15" fmla="*/ 8 h 17"/>
                        <a:gd name="T16" fmla="*/ 47 w 48"/>
                        <a:gd name="T17" fmla="*/ 8 h 1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0" t="0" r="r" b="b"/>
                      <a:pathLst>
                        <a:path w="48" h="17">
                          <a:moveTo>
                            <a:pt x="0" y="0"/>
                          </a:moveTo>
                          <a:lnTo>
                            <a:pt x="5" y="0"/>
                          </a:lnTo>
                          <a:lnTo>
                            <a:pt x="14" y="0"/>
                          </a:lnTo>
                          <a:lnTo>
                            <a:pt x="19" y="8"/>
                          </a:lnTo>
                          <a:lnTo>
                            <a:pt x="24" y="8"/>
                          </a:lnTo>
                          <a:lnTo>
                            <a:pt x="28" y="16"/>
                          </a:lnTo>
                          <a:lnTo>
                            <a:pt x="33" y="16"/>
                          </a:lnTo>
                          <a:lnTo>
                            <a:pt x="42" y="8"/>
                          </a:lnTo>
                          <a:lnTo>
                            <a:pt x="47" y="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</p:grpSp>
          <p:grpSp>
            <p:nvGrpSpPr>
              <p:cNvPr id="323615" name="Group 204"/>
              <p:cNvGrpSpPr>
                <a:grpSpLocks/>
              </p:cNvGrpSpPr>
              <p:nvPr/>
            </p:nvGrpSpPr>
            <p:grpSpPr bwMode="auto">
              <a:xfrm>
                <a:off x="507" y="1152"/>
                <a:ext cx="231" cy="375"/>
                <a:chOff x="1410" y="1472"/>
                <a:chExt cx="231" cy="375"/>
              </a:xfrm>
            </p:grpSpPr>
            <p:grpSp>
              <p:nvGrpSpPr>
                <p:cNvPr id="323617" name="Group 205"/>
                <p:cNvGrpSpPr>
                  <a:grpSpLocks/>
                </p:cNvGrpSpPr>
                <p:nvPr/>
              </p:nvGrpSpPr>
              <p:grpSpPr bwMode="auto">
                <a:xfrm>
                  <a:off x="1449" y="1530"/>
                  <a:ext cx="192" cy="317"/>
                  <a:chOff x="1449" y="1530"/>
                  <a:chExt cx="192" cy="317"/>
                </a:xfrm>
              </p:grpSpPr>
              <p:sp>
                <p:nvSpPr>
                  <p:cNvPr id="323619" name="Freeform 206"/>
                  <p:cNvSpPr>
                    <a:spLocks/>
                  </p:cNvSpPr>
                  <p:nvPr/>
                </p:nvSpPr>
                <p:spPr bwMode="auto">
                  <a:xfrm>
                    <a:off x="1449" y="1530"/>
                    <a:ext cx="192" cy="317"/>
                  </a:xfrm>
                  <a:custGeom>
                    <a:avLst/>
                    <a:gdLst>
                      <a:gd name="T0" fmla="*/ 186 w 192"/>
                      <a:gd name="T1" fmla="*/ 86 h 317"/>
                      <a:gd name="T2" fmla="*/ 191 w 192"/>
                      <a:gd name="T3" fmla="*/ 105 h 317"/>
                      <a:gd name="T4" fmla="*/ 191 w 192"/>
                      <a:gd name="T5" fmla="*/ 124 h 317"/>
                      <a:gd name="T6" fmla="*/ 186 w 192"/>
                      <a:gd name="T7" fmla="*/ 168 h 317"/>
                      <a:gd name="T8" fmla="*/ 181 w 192"/>
                      <a:gd name="T9" fmla="*/ 206 h 317"/>
                      <a:gd name="T10" fmla="*/ 172 w 192"/>
                      <a:gd name="T11" fmla="*/ 225 h 317"/>
                      <a:gd name="T12" fmla="*/ 162 w 192"/>
                      <a:gd name="T13" fmla="*/ 254 h 317"/>
                      <a:gd name="T14" fmla="*/ 158 w 192"/>
                      <a:gd name="T15" fmla="*/ 268 h 317"/>
                      <a:gd name="T16" fmla="*/ 148 w 192"/>
                      <a:gd name="T17" fmla="*/ 282 h 317"/>
                      <a:gd name="T18" fmla="*/ 143 w 192"/>
                      <a:gd name="T19" fmla="*/ 297 h 317"/>
                      <a:gd name="T20" fmla="*/ 138 w 192"/>
                      <a:gd name="T21" fmla="*/ 311 h 317"/>
                      <a:gd name="T22" fmla="*/ 134 w 192"/>
                      <a:gd name="T23" fmla="*/ 316 h 317"/>
                      <a:gd name="T24" fmla="*/ 124 w 192"/>
                      <a:gd name="T25" fmla="*/ 316 h 317"/>
                      <a:gd name="T26" fmla="*/ 119 w 192"/>
                      <a:gd name="T27" fmla="*/ 311 h 317"/>
                      <a:gd name="T28" fmla="*/ 110 w 192"/>
                      <a:gd name="T29" fmla="*/ 311 h 317"/>
                      <a:gd name="T30" fmla="*/ 100 w 192"/>
                      <a:gd name="T31" fmla="*/ 302 h 317"/>
                      <a:gd name="T32" fmla="*/ 96 w 192"/>
                      <a:gd name="T33" fmla="*/ 287 h 317"/>
                      <a:gd name="T34" fmla="*/ 86 w 192"/>
                      <a:gd name="T35" fmla="*/ 263 h 317"/>
                      <a:gd name="T36" fmla="*/ 81 w 192"/>
                      <a:gd name="T37" fmla="*/ 244 h 317"/>
                      <a:gd name="T38" fmla="*/ 76 w 192"/>
                      <a:gd name="T39" fmla="*/ 225 h 317"/>
                      <a:gd name="T40" fmla="*/ 76 w 192"/>
                      <a:gd name="T41" fmla="*/ 215 h 317"/>
                      <a:gd name="T42" fmla="*/ 67 w 192"/>
                      <a:gd name="T43" fmla="*/ 201 h 317"/>
                      <a:gd name="T44" fmla="*/ 57 w 192"/>
                      <a:gd name="T45" fmla="*/ 187 h 317"/>
                      <a:gd name="T46" fmla="*/ 67 w 192"/>
                      <a:gd name="T47" fmla="*/ 182 h 317"/>
                      <a:gd name="T48" fmla="*/ 76 w 192"/>
                      <a:gd name="T49" fmla="*/ 177 h 317"/>
                      <a:gd name="T50" fmla="*/ 67 w 192"/>
                      <a:gd name="T51" fmla="*/ 168 h 317"/>
                      <a:gd name="T52" fmla="*/ 67 w 192"/>
                      <a:gd name="T53" fmla="*/ 158 h 317"/>
                      <a:gd name="T54" fmla="*/ 67 w 192"/>
                      <a:gd name="T55" fmla="*/ 153 h 317"/>
                      <a:gd name="T56" fmla="*/ 62 w 192"/>
                      <a:gd name="T57" fmla="*/ 144 h 317"/>
                      <a:gd name="T58" fmla="*/ 57 w 192"/>
                      <a:gd name="T59" fmla="*/ 148 h 317"/>
                      <a:gd name="T60" fmla="*/ 53 w 192"/>
                      <a:gd name="T61" fmla="*/ 148 h 317"/>
                      <a:gd name="T62" fmla="*/ 48 w 192"/>
                      <a:gd name="T63" fmla="*/ 158 h 317"/>
                      <a:gd name="T64" fmla="*/ 48 w 192"/>
                      <a:gd name="T65" fmla="*/ 163 h 317"/>
                      <a:gd name="T66" fmla="*/ 43 w 192"/>
                      <a:gd name="T67" fmla="*/ 168 h 317"/>
                      <a:gd name="T68" fmla="*/ 38 w 192"/>
                      <a:gd name="T69" fmla="*/ 168 h 317"/>
                      <a:gd name="T70" fmla="*/ 33 w 192"/>
                      <a:gd name="T71" fmla="*/ 168 h 317"/>
                      <a:gd name="T72" fmla="*/ 29 w 192"/>
                      <a:gd name="T73" fmla="*/ 158 h 317"/>
                      <a:gd name="T74" fmla="*/ 24 w 192"/>
                      <a:gd name="T75" fmla="*/ 144 h 317"/>
                      <a:gd name="T76" fmla="*/ 19 w 192"/>
                      <a:gd name="T77" fmla="*/ 134 h 317"/>
                      <a:gd name="T78" fmla="*/ 14 w 192"/>
                      <a:gd name="T79" fmla="*/ 124 h 317"/>
                      <a:gd name="T80" fmla="*/ 10 w 192"/>
                      <a:gd name="T81" fmla="*/ 120 h 317"/>
                      <a:gd name="T82" fmla="*/ 14 w 192"/>
                      <a:gd name="T83" fmla="*/ 101 h 317"/>
                      <a:gd name="T84" fmla="*/ 19 w 192"/>
                      <a:gd name="T85" fmla="*/ 91 h 317"/>
                      <a:gd name="T86" fmla="*/ 14 w 192"/>
                      <a:gd name="T87" fmla="*/ 81 h 317"/>
                      <a:gd name="T88" fmla="*/ 5 w 192"/>
                      <a:gd name="T89" fmla="*/ 72 h 317"/>
                      <a:gd name="T90" fmla="*/ 0 w 192"/>
                      <a:gd name="T91" fmla="*/ 62 h 317"/>
                      <a:gd name="T92" fmla="*/ 5 w 192"/>
                      <a:gd name="T93" fmla="*/ 38 h 317"/>
                      <a:gd name="T94" fmla="*/ 14 w 192"/>
                      <a:gd name="T95" fmla="*/ 24 h 317"/>
                      <a:gd name="T96" fmla="*/ 38 w 192"/>
                      <a:gd name="T97" fmla="*/ 10 h 317"/>
                      <a:gd name="T98" fmla="*/ 67 w 192"/>
                      <a:gd name="T99" fmla="*/ 0 h 317"/>
                      <a:gd name="T100" fmla="*/ 96 w 192"/>
                      <a:gd name="T101" fmla="*/ 5 h 317"/>
                      <a:gd name="T102" fmla="*/ 129 w 192"/>
                      <a:gd name="T103" fmla="*/ 14 h 317"/>
                      <a:gd name="T104" fmla="*/ 138 w 192"/>
                      <a:gd name="T105" fmla="*/ 24 h 317"/>
                      <a:gd name="T106" fmla="*/ 143 w 192"/>
                      <a:gd name="T107" fmla="*/ 38 h 317"/>
                      <a:gd name="T108" fmla="*/ 143 w 192"/>
                      <a:gd name="T109" fmla="*/ 53 h 317"/>
                      <a:gd name="T110" fmla="*/ 148 w 192"/>
                      <a:gd name="T111" fmla="*/ 57 h 317"/>
                      <a:gd name="T112" fmla="*/ 172 w 192"/>
                      <a:gd name="T113" fmla="*/ 72 h 317"/>
                      <a:gd name="T114" fmla="*/ 177 w 192"/>
                      <a:gd name="T115" fmla="*/ 77 h 317"/>
                      <a:gd name="T116" fmla="*/ 186 w 192"/>
                      <a:gd name="T117" fmla="*/ 86 h 317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</a:gdLst>
                    <a:ahLst/>
                    <a:cxnLst>
                      <a:cxn ang="T118">
                        <a:pos x="T0" y="T1"/>
                      </a:cxn>
                      <a:cxn ang="T119">
                        <a:pos x="T2" y="T3"/>
                      </a:cxn>
                      <a:cxn ang="T120">
                        <a:pos x="T4" y="T5"/>
                      </a:cxn>
                      <a:cxn ang="T121">
                        <a:pos x="T6" y="T7"/>
                      </a:cxn>
                      <a:cxn ang="T122">
                        <a:pos x="T8" y="T9"/>
                      </a:cxn>
                      <a:cxn ang="T123">
                        <a:pos x="T10" y="T11"/>
                      </a:cxn>
                      <a:cxn ang="T124">
                        <a:pos x="T12" y="T13"/>
                      </a:cxn>
                      <a:cxn ang="T125">
                        <a:pos x="T14" y="T15"/>
                      </a:cxn>
                      <a:cxn ang="T126">
                        <a:pos x="T16" y="T17"/>
                      </a:cxn>
                      <a:cxn ang="T127">
                        <a:pos x="T18" y="T19"/>
                      </a:cxn>
                      <a:cxn ang="T128">
                        <a:pos x="T20" y="T21"/>
                      </a:cxn>
                      <a:cxn ang="T129">
                        <a:pos x="T22" y="T23"/>
                      </a:cxn>
                      <a:cxn ang="T130">
                        <a:pos x="T24" y="T25"/>
                      </a:cxn>
                      <a:cxn ang="T131">
                        <a:pos x="T26" y="T27"/>
                      </a:cxn>
                      <a:cxn ang="T132">
                        <a:pos x="T28" y="T29"/>
                      </a:cxn>
                      <a:cxn ang="T133">
                        <a:pos x="T30" y="T31"/>
                      </a:cxn>
                      <a:cxn ang="T134">
                        <a:pos x="T32" y="T33"/>
                      </a:cxn>
                      <a:cxn ang="T135">
                        <a:pos x="T34" y="T35"/>
                      </a:cxn>
                      <a:cxn ang="T136">
                        <a:pos x="T36" y="T37"/>
                      </a:cxn>
                      <a:cxn ang="T137">
                        <a:pos x="T38" y="T39"/>
                      </a:cxn>
                      <a:cxn ang="T138">
                        <a:pos x="T40" y="T41"/>
                      </a:cxn>
                      <a:cxn ang="T139">
                        <a:pos x="T42" y="T43"/>
                      </a:cxn>
                      <a:cxn ang="T140">
                        <a:pos x="T44" y="T45"/>
                      </a:cxn>
                      <a:cxn ang="T141">
                        <a:pos x="T46" y="T47"/>
                      </a:cxn>
                      <a:cxn ang="T142">
                        <a:pos x="T48" y="T49"/>
                      </a:cxn>
                      <a:cxn ang="T143">
                        <a:pos x="T50" y="T51"/>
                      </a:cxn>
                      <a:cxn ang="T144">
                        <a:pos x="T52" y="T53"/>
                      </a:cxn>
                      <a:cxn ang="T145">
                        <a:pos x="T54" y="T55"/>
                      </a:cxn>
                      <a:cxn ang="T146">
                        <a:pos x="T56" y="T57"/>
                      </a:cxn>
                      <a:cxn ang="T147">
                        <a:pos x="T58" y="T59"/>
                      </a:cxn>
                      <a:cxn ang="T148">
                        <a:pos x="T60" y="T61"/>
                      </a:cxn>
                      <a:cxn ang="T149">
                        <a:pos x="T62" y="T63"/>
                      </a:cxn>
                      <a:cxn ang="T150">
                        <a:pos x="T64" y="T65"/>
                      </a:cxn>
                      <a:cxn ang="T151">
                        <a:pos x="T66" y="T67"/>
                      </a:cxn>
                      <a:cxn ang="T152">
                        <a:pos x="T68" y="T69"/>
                      </a:cxn>
                      <a:cxn ang="T153">
                        <a:pos x="T70" y="T71"/>
                      </a:cxn>
                      <a:cxn ang="T154">
                        <a:pos x="T72" y="T73"/>
                      </a:cxn>
                      <a:cxn ang="T155">
                        <a:pos x="T74" y="T75"/>
                      </a:cxn>
                      <a:cxn ang="T156">
                        <a:pos x="T76" y="T77"/>
                      </a:cxn>
                      <a:cxn ang="T157">
                        <a:pos x="T78" y="T79"/>
                      </a:cxn>
                      <a:cxn ang="T158">
                        <a:pos x="T80" y="T81"/>
                      </a:cxn>
                      <a:cxn ang="T159">
                        <a:pos x="T82" y="T83"/>
                      </a:cxn>
                      <a:cxn ang="T160">
                        <a:pos x="T84" y="T85"/>
                      </a:cxn>
                      <a:cxn ang="T161">
                        <a:pos x="T86" y="T87"/>
                      </a:cxn>
                      <a:cxn ang="T162">
                        <a:pos x="T88" y="T89"/>
                      </a:cxn>
                      <a:cxn ang="T163">
                        <a:pos x="T90" y="T91"/>
                      </a:cxn>
                      <a:cxn ang="T164">
                        <a:pos x="T92" y="T93"/>
                      </a:cxn>
                      <a:cxn ang="T165">
                        <a:pos x="T94" y="T95"/>
                      </a:cxn>
                      <a:cxn ang="T166">
                        <a:pos x="T96" y="T97"/>
                      </a:cxn>
                      <a:cxn ang="T167">
                        <a:pos x="T98" y="T99"/>
                      </a:cxn>
                      <a:cxn ang="T168">
                        <a:pos x="T100" y="T101"/>
                      </a:cxn>
                      <a:cxn ang="T169">
                        <a:pos x="T102" y="T103"/>
                      </a:cxn>
                      <a:cxn ang="T170">
                        <a:pos x="T104" y="T105"/>
                      </a:cxn>
                      <a:cxn ang="T171">
                        <a:pos x="T106" y="T107"/>
                      </a:cxn>
                      <a:cxn ang="T172">
                        <a:pos x="T108" y="T109"/>
                      </a:cxn>
                      <a:cxn ang="T173">
                        <a:pos x="T110" y="T111"/>
                      </a:cxn>
                      <a:cxn ang="T174">
                        <a:pos x="T112" y="T113"/>
                      </a:cxn>
                      <a:cxn ang="T175">
                        <a:pos x="T114" y="T115"/>
                      </a:cxn>
                      <a:cxn ang="T176">
                        <a:pos x="T116" y="T117"/>
                      </a:cxn>
                    </a:cxnLst>
                    <a:rect l="0" t="0" r="r" b="b"/>
                    <a:pathLst>
                      <a:path w="192" h="317">
                        <a:moveTo>
                          <a:pt x="186" y="86"/>
                        </a:moveTo>
                        <a:lnTo>
                          <a:pt x="191" y="105"/>
                        </a:lnTo>
                        <a:lnTo>
                          <a:pt x="191" y="124"/>
                        </a:lnTo>
                        <a:lnTo>
                          <a:pt x="186" y="168"/>
                        </a:lnTo>
                        <a:lnTo>
                          <a:pt x="181" y="206"/>
                        </a:lnTo>
                        <a:lnTo>
                          <a:pt x="172" y="225"/>
                        </a:lnTo>
                        <a:lnTo>
                          <a:pt x="162" y="254"/>
                        </a:lnTo>
                        <a:lnTo>
                          <a:pt x="158" y="268"/>
                        </a:lnTo>
                        <a:lnTo>
                          <a:pt x="148" y="282"/>
                        </a:lnTo>
                        <a:lnTo>
                          <a:pt x="143" y="297"/>
                        </a:lnTo>
                        <a:lnTo>
                          <a:pt x="138" y="311"/>
                        </a:lnTo>
                        <a:lnTo>
                          <a:pt x="134" y="316"/>
                        </a:lnTo>
                        <a:lnTo>
                          <a:pt x="124" y="316"/>
                        </a:lnTo>
                        <a:lnTo>
                          <a:pt x="119" y="311"/>
                        </a:lnTo>
                        <a:lnTo>
                          <a:pt x="110" y="311"/>
                        </a:lnTo>
                        <a:lnTo>
                          <a:pt x="100" y="302"/>
                        </a:lnTo>
                        <a:lnTo>
                          <a:pt x="96" y="287"/>
                        </a:lnTo>
                        <a:lnTo>
                          <a:pt x="86" y="263"/>
                        </a:lnTo>
                        <a:lnTo>
                          <a:pt x="81" y="244"/>
                        </a:lnTo>
                        <a:lnTo>
                          <a:pt x="76" y="225"/>
                        </a:lnTo>
                        <a:lnTo>
                          <a:pt x="76" y="215"/>
                        </a:lnTo>
                        <a:lnTo>
                          <a:pt x="67" y="201"/>
                        </a:lnTo>
                        <a:lnTo>
                          <a:pt x="57" y="187"/>
                        </a:lnTo>
                        <a:lnTo>
                          <a:pt x="67" y="182"/>
                        </a:lnTo>
                        <a:lnTo>
                          <a:pt x="76" y="177"/>
                        </a:lnTo>
                        <a:lnTo>
                          <a:pt x="67" y="168"/>
                        </a:lnTo>
                        <a:lnTo>
                          <a:pt x="67" y="158"/>
                        </a:lnTo>
                        <a:lnTo>
                          <a:pt x="67" y="153"/>
                        </a:lnTo>
                        <a:lnTo>
                          <a:pt x="62" y="144"/>
                        </a:lnTo>
                        <a:lnTo>
                          <a:pt x="57" y="148"/>
                        </a:lnTo>
                        <a:lnTo>
                          <a:pt x="53" y="148"/>
                        </a:lnTo>
                        <a:lnTo>
                          <a:pt x="48" y="158"/>
                        </a:lnTo>
                        <a:lnTo>
                          <a:pt x="48" y="163"/>
                        </a:lnTo>
                        <a:lnTo>
                          <a:pt x="43" y="168"/>
                        </a:lnTo>
                        <a:lnTo>
                          <a:pt x="38" y="168"/>
                        </a:lnTo>
                        <a:lnTo>
                          <a:pt x="33" y="168"/>
                        </a:lnTo>
                        <a:lnTo>
                          <a:pt x="29" y="158"/>
                        </a:lnTo>
                        <a:lnTo>
                          <a:pt x="24" y="144"/>
                        </a:lnTo>
                        <a:lnTo>
                          <a:pt x="19" y="134"/>
                        </a:lnTo>
                        <a:lnTo>
                          <a:pt x="14" y="124"/>
                        </a:lnTo>
                        <a:lnTo>
                          <a:pt x="10" y="120"/>
                        </a:lnTo>
                        <a:lnTo>
                          <a:pt x="14" y="101"/>
                        </a:lnTo>
                        <a:lnTo>
                          <a:pt x="19" y="91"/>
                        </a:lnTo>
                        <a:lnTo>
                          <a:pt x="14" y="81"/>
                        </a:lnTo>
                        <a:lnTo>
                          <a:pt x="5" y="72"/>
                        </a:lnTo>
                        <a:lnTo>
                          <a:pt x="0" y="62"/>
                        </a:lnTo>
                        <a:lnTo>
                          <a:pt x="5" y="38"/>
                        </a:lnTo>
                        <a:lnTo>
                          <a:pt x="14" y="24"/>
                        </a:lnTo>
                        <a:lnTo>
                          <a:pt x="38" y="10"/>
                        </a:lnTo>
                        <a:lnTo>
                          <a:pt x="67" y="0"/>
                        </a:lnTo>
                        <a:lnTo>
                          <a:pt x="96" y="5"/>
                        </a:lnTo>
                        <a:lnTo>
                          <a:pt x="129" y="14"/>
                        </a:lnTo>
                        <a:lnTo>
                          <a:pt x="138" y="24"/>
                        </a:lnTo>
                        <a:lnTo>
                          <a:pt x="143" y="38"/>
                        </a:lnTo>
                        <a:lnTo>
                          <a:pt x="143" y="53"/>
                        </a:lnTo>
                        <a:lnTo>
                          <a:pt x="148" y="57"/>
                        </a:lnTo>
                        <a:lnTo>
                          <a:pt x="172" y="72"/>
                        </a:lnTo>
                        <a:lnTo>
                          <a:pt x="177" y="77"/>
                        </a:lnTo>
                        <a:lnTo>
                          <a:pt x="186" y="86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3620" name="Group 207"/>
                  <p:cNvGrpSpPr>
                    <a:grpSpLocks/>
                  </p:cNvGrpSpPr>
                  <p:nvPr/>
                </p:nvGrpSpPr>
                <p:grpSpPr bwMode="auto">
                  <a:xfrm>
                    <a:off x="1467" y="1578"/>
                    <a:ext cx="149" cy="168"/>
                    <a:chOff x="1467" y="1578"/>
                    <a:chExt cx="149" cy="168"/>
                  </a:xfrm>
                </p:grpSpPr>
                <p:grpSp>
                  <p:nvGrpSpPr>
                    <p:cNvPr id="323621" name="Group 2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67" y="1578"/>
                      <a:ext cx="149" cy="168"/>
                      <a:chOff x="1467" y="1578"/>
                      <a:chExt cx="149" cy="168"/>
                    </a:xfrm>
                  </p:grpSpPr>
                  <p:sp>
                    <p:nvSpPr>
                      <p:cNvPr id="323623" name="Freeform 20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73" y="1598"/>
                        <a:ext cx="43" cy="148"/>
                      </a:xfrm>
                      <a:custGeom>
                        <a:avLst/>
                        <a:gdLst>
                          <a:gd name="T0" fmla="*/ 42 w 43"/>
                          <a:gd name="T1" fmla="*/ 147 h 148"/>
                          <a:gd name="T2" fmla="*/ 37 w 43"/>
                          <a:gd name="T3" fmla="*/ 133 h 148"/>
                          <a:gd name="T4" fmla="*/ 33 w 43"/>
                          <a:gd name="T5" fmla="*/ 123 h 148"/>
                          <a:gd name="T6" fmla="*/ 33 w 43"/>
                          <a:gd name="T7" fmla="*/ 104 h 148"/>
                          <a:gd name="T8" fmla="*/ 37 w 43"/>
                          <a:gd name="T9" fmla="*/ 90 h 148"/>
                          <a:gd name="T10" fmla="*/ 42 w 43"/>
                          <a:gd name="T11" fmla="*/ 71 h 148"/>
                          <a:gd name="T12" fmla="*/ 42 w 43"/>
                          <a:gd name="T13" fmla="*/ 57 h 148"/>
                          <a:gd name="T14" fmla="*/ 33 w 43"/>
                          <a:gd name="T15" fmla="*/ 38 h 148"/>
                          <a:gd name="T16" fmla="*/ 23 w 43"/>
                          <a:gd name="T17" fmla="*/ 28 h 148"/>
                          <a:gd name="T18" fmla="*/ 9 w 43"/>
                          <a:gd name="T19" fmla="*/ 19 h 148"/>
                          <a:gd name="T20" fmla="*/ 0 w 43"/>
                          <a:gd name="T21" fmla="*/ 14 h 148"/>
                          <a:gd name="T22" fmla="*/ 5 w 43"/>
                          <a:gd name="T23" fmla="*/ 14 h 148"/>
                          <a:gd name="T24" fmla="*/ 9 w 43"/>
                          <a:gd name="T25" fmla="*/ 14 h 148"/>
                          <a:gd name="T26" fmla="*/ 14 w 43"/>
                          <a:gd name="T27" fmla="*/ 9 h 148"/>
                          <a:gd name="T28" fmla="*/ 14 w 43"/>
                          <a:gd name="T29" fmla="*/ 5 h 148"/>
                          <a:gd name="T30" fmla="*/ 14 w 43"/>
                          <a:gd name="T31" fmla="*/ 0 h 148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</a:gdLst>
                        <a:ahLst/>
                        <a:cxnLst>
                          <a:cxn ang="T32">
                            <a:pos x="T0" y="T1"/>
                          </a:cxn>
                          <a:cxn ang="T33">
                            <a:pos x="T2" y="T3"/>
                          </a:cxn>
                          <a:cxn ang="T34">
                            <a:pos x="T4" y="T5"/>
                          </a:cxn>
                          <a:cxn ang="T35">
                            <a:pos x="T6" y="T7"/>
                          </a:cxn>
                          <a:cxn ang="T36">
                            <a:pos x="T8" y="T9"/>
                          </a:cxn>
                          <a:cxn ang="T37">
                            <a:pos x="T10" y="T11"/>
                          </a:cxn>
                          <a:cxn ang="T38">
                            <a:pos x="T12" y="T13"/>
                          </a:cxn>
                          <a:cxn ang="T39">
                            <a:pos x="T14" y="T15"/>
                          </a:cxn>
                          <a:cxn ang="T40">
                            <a:pos x="T16" y="T17"/>
                          </a:cxn>
                          <a:cxn ang="T41">
                            <a:pos x="T18" y="T19"/>
                          </a:cxn>
                          <a:cxn ang="T42">
                            <a:pos x="T20" y="T21"/>
                          </a:cxn>
                          <a:cxn ang="T43">
                            <a:pos x="T22" y="T23"/>
                          </a:cxn>
                          <a:cxn ang="T44">
                            <a:pos x="T24" y="T25"/>
                          </a:cxn>
                          <a:cxn ang="T45">
                            <a:pos x="T26" y="T27"/>
                          </a:cxn>
                          <a:cxn ang="T46">
                            <a:pos x="T28" y="T29"/>
                          </a:cxn>
                          <a:cxn ang="T47">
                            <a:pos x="T30" y="T31"/>
                          </a:cxn>
                        </a:cxnLst>
                        <a:rect l="0" t="0" r="r" b="b"/>
                        <a:pathLst>
                          <a:path w="43" h="148">
                            <a:moveTo>
                              <a:pt x="42" y="147"/>
                            </a:moveTo>
                            <a:lnTo>
                              <a:pt x="37" y="133"/>
                            </a:lnTo>
                            <a:lnTo>
                              <a:pt x="33" y="123"/>
                            </a:lnTo>
                            <a:lnTo>
                              <a:pt x="33" y="104"/>
                            </a:lnTo>
                            <a:lnTo>
                              <a:pt x="37" y="90"/>
                            </a:lnTo>
                            <a:lnTo>
                              <a:pt x="42" y="71"/>
                            </a:lnTo>
                            <a:lnTo>
                              <a:pt x="42" y="57"/>
                            </a:lnTo>
                            <a:lnTo>
                              <a:pt x="33" y="38"/>
                            </a:lnTo>
                            <a:lnTo>
                              <a:pt x="23" y="28"/>
                            </a:lnTo>
                            <a:lnTo>
                              <a:pt x="9" y="19"/>
                            </a:lnTo>
                            <a:lnTo>
                              <a:pt x="0" y="14"/>
                            </a:lnTo>
                            <a:lnTo>
                              <a:pt x="5" y="14"/>
                            </a:lnTo>
                            <a:lnTo>
                              <a:pt x="9" y="14"/>
                            </a:lnTo>
                            <a:lnTo>
                              <a:pt x="14" y="9"/>
                            </a:lnTo>
                            <a:lnTo>
                              <a:pt x="14" y="5"/>
                            </a:lnTo>
                            <a:lnTo>
                              <a:pt x="1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24" name="Freeform 2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01" y="1621"/>
                        <a:ext cx="53" cy="20"/>
                      </a:xfrm>
                      <a:custGeom>
                        <a:avLst/>
                        <a:gdLst>
                          <a:gd name="T0" fmla="*/ 52 w 53"/>
                          <a:gd name="T1" fmla="*/ 10 h 20"/>
                          <a:gd name="T2" fmla="*/ 43 w 53"/>
                          <a:gd name="T3" fmla="*/ 14 h 20"/>
                          <a:gd name="T4" fmla="*/ 33 w 53"/>
                          <a:gd name="T5" fmla="*/ 19 h 20"/>
                          <a:gd name="T6" fmla="*/ 19 w 53"/>
                          <a:gd name="T7" fmla="*/ 19 h 20"/>
                          <a:gd name="T8" fmla="*/ 14 w 53"/>
                          <a:gd name="T9" fmla="*/ 19 h 20"/>
                          <a:gd name="T10" fmla="*/ 5 w 53"/>
                          <a:gd name="T11" fmla="*/ 19 h 20"/>
                          <a:gd name="T12" fmla="*/ 0 w 53"/>
                          <a:gd name="T13" fmla="*/ 10 h 20"/>
                          <a:gd name="T14" fmla="*/ 0 w 53"/>
                          <a:gd name="T15" fmla="*/ 5 h 20"/>
                          <a:gd name="T16" fmla="*/ 5 w 53"/>
                          <a:gd name="T17" fmla="*/ 0 h 20"/>
                          <a:gd name="T18" fmla="*/ 14 w 53"/>
                          <a:gd name="T19" fmla="*/ 0 h 20"/>
                          <a:gd name="T20" fmla="*/ 24 w 53"/>
                          <a:gd name="T21" fmla="*/ 0 h 20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</a:gdLst>
                        <a:ahLst/>
                        <a:cxnLst>
                          <a:cxn ang="T22">
                            <a:pos x="T0" y="T1"/>
                          </a:cxn>
                          <a:cxn ang="T23">
                            <a:pos x="T2" y="T3"/>
                          </a:cxn>
                          <a:cxn ang="T24">
                            <a:pos x="T4" y="T5"/>
                          </a:cxn>
                          <a:cxn ang="T25">
                            <a:pos x="T6" y="T7"/>
                          </a:cxn>
                          <a:cxn ang="T26">
                            <a:pos x="T8" y="T9"/>
                          </a:cxn>
                          <a:cxn ang="T27">
                            <a:pos x="T10" y="T11"/>
                          </a:cxn>
                          <a:cxn ang="T28">
                            <a:pos x="T12" y="T13"/>
                          </a:cxn>
                          <a:cxn ang="T29">
                            <a:pos x="T14" y="T15"/>
                          </a:cxn>
                          <a:cxn ang="T30">
                            <a:pos x="T16" y="T17"/>
                          </a:cxn>
                          <a:cxn ang="T31">
                            <a:pos x="T18" y="T19"/>
                          </a:cxn>
                          <a:cxn ang="T32">
                            <a:pos x="T20" y="T21"/>
                          </a:cxn>
                        </a:cxnLst>
                        <a:rect l="0" t="0" r="r" b="b"/>
                        <a:pathLst>
                          <a:path w="53" h="20">
                            <a:moveTo>
                              <a:pt x="52" y="10"/>
                            </a:moveTo>
                            <a:lnTo>
                              <a:pt x="43" y="14"/>
                            </a:lnTo>
                            <a:lnTo>
                              <a:pt x="33" y="19"/>
                            </a:lnTo>
                            <a:lnTo>
                              <a:pt x="19" y="19"/>
                            </a:lnTo>
                            <a:lnTo>
                              <a:pt x="14" y="19"/>
                            </a:lnTo>
                            <a:lnTo>
                              <a:pt x="5" y="19"/>
                            </a:lnTo>
                            <a:lnTo>
                              <a:pt x="0" y="10"/>
                            </a:lnTo>
                            <a:lnTo>
                              <a:pt x="0" y="5"/>
                            </a:lnTo>
                            <a:lnTo>
                              <a:pt x="5" y="0"/>
                            </a:lnTo>
                            <a:lnTo>
                              <a:pt x="14" y="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25" name="Freeform 2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43" y="1669"/>
                        <a:ext cx="26" cy="29"/>
                      </a:xfrm>
                      <a:custGeom>
                        <a:avLst/>
                        <a:gdLst>
                          <a:gd name="T0" fmla="*/ 0 w 26"/>
                          <a:gd name="T1" fmla="*/ 0 h 29"/>
                          <a:gd name="T2" fmla="*/ 10 w 26"/>
                          <a:gd name="T3" fmla="*/ 5 h 29"/>
                          <a:gd name="T4" fmla="*/ 15 w 26"/>
                          <a:gd name="T5" fmla="*/ 9 h 29"/>
                          <a:gd name="T6" fmla="*/ 20 w 26"/>
                          <a:gd name="T7" fmla="*/ 19 h 29"/>
                          <a:gd name="T8" fmla="*/ 25 w 26"/>
                          <a:gd name="T9" fmla="*/ 28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6" h="29">
                            <a:moveTo>
                              <a:pt x="0" y="0"/>
                            </a:moveTo>
                            <a:lnTo>
                              <a:pt x="10" y="5"/>
                            </a:lnTo>
                            <a:lnTo>
                              <a:pt x="15" y="9"/>
                            </a:lnTo>
                            <a:lnTo>
                              <a:pt x="20" y="19"/>
                            </a:lnTo>
                            <a:lnTo>
                              <a:pt x="25" y="28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26" name="Freeform 2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5" y="1593"/>
                        <a:ext cx="21" cy="23"/>
                      </a:xfrm>
                      <a:custGeom>
                        <a:avLst/>
                        <a:gdLst>
                          <a:gd name="T0" fmla="*/ 20 w 21"/>
                          <a:gd name="T1" fmla="*/ 0 h 23"/>
                          <a:gd name="T2" fmla="*/ 10 w 21"/>
                          <a:gd name="T3" fmla="*/ 22 h 23"/>
                          <a:gd name="T4" fmla="*/ 5 w 21"/>
                          <a:gd name="T5" fmla="*/ 18 h 23"/>
                          <a:gd name="T6" fmla="*/ 5 w 21"/>
                          <a:gd name="T7" fmla="*/ 13 h 23"/>
                          <a:gd name="T8" fmla="*/ 0 w 21"/>
                          <a:gd name="T9" fmla="*/ 13 h 2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21" h="23">
                            <a:moveTo>
                              <a:pt x="20" y="0"/>
                            </a:moveTo>
                            <a:lnTo>
                              <a:pt x="10" y="22"/>
                            </a:lnTo>
                            <a:lnTo>
                              <a:pt x="5" y="18"/>
                            </a:lnTo>
                            <a:lnTo>
                              <a:pt x="5" y="13"/>
                            </a:lnTo>
                            <a:lnTo>
                              <a:pt x="0" y="13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27" name="Freeform 2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11"/>
                        <a:ext cx="17" cy="17"/>
                      </a:xfrm>
                      <a:custGeom>
                        <a:avLst/>
                        <a:gdLst>
                          <a:gd name="T0" fmla="*/ 8 w 17"/>
                          <a:gd name="T1" fmla="*/ 16 h 17"/>
                          <a:gd name="T2" fmla="*/ 8 w 17"/>
                          <a:gd name="T3" fmla="*/ 8 h 17"/>
                          <a:gd name="T4" fmla="*/ 16 w 17"/>
                          <a:gd name="T5" fmla="*/ 8 h 17"/>
                          <a:gd name="T6" fmla="*/ 16 w 17"/>
                          <a:gd name="T7" fmla="*/ 0 h 17"/>
                          <a:gd name="T8" fmla="*/ 8 w 17"/>
                          <a:gd name="T9" fmla="*/ 0 h 17"/>
                          <a:gd name="T10" fmla="*/ 0 w 17"/>
                          <a:gd name="T11" fmla="*/ 0 h 17"/>
                          <a:gd name="T12" fmla="*/ 0 w 17"/>
                          <a:gd name="T13" fmla="*/ 8 h 17"/>
                          <a:gd name="T14" fmla="*/ 0 w 17"/>
                          <a:gd name="T15" fmla="*/ 16 h 17"/>
                          <a:gd name="T16" fmla="*/ 8 w 17"/>
                          <a:gd name="T17" fmla="*/ 16 h 1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8" y="16"/>
                            </a:moveTo>
                            <a:lnTo>
                              <a:pt x="8" y="8"/>
                            </a:lnTo>
                            <a:lnTo>
                              <a:pt x="16" y="8"/>
                            </a:ln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0"/>
                            </a:lnTo>
                            <a:lnTo>
                              <a:pt x="0" y="8"/>
                            </a:lnTo>
                            <a:lnTo>
                              <a:pt x="0" y="16"/>
                            </a:lnTo>
                            <a:lnTo>
                              <a:pt x="8" y="16"/>
                            </a:lnTo>
                          </a:path>
                        </a:pathLst>
                      </a:custGeom>
                      <a:solidFill>
                        <a:srgbClr val="C0804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28" name="Freeform 2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67" y="1578"/>
                        <a:ext cx="25" cy="44"/>
                      </a:xfrm>
                      <a:custGeom>
                        <a:avLst/>
                        <a:gdLst>
                          <a:gd name="T0" fmla="*/ 0 w 25"/>
                          <a:gd name="T1" fmla="*/ 43 h 44"/>
                          <a:gd name="T2" fmla="*/ 0 w 25"/>
                          <a:gd name="T3" fmla="*/ 29 h 44"/>
                          <a:gd name="T4" fmla="*/ 5 w 25"/>
                          <a:gd name="T5" fmla="*/ 19 h 44"/>
                          <a:gd name="T6" fmla="*/ 14 w 25"/>
                          <a:gd name="T7" fmla="*/ 14 h 44"/>
                          <a:gd name="T8" fmla="*/ 24 w 25"/>
                          <a:gd name="T9" fmla="*/ 10 h 44"/>
                          <a:gd name="T10" fmla="*/ 24 w 25"/>
                          <a:gd name="T11" fmla="*/ 0 h 44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25" h="44">
                            <a:moveTo>
                              <a:pt x="0" y="43"/>
                            </a:moveTo>
                            <a:lnTo>
                              <a:pt x="0" y="29"/>
                            </a:lnTo>
                            <a:lnTo>
                              <a:pt x="5" y="19"/>
                            </a:lnTo>
                            <a:lnTo>
                              <a:pt x="14" y="14"/>
                            </a:lnTo>
                            <a:lnTo>
                              <a:pt x="24" y="10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3629" name="Freeform 2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491" y="1636"/>
                        <a:ext cx="35" cy="42"/>
                      </a:xfrm>
                      <a:custGeom>
                        <a:avLst/>
                        <a:gdLst>
                          <a:gd name="T0" fmla="*/ 19 w 35"/>
                          <a:gd name="T1" fmla="*/ 36 h 42"/>
                          <a:gd name="T2" fmla="*/ 24 w 35"/>
                          <a:gd name="T3" fmla="*/ 41 h 42"/>
                          <a:gd name="T4" fmla="*/ 34 w 35"/>
                          <a:gd name="T5" fmla="*/ 41 h 42"/>
                          <a:gd name="T6" fmla="*/ 34 w 35"/>
                          <a:gd name="T7" fmla="*/ 36 h 42"/>
                          <a:gd name="T8" fmla="*/ 34 w 35"/>
                          <a:gd name="T9" fmla="*/ 27 h 42"/>
                          <a:gd name="T10" fmla="*/ 29 w 35"/>
                          <a:gd name="T11" fmla="*/ 23 h 42"/>
                          <a:gd name="T12" fmla="*/ 19 w 35"/>
                          <a:gd name="T13" fmla="*/ 18 h 42"/>
                          <a:gd name="T14" fmla="*/ 10 w 35"/>
                          <a:gd name="T15" fmla="*/ 14 h 42"/>
                          <a:gd name="T16" fmla="*/ 5 w 35"/>
                          <a:gd name="T17" fmla="*/ 9 h 42"/>
                          <a:gd name="T18" fmla="*/ 0 w 35"/>
                          <a:gd name="T19" fmla="*/ 0 h 42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35" h="42">
                            <a:moveTo>
                              <a:pt x="19" y="36"/>
                            </a:moveTo>
                            <a:lnTo>
                              <a:pt x="24" y="41"/>
                            </a:lnTo>
                            <a:lnTo>
                              <a:pt x="34" y="41"/>
                            </a:lnTo>
                            <a:lnTo>
                              <a:pt x="34" y="36"/>
                            </a:lnTo>
                            <a:lnTo>
                              <a:pt x="34" y="27"/>
                            </a:lnTo>
                            <a:lnTo>
                              <a:pt x="29" y="23"/>
                            </a:lnTo>
                            <a:lnTo>
                              <a:pt x="19" y="18"/>
                            </a:lnTo>
                            <a:lnTo>
                              <a:pt x="10" y="14"/>
                            </a:lnTo>
                            <a:lnTo>
                              <a:pt x="5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sp>
                  <p:nvSpPr>
                    <p:cNvPr id="323622" name="Freeform 216"/>
                    <p:cNvSpPr>
                      <a:spLocks/>
                    </p:cNvSpPr>
                    <p:nvPr/>
                  </p:nvSpPr>
                  <p:spPr bwMode="auto">
                    <a:xfrm>
                      <a:off x="1520" y="1677"/>
                      <a:ext cx="39" cy="32"/>
                    </a:xfrm>
                    <a:custGeom>
                      <a:avLst/>
                      <a:gdLst>
                        <a:gd name="T0" fmla="*/ 0 w 39"/>
                        <a:gd name="T1" fmla="*/ 31 h 32"/>
                        <a:gd name="T2" fmla="*/ 38 w 39"/>
                        <a:gd name="T3" fmla="*/ 0 h 32"/>
                        <a:gd name="T4" fmla="*/ 0 60000 65536"/>
                        <a:gd name="T5" fmla="*/ 0 60000 6553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0" t="0" r="r" b="b"/>
                      <a:pathLst>
                        <a:path w="39" h="32">
                          <a:moveTo>
                            <a:pt x="0" y="31"/>
                          </a:moveTo>
                          <a:lnTo>
                            <a:pt x="38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chemeClr val="tx2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323618" name="Freeform 217"/>
                <p:cNvSpPr>
                  <a:spLocks/>
                </p:cNvSpPr>
                <p:nvPr/>
              </p:nvSpPr>
              <p:spPr bwMode="auto">
                <a:xfrm>
                  <a:off x="1410" y="1472"/>
                  <a:ext cx="211" cy="135"/>
                </a:xfrm>
                <a:custGeom>
                  <a:avLst/>
                  <a:gdLst>
                    <a:gd name="T0" fmla="*/ 200 w 211"/>
                    <a:gd name="T1" fmla="*/ 134 h 135"/>
                    <a:gd name="T2" fmla="*/ 186 w 211"/>
                    <a:gd name="T3" fmla="*/ 124 h 135"/>
                    <a:gd name="T4" fmla="*/ 181 w 211"/>
                    <a:gd name="T5" fmla="*/ 115 h 135"/>
                    <a:gd name="T6" fmla="*/ 177 w 211"/>
                    <a:gd name="T7" fmla="*/ 101 h 135"/>
                    <a:gd name="T8" fmla="*/ 172 w 211"/>
                    <a:gd name="T9" fmla="*/ 91 h 135"/>
                    <a:gd name="T10" fmla="*/ 167 w 211"/>
                    <a:gd name="T11" fmla="*/ 81 h 135"/>
                    <a:gd name="T12" fmla="*/ 158 w 211"/>
                    <a:gd name="T13" fmla="*/ 77 h 135"/>
                    <a:gd name="T14" fmla="*/ 148 w 211"/>
                    <a:gd name="T15" fmla="*/ 72 h 135"/>
                    <a:gd name="T16" fmla="*/ 138 w 211"/>
                    <a:gd name="T17" fmla="*/ 72 h 135"/>
                    <a:gd name="T18" fmla="*/ 134 w 211"/>
                    <a:gd name="T19" fmla="*/ 81 h 135"/>
                    <a:gd name="T20" fmla="*/ 129 w 211"/>
                    <a:gd name="T21" fmla="*/ 91 h 135"/>
                    <a:gd name="T22" fmla="*/ 129 w 211"/>
                    <a:gd name="T23" fmla="*/ 101 h 135"/>
                    <a:gd name="T24" fmla="*/ 138 w 211"/>
                    <a:gd name="T25" fmla="*/ 120 h 135"/>
                    <a:gd name="T26" fmla="*/ 124 w 211"/>
                    <a:gd name="T27" fmla="*/ 124 h 135"/>
                    <a:gd name="T28" fmla="*/ 119 w 211"/>
                    <a:gd name="T29" fmla="*/ 115 h 135"/>
                    <a:gd name="T30" fmla="*/ 110 w 211"/>
                    <a:gd name="T31" fmla="*/ 110 h 135"/>
                    <a:gd name="T32" fmla="*/ 105 w 211"/>
                    <a:gd name="T33" fmla="*/ 101 h 135"/>
                    <a:gd name="T34" fmla="*/ 100 w 211"/>
                    <a:gd name="T35" fmla="*/ 91 h 135"/>
                    <a:gd name="T36" fmla="*/ 100 w 211"/>
                    <a:gd name="T37" fmla="*/ 86 h 135"/>
                    <a:gd name="T38" fmla="*/ 95 w 211"/>
                    <a:gd name="T39" fmla="*/ 91 h 135"/>
                    <a:gd name="T40" fmla="*/ 86 w 211"/>
                    <a:gd name="T41" fmla="*/ 91 h 135"/>
                    <a:gd name="T42" fmla="*/ 81 w 211"/>
                    <a:gd name="T43" fmla="*/ 91 h 135"/>
                    <a:gd name="T44" fmla="*/ 76 w 211"/>
                    <a:gd name="T45" fmla="*/ 91 h 135"/>
                    <a:gd name="T46" fmla="*/ 72 w 211"/>
                    <a:gd name="T47" fmla="*/ 91 h 135"/>
                    <a:gd name="T48" fmla="*/ 67 w 211"/>
                    <a:gd name="T49" fmla="*/ 96 h 135"/>
                    <a:gd name="T50" fmla="*/ 57 w 211"/>
                    <a:gd name="T51" fmla="*/ 105 h 135"/>
                    <a:gd name="T52" fmla="*/ 48 w 211"/>
                    <a:gd name="T53" fmla="*/ 115 h 135"/>
                    <a:gd name="T54" fmla="*/ 43 w 211"/>
                    <a:gd name="T55" fmla="*/ 120 h 135"/>
                    <a:gd name="T56" fmla="*/ 29 w 211"/>
                    <a:gd name="T57" fmla="*/ 124 h 135"/>
                    <a:gd name="T58" fmla="*/ 19 w 211"/>
                    <a:gd name="T59" fmla="*/ 124 h 135"/>
                    <a:gd name="T60" fmla="*/ 10 w 211"/>
                    <a:gd name="T61" fmla="*/ 120 h 135"/>
                    <a:gd name="T62" fmla="*/ 5 w 211"/>
                    <a:gd name="T63" fmla="*/ 115 h 135"/>
                    <a:gd name="T64" fmla="*/ 0 w 211"/>
                    <a:gd name="T65" fmla="*/ 105 h 135"/>
                    <a:gd name="T66" fmla="*/ 5 w 211"/>
                    <a:gd name="T67" fmla="*/ 96 h 135"/>
                    <a:gd name="T68" fmla="*/ 10 w 211"/>
                    <a:gd name="T69" fmla="*/ 81 h 135"/>
                    <a:gd name="T70" fmla="*/ 14 w 211"/>
                    <a:gd name="T71" fmla="*/ 72 h 135"/>
                    <a:gd name="T72" fmla="*/ 14 w 211"/>
                    <a:gd name="T73" fmla="*/ 67 h 135"/>
                    <a:gd name="T74" fmla="*/ 24 w 211"/>
                    <a:gd name="T75" fmla="*/ 57 h 135"/>
                    <a:gd name="T76" fmla="*/ 33 w 211"/>
                    <a:gd name="T77" fmla="*/ 53 h 135"/>
                    <a:gd name="T78" fmla="*/ 43 w 211"/>
                    <a:gd name="T79" fmla="*/ 53 h 135"/>
                    <a:gd name="T80" fmla="*/ 48 w 211"/>
                    <a:gd name="T81" fmla="*/ 53 h 135"/>
                    <a:gd name="T82" fmla="*/ 57 w 211"/>
                    <a:gd name="T83" fmla="*/ 38 h 135"/>
                    <a:gd name="T84" fmla="*/ 67 w 211"/>
                    <a:gd name="T85" fmla="*/ 29 h 135"/>
                    <a:gd name="T86" fmla="*/ 86 w 211"/>
                    <a:gd name="T87" fmla="*/ 14 h 135"/>
                    <a:gd name="T88" fmla="*/ 110 w 211"/>
                    <a:gd name="T89" fmla="*/ 5 h 135"/>
                    <a:gd name="T90" fmla="*/ 134 w 211"/>
                    <a:gd name="T91" fmla="*/ 0 h 135"/>
                    <a:gd name="T92" fmla="*/ 148 w 211"/>
                    <a:gd name="T93" fmla="*/ 5 h 135"/>
                    <a:gd name="T94" fmla="*/ 153 w 211"/>
                    <a:gd name="T95" fmla="*/ 10 h 135"/>
                    <a:gd name="T96" fmla="*/ 158 w 211"/>
                    <a:gd name="T97" fmla="*/ 14 h 135"/>
                    <a:gd name="T98" fmla="*/ 167 w 211"/>
                    <a:gd name="T99" fmla="*/ 19 h 135"/>
                    <a:gd name="T100" fmla="*/ 177 w 211"/>
                    <a:gd name="T101" fmla="*/ 24 h 135"/>
                    <a:gd name="T102" fmla="*/ 186 w 211"/>
                    <a:gd name="T103" fmla="*/ 29 h 135"/>
                    <a:gd name="T104" fmla="*/ 191 w 211"/>
                    <a:gd name="T105" fmla="*/ 34 h 135"/>
                    <a:gd name="T106" fmla="*/ 196 w 211"/>
                    <a:gd name="T107" fmla="*/ 43 h 135"/>
                    <a:gd name="T108" fmla="*/ 200 w 211"/>
                    <a:gd name="T109" fmla="*/ 53 h 135"/>
                    <a:gd name="T110" fmla="*/ 200 w 211"/>
                    <a:gd name="T111" fmla="*/ 62 h 135"/>
                    <a:gd name="T112" fmla="*/ 205 w 211"/>
                    <a:gd name="T113" fmla="*/ 72 h 135"/>
                    <a:gd name="T114" fmla="*/ 205 w 211"/>
                    <a:gd name="T115" fmla="*/ 86 h 135"/>
                    <a:gd name="T116" fmla="*/ 210 w 211"/>
                    <a:gd name="T117" fmla="*/ 101 h 135"/>
                    <a:gd name="T118" fmla="*/ 205 w 211"/>
                    <a:gd name="T119" fmla="*/ 110 h 135"/>
                    <a:gd name="T120" fmla="*/ 205 w 211"/>
                    <a:gd name="T121" fmla="*/ 124 h 135"/>
                    <a:gd name="T122" fmla="*/ 200 w 211"/>
                    <a:gd name="T123" fmla="*/ 134 h 135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11" h="135">
                      <a:moveTo>
                        <a:pt x="200" y="134"/>
                      </a:moveTo>
                      <a:lnTo>
                        <a:pt x="186" y="124"/>
                      </a:lnTo>
                      <a:lnTo>
                        <a:pt x="181" y="115"/>
                      </a:lnTo>
                      <a:lnTo>
                        <a:pt x="177" y="101"/>
                      </a:lnTo>
                      <a:lnTo>
                        <a:pt x="172" y="91"/>
                      </a:lnTo>
                      <a:lnTo>
                        <a:pt x="167" y="81"/>
                      </a:lnTo>
                      <a:lnTo>
                        <a:pt x="158" y="77"/>
                      </a:lnTo>
                      <a:lnTo>
                        <a:pt x="148" y="72"/>
                      </a:lnTo>
                      <a:lnTo>
                        <a:pt x="138" y="72"/>
                      </a:lnTo>
                      <a:lnTo>
                        <a:pt x="134" y="81"/>
                      </a:lnTo>
                      <a:lnTo>
                        <a:pt x="129" y="91"/>
                      </a:lnTo>
                      <a:lnTo>
                        <a:pt x="129" y="101"/>
                      </a:lnTo>
                      <a:lnTo>
                        <a:pt x="138" y="120"/>
                      </a:lnTo>
                      <a:lnTo>
                        <a:pt x="124" y="124"/>
                      </a:lnTo>
                      <a:lnTo>
                        <a:pt x="119" y="115"/>
                      </a:lnTo>
                      <a:lnTo>
                        <a:pt x="110" y="110"/>
                      </a:lnTo>
                      <a:lnTo>
                        <a:pt x="105" y="101"/>
                      </a:lnTo>
                      <a:lnTo>
                        <a:pt x="100" y="91"/>
                      </a:lnTo>
                      <a:lnTo>
                        <a:pt x="100" y="86"/>
                      </a:lnTo>
                      <a:lnTo>
                        <a:pt x="95" y="91"/>
                      </a:lnTo>
                      <a:lnTo>
                        <a:pt x="86" y="91"/>
                      </a:lnTo>
                      <a:lnTo>
                        <a:pt x="81" y="91"/>
                      </a:lnTo>
                      <a:lnTo>
                        <a:pt x="76" y="91"/>
                      </a:lnTo>
                      <a:lnTo>
                        <a:pt x="72" y="91"/>
                      </a:lnTo>
                      <a:lnTo>
                        <a:pt x="67" y="96"/>
                      </a:lnTo>
                      <a:lnTo>
                        <a:pt x="57" y="105"/>
                      </a:lnTo>
                      <a:lnTo>
                        <a:pt x="48" y="115"/>
                      </a:lnTo>
                      <a:lnTo>
                        <a:pt x="43" y="120"/>
                      </a:lnTo>
                      <a:lnTo>
                        <a:pt x="29" y="124"/>
                      </a:lnTo>
                      <a:lnTo>
                        <a:pt x="19" y="124"/>
                      </a:lnTo>
                      <a:lnTo>
                        <a:pt x="10" y="120"/>
                      </a:lnTo>
                      <a:lnTo>
                        <a:pt x="5" y="115"/>
                      </a:lnTo>
                      <a:lnTo>
                        <a:pt x="0" y="105"/>
                      </a:lnTo>
                      <a:lnTo>
                        <a:pt x="5" y="96"/>
                      </a:lnTo>
                      <a:lnTo>
                        <a:pt x="10" y="81"/>
                      </a:lnTo>
                      <a:lnTo>
                        <a:pt x="14" y="72"/>
                      </a:lnTo>
                      <a:lnTo>
                        <a:pt x="14" y="67"/>
                      </a:lnTo>
                      <a:lnTo>
                        <a:pt x="24" y="57"/>
                      </a:lnTo>
                      <a:lnTo>
                        <a:pt x="33" y="53"/>
                      </a:lnTo>
                      <a:lnTo>
                        <a:pt x="43" y="53"/>
                      </a:lnTo>
                      <a:lnTo>
                        <a:pt x="48" y="53"/>
                      </a:lnTo>
                      <a:lnTo>
                        <a:pt x="57" y="38"/>
                      </a:lnTo>
                      <a:lnTo>
                        <a:pt x="67" y="29"/>
                      </a:lnTo>
                      <a:lnTo>
                        <a:pt x="86" y="14"/>
                      </a:lnTo>
                      <a:lnTo>
                        <a:pt x="110" y="5"/>
                      </a:lnTo>
                      <a:lnTo>
                        <a:pt x="134" y="0"/>
                      </a:lnTo>
                      <a:lnTo>
                        <a:pt x="148" y="5"/>
                      </a:lnTo>
                      <a:lnTo>
                        <a:pt x="153" y="10"/>
                      </a:lnTo>
                      <a:lnTo>
                        <a:pt x="158" y="14"/>
                      </a:lnTo>
                      <a:lnTo>
                        <a:pt x="167" y="19"/>
                      </a:lnTo>
                      <a:lnTo>
                        <a:pt x="177" y="24"/>
                      </a:lnTo>
                      <a:lnTo>
                        <a:pt x="186" y="29"/>
                      </a:lnTo>
                      <a:lnTo>
                        <a:pt x="191" y="34"/>
                      </a:lnTo>
                      <a:lnTo>
                        <a:pt x="196" y="43"/>
                      </a:lnTo>
                      <a:lnTo>
                        <a:pt x="200" y="53"/>
                      </a:lnTo>
                      <a:lnTo>
                        <a:pt x="200" y="62"/>
                      </a:lnTo>
                      <a:lnTo>
                        <a:pt x="205" y="72"/>
                      </a:lnTo>
                      <a:lnTo>
                        <a:pt x="205" y="86"/>
                      </a:lnTo>
                      <a:lnTo>
                        <a:pt x="210" y="101"/>
                      </a:lnTo>
                      <a:lnTo>
                        <a:pt x="205" y="110"/>
                      </a:lnTo>
                      <a:lnTo>
                        <a:pt x="205" y="124"/>
                      </a:lnTo>
                      <a:lnTo>
                        <a:pt x="200" y="134"/>
                      </a:lnTo>
                    </a:path>
                  </a:pathLst>
                </a:custGeom>
                <a:solidFill>
                  <a:srgbClr val="A0A0A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sp>
            <p:nvSpPr>
              <p:cNvPr id="323616" name="Freeform 218"/>
              <p:cNvSpPr>
                <a:spLocks/>
              </p:cNvSpPr>
              <p:nvPr/>
            </p:nvSpPr>
            <p:spPr bwMode="auto">
              <a:xfrm>
                <a:off x="722" y="1468"/>
                <a:ext cx="120" cy="120"/>
              </a:xfrm>
              <a:custGeom>
                <a:avLst/>
                <a:gdLst>
                  <a:gd name="T0" fmla="*/ 29 w 120"/>
                  <a:gd name="T1" fmla="*/ 0 h 120"/>
                  <a:gd name="T2" fmla="*/ 10 w 120"/>
                  <a:gd name="T3" fmla="*/ 0 h 120"/>
                  <a:gd name="T4" fmla="*/ 5 w 120"/>
                  <a:gd name="T5" fmla="*/ 5 h 120"/>
                  <a:gd name="T6" fmla="*/ 0 w 120"/>
                  <a:gd name="T7" fmla="*/ 19 h 120"/>
                  <a:gd name="T8" fmla="*/ 5 w 120"/>
                  <a:gd name="T9" fmla="*/ 33 h 120"/>
                  <a:gd name="T10" fmla="*/ 19 w 120"/>
                  <a:gd name="T11" fmla="*/ 43 h 120"/>
                  <a:gd name="T12" fmla="*/ 33 w 120"/>
                  <a:gd name="T13" fmla="*/ 43 h 120"/>
                  <a:gd name="T14" fmla="*/ 48 w 120"/>
                  <a:gd name="T15" fmla="*/ 76 h 120"/>
                  <a:gd name="T16" fmla="*/ 81 w 120"/>
                  <a:gd name="T17" fmla="*/ 100 h 120"/>
                  <a:gd name="T18" fmla="*/ 100 w 120"/>
                  <a:gd name="T19" fmla="*/ 109 h 120"/>
                  <a:gd name="T20" fmla="*/ 119 w 120"/>
                  <a:gd name="T21" fmla="*/ 119 h 120"/>
                  <a:gd name="T22" fmla="*/ 95 w 120"/>
                  <a:gd name="T23" fmla="*/ 90 h 120"/>
                  <a:gd name="T24" fmla="*/ 81 w 120"/>
                  <a:gd name="T25" fmla="*/ 71 h 120"/>
                  <a:gd name="T26" fmla="*/ 67 w 120"/>
                  <a:gd name="T27" fmla="*/ 52 h 120"/>
                  <a:gd name="T28" fmla="*/ 48 w 120"/>
                  <a:gd name="T29" fmla="*/ 29 h 120"/>
                  <a:gd name="T30" fmla="*/ 38 w 120"/>
                  <a:gd name="T31" fmla="*/ 24 h 120"/>
                  <a:gd name="T32" fmla="*/ 38 w 120"/>
                  <a:gd name="T33" fmla="*/ 14 h 120"/>
                  <a:gd name="T34" fmla="*/ 33 w 120"/>
                  <a:gd name="T35" fmla="*/ 10 h 120"/>
                  <a:gd name="T36" fmla="*/ 29 w 120"/>
                  <a:gd name="T37" fmla="*/ 0 h 12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20" h="120">
                    <a:moveTo>
                      <a:pt x="29" y="0"/>
                    </a:moveTo>
                    <a:lnTo>
                      <a:pt x="10" y="0"/>
                    </a:lnTo>
                    <a:lnTo>
                      <a:pt x="5" y="5"/>
                    </a:lnTo>
                    <a:lnTo>
                      <a:pt x="0" y="19"/>
                    </a:lnTo>
                    <a:lnTo>
                      <a:pt x="5" y="33"/>
                    </a:lnTo>
                    <a:lnTo>
                      <a:pt x="19" y="43"/>
                    </a:lnTo>
                    <a:lnTo>
                      <a:pt x="33" y="43"/>
                    </a:lnTo>
                    <a:lnTo>
                      <a:pt x="48" y="76"/>
                    </a:lnTo>
                    <a:lnTo>
                      <a:pt x="81" y="100"/>
                    </a:lnTo>
                    <a:lnTo>
                      <a:pt x="100" y="109"/>
                    </a:lnTo>
                    <a:lnTo>
                      <a:pt x="119" y="119"/>
                    </a:lnTo>
                    <a:lnTo>
                      <a:pt x="95" y="90"/>
                    </a:lnTo>
                    <a:lnTo>
                      <a:pt x="81" y="71"/>
                    </a:lnTo>
                    <a:lnTo>
                      <a:pt x="67" y="52"/>
                    </a:lnTo>
                    <a:lnTo>
                      <a:pt x="48" y="29"/>
                    </a:lnTo>
                    <a:lnTo>
                      <a:pt x="38" y="24"/>
                    </a:lnTo>
                    <a:lnTo>
                      <a:pt x="38" y="14"/>
                    </a:lnTo>
                    <a:lnTo>
                      <a:pt x="33" y="10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23610" name="Rectangle 219"/>
            <p:cNvSpPr>
              <a:spLocks noChangeArrowheads="1"/>
            </p:cNvSpPr>
            <p:nvPr/>
          </p:nvSpPr>
          <p:spPr bwMode="auto">
            <a:xfrm>
              <a:off x="602" y="2066"/>
              <a:ext cx="734" cy="307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lnSpc>
                  <a:spcPct val="150000"/>
                </a:lnSpc>
                <a:spcAft>
                  <a:spcPct val="50000"/>
                </a:spcAft>
              </a:pPr>
              <a:r>
                <a:rPr kumimoji="1" lang="zh-CN" altLang="en-US" b="1">
                  <a:solidFill>
                    <a:schemeClr val="tx2"/>
                  </a:solidFill>
                </a:rPr>
                <a:t>设 计</a:t>
              </a:r>
            </a:p>
          </p:txBody>
        </p:sp>
        <p:sp>
          <p:nvSpPr>
            <p:cNvPr id="323611" name="Rectangle 220"/>
            <p:cNvSpPr>
              <a:spLocks noChangeArrowheads="1"/>
            </p:cNvSpPr>
            <p:nvPr/>
          </p:nvSpPr>
          <p:spPr bwMode="auto">
            <a:xfrm>
              <a:off x="1814" y="2202"/>
              <a:ext cx="734" cy="307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lnSpc>
                  <a:spcPct val="150000"/>
                </a:lnSpc>
                <a:spcAft>
                  <a:spcPct val="50000"/>
                </a:spcAft>
              </a:pPr>
              <a:r>
                <a:rPr kumimoji="1" lang="zh-CN" altLang="en-US" b="1">
                  <a:solidFill>
                    <a:schemeClr val="tx2"/>
                  </a:solidFill>
                </a:rPr>
                <a:t>编 码</a:t>
              </a:r>
            </a:p>
          </p:txBody>
        </p:sp>
        <p:sp>
          <p:nvSpPr>
            <p:cNvPr id="323612" name="Rectangle 221"/>
            <p:cNvSpPr>
              <a:spLocks noChangeArrowheads="1"/>
            </p:cNvSpPr>
            <p:nvPr/>
          </p:nvSpPr>
          <p:spPr bwMode="auto">
            <a:xfrm>
              <a:off x="3119" y="2357"/>
              <a:ext cx="734" cy="307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lnSpc>
                  <a:spcPct val="150000"/>
                </a:lnSpc>
                <a:spcAft>
                  <a:spcPct val="50000"/>
                </a:spcAft>
              </a:pPr>
              <a:r>
                <a:rPr kumimoji="1" lang="zh-CN" altLang="en-US" b="1">
                  <a:solidFill>
                    <a:schemeClr val="tx2"/>
                  </a:solidFill>
                </a:rPr>
                <a:t>测 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924359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7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相关内容：质量保证</a:t>
            </a:r>
          </a:p>
        </p:txBody>
      </p:sp>
      <p:grpSp>
        <p:nvGrpSpPr>
          <p:cNvPr id="324611" name="Group 4"/>
          <p:cNvGrpSpPr>
            <a:grpSpLocks/>
          </p:cNvGrpSpPr>
          <p:nvPr/>
        </p:nvGrpSpPr>
        <p:grpSpPr bwMode="auto">
          <a:xfrm>
            <a:off x="2456325" y="2187164"/>
            <a:ext cx="6996337" cy="3836005"/>
            <a:chOff x="1160" y="998"/>
            <a:chExt cx="3307" cy="2155"/>
          </a:xfrm>
          <a:solidFill>
            <a:schemeClr val="accent1"/>
          </a:solidFill>
        </p:grpSpPr>
        <p:sp>
          <p:nvSpPr>
            <p:cNvPr id="324612" name="Freeform 5"/>
            <p:cNvSpPr>
              <a:spLocks/>
            </p:cNvSpPr>
            <p:nvPr/>
          </p:nvSpPr>
          <p:spPr bwMode="auto">
            <a:xfrm>
              <a:off x="3190" y="1610"/>
              <a:ext cx="175" cy="305"/>
            </a:xfrm>
            <a:custGeom>
              <a:avLst/>
              <a:gdLst>
                <a:gd name="T0" fmla="*/ 0 w 175"/>
                <a:gd name="T1" fmla="*/ 247 h 305"/>
                <a:gd name="T2" fmla="*/ 0 w 175"/>
                <a:gd name="T3" fmla="*/ 0 h 305"/>
                <a:gd name="T4" fmla="*/ 174 w 175"/>
                <a:gd name="T5" fmla="*/ 71 h 305"/>
                <a:gd name="T6" fmla="*/ 119 w 175"/>
                <a:gd name="T7" fmla="*/ 304 h 305"/>
                <a:gd name="T8" fmla="*/ 0 w 175"/>
                <a:gd name="T9" fmla="*/ 247 h 3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5" h="305">
                  <a:moveTo>
                    <a:pt x="0" y="247"/>
                  </a:moveTo>
                  <a:lnTo>
                    <a:pt x="0" y="0"/>
                  </a:lnTo>
                  <a:lnTo>
                    <a:pt x="174" y="71"/>
                  </a:lnTo>
                  <a:lnTo>
                    <a:pt x="119" y="304"/>
                  </a:lnTo>
                  <a:lnTo>
                    <a:pt x="0" y="247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13" name="Freeform 6"/>
            <p:cNvSpPr>
              <a:spLocks/>
            </p:cNvSpPr>
            <p:nvPr/>
          </p:nvSpPr>
          <p:spPr bwMode="auto">
            <a:xfrm>
              <a:off x="1698" y="1631"/>
              <a:ext cx="2738" cy="744"/>
            </a:xfrm>
            <a:custGeom>
              <a:avLst/>
              <a:gdLst>
                <a:gd name="T0" fmla="*/ 0 w 2738"/>
                <a:gd name="T1" fmla="*/ 0 h 744"/>
                <a:gd name="T2" fmla="*/ 912 w 2738"/>
                <a:gd name="T3" fmla="*/ 0 h 744"/>
                <a:gd name="T4" fmla="*/ 2737 w 2738"/>
                <a:gd name="T5" fmla="*/ 743 h 744"/>
                <a:gd name="T6" fmla="*/ 1039 w 2738"/>
                <a:gd name="T7" fmla="*/ 743 h 744"/>
                <a:gd name="T8" fmla="*/ 0 w 2738"/>
                <a:gd name="T9" fmla="*/ 0 h 7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38" h="744">
                  <a:moveTo>
                    <a:pt x="0" y="0"/>
                  </a:moveTo>
                  <a:lnTo>
                    <a:pt x="912" y="0"/>
                  </a:lnTo>
                  <a:lnTo>
                    <a:pt x="2737" y="743"/>
                  </a:lnTo>
                  <a:lnTo>
                    <a:pt x="1039" y="743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14" name="Rectangle 7"/>
            <p:cNvSpPr>
              <a:spLocks noChangeArrowheads="1"/>
            </p:cNvSpPr>
            <p:nvPr/>
          </p:nvSpPr>
          <p:spPr bwMode="auto">
            <a:xfrm>
              <a:off x="2742" y="2371"/>
              <a:ext cx="1689" cy="106"/>
            </a:xfrm>
            <a:prstGeom prst="rect">
              <a:avLst/>
            </a:prstGeom>
            <a:grp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15" name="Freeform 8"/>
            <p:cNvSpPr>
              <a:spLocks/>
            </p:cNvSpPr>
            <p:nvPr/>
          </p:nvSpPr>
          <p:spPr bwMode="auto">
            <a:xfrm>
              <a:off x="1698" y="1631"/>
              <a:ext cx="1033" cy="844"/>
            </a:xfrm>
            <a:custGeom>
              <a:avLst/>
              <a:gdLst>
                <a:gd name="T0" fmla="*/ 1032 w 1033"/>
                <a:gd name="T1" fmla="*/ 731 h 844"/>
                <a:gd name="T2" fmla="*/ 0 w 1033"/>
                <a:gd name="T3" fmla="*/ 0 h 844"/>
                <a:gd name="T4" fmla="*/ 0 w 1033"/>
                <a:gd name="T5" fmla="*/ 63 h 844"/>
                <a:gd name="T6" fmla="*/ 1032 w 1033"/>
                <a:gd name="T7" fmla="*/ 843 h 844"/>
                <a:gd name="T8" fmla="*/ 1032 w 1033"/>
                <a:gd name="T9" fmla="*/ 731 h 8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844">
                  <a:moveTo>
                    <a:pt x="1032" y="731"/>
                  </a:moveTo>
                  <a:lnTo>
                    <a:pt x="0" y="0"/>
                  </a:lnTo>
                  <a:lnTo>
                    <a:pt x="0" y="63"/>
                  </a:lnTo>
                  <a:lnTo>
                    <a:pt x="1032" y="843"/>
                  </a:lnTo>
                  <a:lnTo>
                    <a:pt x="1032" y="731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16" name="Freeform 9"/>
            <p:cNvSpPr>
              <a:spLocks/>
            </p:cNvSpPr>
            <p:nvPr/>
          </p:nvSpPr>
          <p:spPr bwMode="auto">
            <a:xfrm>
              <a:off x="1698" y="1631"/>
              <a:ext cx="1041" cy="851"/>
            </a:xfrm>
            <a:custGeom>
              <a:avLst/>
              <a:gdLst>
                <a:gd name="T0" fmla="*/ 1040 w 1041"/>
                <a:gd name="T1" fmla="*/ 737 h 851"/>
                <a:gd name="T2" fmla="*/ 0 w 1041"/>
                <a:gd name="T3" fmla="*/ 0 h 851"/>
                <a:gd name="T4" fmla="*/ 0 w 1041"/>
                <a:gd name="T5" fmla="*/ 64 h 851"/>
                <a:gd name="T6" fmla="*/ 1040 w 1041"/>
                <a:gd name="T7" fmla="*/ 850 h 851"/>
                <a:gd name="T8" fmla="*/ 1040 w 1041"/>
                <a:gd name="T9" fmla="*/ 737 h 851"/>
                <a:gd name="T10" fmla="*/ 0 w 1041"/>
                <a:gd name="T11" fmla="*/ 0 h 851"/>
                <a:gd name="T12" fmla="*/ 0 w 1041"/>
                <a:gd name="T13" fmla="*/ 64 h 851"/>
                <a:gd name="T14" fmla="*/ 1040 w 1041"/>
                <a:gd name="T15" fmla="*/ 850 h 851"/>
                <a:gd name="T16" fmla="*/ 1040 w 1041"/>
                <a:gd name="T17" fmla="*/ 737 h 8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41" h="851">
                  <a:moveTo>
                    <a:pt x="1040" y="737"/>
                  </a:moveTo>
                  <a:lnTo>
                    <a:pt x="0" y="0"/>
                  </a:lnTo>
                  <a:lnTo>
                    <a:pt x="0" y="64"/>
                  </a:lnTo>
                  <a:lnTo>
                    <a:pt x="1040" y="850"/>
                  </a:lnTo>
                  <a:lnTo>
                    <a:pt x="1040" y="737"/>
                  </a:lnTo>
                  <a:lnTo>
                    <a:pt x="0" y="0"/>
                  </a:lnTo>
                  <a:lnTo>
                    <a:pt x="0" y="64"/>
                  </a:lnTo>
                  <a:lnTo>
                    <a:pt x="1040" y="850"/>
                  </a:lnTo>
                  <a:lnTo>
                    <a:pt x="1040" y="737"/>
                  </a:lnTo>
                </a:path>
              </a:pathLst>
            </a:custGeom>
            <a:grp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17" name="Freeform 10"/>
            <p:cNvSpPr>
              <a:spLocks/>
            </p:cNvSpPr>
            <p:nvPr/>
          </p:nvSpPr>
          <p:spPr bwMode="auto">
            <a:xfrm>
              <a:off x="2152" y="2361"/>
              <a:ext cx="287" cy="306"/>
            </a:xfrm>
            <a:custGeom>
              <a:avLst/>
              <a:gdLst>
                <a:gd name="T0" fmla="*/ 0 w 287"/>
                <a:gd name="T1" fmla="*/ 50 h 306"/>
                <a:gd name="T2" fmla="*/ 215 w 287"/>
                <a:gd name="T3" fmla="*/ 0 h 306"/>
                <a:gd name="T4" fmla="*/ 175 w 287"/>
                <a:gd name="T5" fmla="*/ 305 h 306"/>
                <a:gd name="T6" fmla="*/ 286 w 287"/>
                <a:gd name="T7" fmla="*/ 270 h 30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7" h="306">
                  <a:moveTo>
                    <a:pt x="0" y="50"/>
                  </a:moveTo>
                  <a:lnTo>
                    <a:pt x="215" y="0"/>
                  </a:lnTo>
                  <a:lnTo>
                    <a:pt x="175" y="305"/>
                  </a:lnTo>
                  <a:lnTo>
                    <a:pt x="286" y="270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18" name="Freeform 11"/>
            <p:cNvSpPr>
              <a:spLocks/>
            </p:cNvSpPr>
            <p:nvPr/>
          </p:nvSpPr>
          <p:spPr bwMode="auto">
            <a:xfrm>
              <a:off x="2255" y="2439"/>
              <a:ext cx="287" cy="305"/>
            </a:xfrm>
            <a:custGeom>
              <a:avLst/>
              <a:gdLst>
                <a:gd name="T0" fmla="*/ 0 w 287"/>
                <a:gd name="T1" fmla="*/ 49 h 305"/>
                <a:gd name="T2" fmla="*/ 215 w 287"/>
                <a:gd name="T3" fmla="*/ 0 h 305"/>
                <a:gd name="T4" fmla="*/ 183 w 287"/>
                <a:gd name="T5" fmla="*/ 304 h 305"/>
                <a:gd name="T6" fmla="*/ 286 w 287"/>
                <a:gd name="T7" fmla="*/ 269 h 30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7" h="305">
                  <a:moveTo>
                    <a:pt x="0" y="49"/>
                  </a:moveTo>
                  <a:lnTo>
                    <a:pt x="215" y="0"/>
                  </a:lnTo>
                  <a:lnTo>
                    <a:pt x="183" y="304"/>
                  </a:lnTo>
                  <a:lnTo>
                    <a:pt x="286" y="269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19" name="Freeform 12"/>
            <p:cNvSpPr>
              <a:spLocks/>
            </p:cNvSpPr>
            <p:nvPr/>
          </p:nvSpPr>
          <p:spPr bwMode="auto">
            <a:xfrm>
              <a:off x="2073" y="1872"/>
              <a:ext cx="263" cy="638"/>
            </a:xfrm>
            <a:custGeom>
              <a:avLst/>
              <a:gdLst>
                <a:gd name="T0" fmla="*/ 71 w 263"/>
                <a:gd name="T1" fmla="*/ 524 h 638"/>
                <a:gd name="T2" fmla="*/ 0 w 263"/>
                <a:gd name="T3" fmla="*/ 0 h 638"/>
                <a:gd name="T4" fmla="*/ 262 w 263"/>
                <a:gd name="T5" fmla="*/ 127 h 638"/>
                <a:gd name="T6" fmla="*/ 214 w 263"/>
                <a:gd name="T7" fmla="*/ 637 h 638"/>
                <a:gd name="T8" fmla="*/ 71 w 263"/>
                <a:gd name="T9" fmla="*/ 524 h 6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3" h="638">
                  <a:moveTo>
                    <a:pt x="71" y="524"/>
                  </a:moveTo>
                  <a:lnTo>
                    <a:pt x="0" y="0"/>
                  </a:lnTo>
                  <a:lnTo>
                    <a:pt x="262" y="127"/>
                  </a:lnTo>
                  <a:lnTo>
                    <a:pt x="214" y="637"/>
                  </a:lnTo>
                  <a:lnTo>
                    <a:pt x="71" y="524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0" name="Oval 13"/>
            <p:cNvSpPr>
              <a:spLocks noChangeArrowheads="1"/>
            </p:cNvSpPr>
            <p:nvPr/>
          </p:nvSpPr>
          <p:spPr bwMode="auto">
            <a:xfrm>
              <a:off x="2168" y="1653"/>
              <a:ext cx="103" cy="28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1" name="Freeform 14"/>
            <p:cNvSpPr>
              <a:spLocks/>
            </p:cNvSpPr>
            <p:nvPr/>
          </p:nvSpPr>
          <p:spPr bwMode="auto">
            <a:xfrm>
              <a:off x="2327" y="2006"/>
              <a:ext cx="358" cy="278"/>
            </a:xfrm>
            <a:custGeom>
              <a:avLst/>
              <a:gdLst>
                <a:gd name="T0" fmla="*/ 0 w 358"/>
                <a:gd name="T1" fmla="*/ 0 h 278"/>
                <a:gd name="T2" fmla="*/ 95 w 358"/>
                <a:gd name="T3" fmla="*/ 227 h 278"/>
                <a:gd name="T4" fmla="*/ 357 w 358"/>
                <a:gd name="T5" fmla="*/ 277 h 27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8" h="278">
                  <a:moveTo>
                    <a:pt x="0" y="0"/>
                  </a:moveTo>
                  <a:lnTo>
                    <a:pt x="95" y="227"/>
                  </a:lnTo>
                  <a:lnTo>
                    <a:pt x="357" y="277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2" name="Freeform 15"/>
            <p:cNvSpPr>
              <a:spLocks/>
            </p:cNvSpPr>
            <p:nvPr/>
          </p:nvSpPr>
          <p:spPr bwMode="auto">
            <a:xfrm>
              <a:off x="3803" y="2545"/>
              <a:ext cx="286" cy="298"/>
            </a:xfrm>
            <a:custGeom>
              <a:avLst/>
              <a:gdLst>
                <a:gd name="T0" fmla="*/ 285 w 286"/>
                <a:gd name="T1" fmla="*/ 42 h 298"/>
                <a:gd name="T2" fmla="*/ 71 w 286"/>
                <a:gd name="T3" fmla="*/ 0 h 298"/>
                <a:gd name="T4" fmla="*/ 111 w 286"/>
                <a:gd name="T5" fmla="*/ 297 h 298"/>
                <a:gd name="T6" fmla="*/ 0 w 286"/>
                <a:gd name="T7" fmla="*/ 269 h 2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6" h="298">
                  <a:moveTo>
                    <a:pt x="285" y="42"/>
                  </a:moveTo>
                  <a:lnTo>
                    <a:pt x="71" y="0"/>
                  </a:lnTo>
                  <a:lnTo>
                    <a:pt x="111" y="297"/>
                  </a:lnTo>
                  <a:lnTo>
                    <a:pt x="0" y="269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3" name="Freeform 16"/>
            <p:cNvSpPr>
              <a:spLocks/>
            </p:cNvSpPr>
            <p:nvPr/>
          </p:nvSpPr>
          <p:spPr bwMode="auto">
            <a:xfrm>
              <a:off x="3795" y="2538"/>
              <a:ext cx="286" cy="298"/>
            </a:xfrm>
            <a:custGeom>
              <a:avLst/>
              <a:gdLst>
                <a:gd name="T0" fmla="*/ 285 w 286"/>
                <a:gd name="T1" fmla="*/ 42 h 298"/>
                <a:gd name="T2" fmla="*/ 71 w 286"/>
                <a:gd name="T3" fmla="*/ 0 h 298"/>
                <a:gd name="T4" fmla="*/ 111 w 286"/>
                <a:gd name="T5" fmla="*/ 297 h 298"/>
                <a:gd name="T6" fmla="*/ 0 w 286"/>
                <a:gd name="T7" fmla="*/ 269 h 2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6" h="298">
                  <a:moveTo>
                    <a:pt x="285" y="42"/>
                  </a:moveTo>
                  <a:lnTo>
                    <a:pt x="71" y="0"/>
                  </a:lnTo>
                  <a:lnTo>
                    <a:pt x="111" y="297"/>
                  </a:lnTo>
                  <a:lnTo>
                    <a:pt x="0" y="269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4" name="Freeform 17"/>
            <p:cNvSpPr>
              <a:spLocks/>
            </p:cNvSpPr>
            <p:nvPr/>
          </p:nvSpPr>
          <p:spPr bwMode="auto">
            <a:xfrm>
              <a:off x="3700" y="2622"/>
              <a:ext cx="286" cy="306"/>
            </a:xfrm>
            <a:custGeom>
              <a:avLst/>
              <a:gdLst>
                <a:gd name="T0" fmla="*/ 285 w 286"/>
                <a:gd name="T1" fmla="*/ 50 h 306"/>
                <a:gd name="T2" fmla="*/ 71 w 286"/>
                <a:gd name="T3" fmla="*/ 0 h 306"/>
                <a:gd name="T4" fmla="*/ 103 w 286"/>
                <a:gd name="T5" fmla="*/ 305 h 306"/>
                <a:gd name="T6" fmla="*/ 0 w 286"/>
                <a:gd name="T7" fmla="*/ 270 h 30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6" h="306">
                  <a:moveTo>
                    <a:pt x="285" y="50"/>
                  </a:moveTo>
                  <a:lnTo>
                    <a:pt x="71" y="0"/>
                  </a:lnTo>
                  <a:lnTo>
                    <a:pt x="103" y="305"/>
                  </a:lnTo>
                  <a:lnTo>
                    <a:pt x="0" y="270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5" name="Freeform 18"/>
            <p:cNvSpPr>
              <a:spLocks/>
            </p:cNvSpPr>
            <p:nvPr/>
          </p:nvSpPr>
          <p:spPr bwMode="auto">
            <a:xfrm>
              <a:off x="3692" y="2615"/>
              <a:ext cx="286" cy="306"/>
            </a:xfrm>
            <a:custGeom>
              <a:avLst/>
              <a:gdLst>
                <a:gd name="T0" fmla="*/ 285 w 286"/>
                <a:gd name="T1" fmla="*/ 50 h 306"/>
                <a:gd name="T2" fmla="*/ 71 w 286"/>
                <a:gd name="T3" fmla="*/ 0 h 306"/>
                <a:gd name="T4" fmla="*/ 103 w 286"/>
                <a:gd name="T5" fmla="*/ 305 h 306"/>
                <a:gd name="T6" fmla="*/ 0 w 286"/>
                <a:gd name="T7" fmla="*/ 270 h 30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6" h="306">
                  <a:moveTo>
                    <a:pt x="285" y="50"/>
                  </a:moveTo>
                  <a:lnTo>
                    <a:pt x="71" y="0"/>
                  </a:lnTo>
                  <a:lnTo>
                    <a:pt x="103" y="305"/>
                  </a:lnTo>
                  <a:lnTo>
                    <a:pt x="0" y="270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6" name="Freeform 19"/>
            <p:cNvSpPr>
              <a:spLocks/>
            </p:cNvSpPr>
            <p:nvPr/>
          </p:nvSpPr>
          <p:spPr bwMode="auto">
            <a:xfrm>
              <a:off x="3914" y="2049"/>
              <a:ext cx="262" cy="638"/>
            </a:xfrm>
            <a:custGeom>
              <a:avLst/>
              <a:gdLst>
                <a:gd name="T0" fmla="*/ 190 w 262"/>
                <a:gd name="T1" fmla="*/ 524 h 638"/>
                <a:gd name="T2" fmla="*/ 261 w 262"/>
                <a:gd name="T3" fmla="*/ 0 h 638"/>
                <a:gd name="T4" fmla="*/ 0 w 262"/>
                <a:gd name="T5" fmla="*/ 127 h 638"/>
                <a:gd name="T6" fmla="*/ 47 w 262"/>
                <a:gd name="T7" fmla="*/ 637 h 638"/>
                <a:gd name="T8" fmla="*/ 190 w 262"/>
                <a:gd name="T9" fmla="*/ 524 h 6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2" h="638">
                  <a:moveTo>
                    <a:pt x="190" y="524"/>
                  </a:moveTo>
                  <a:lnTo>
                    <a:pt x="261" y="0"/>
                  </a:lnTo>
                  <a:lnTo>
                    <a:pt x="0" y="127"/>
                  </a:lnTo>
                  <a:lnTo>
                    <a:pt x="47" y="637"/>
                  </a:lnTo>
                  <a:lnTo>
                    <a:pt x="190" y="524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7" name="Freeform 20"/>
            <p:cNvSpPr>
              <a:spLocks/>
            </p:cNvSpPr>
            <p:nvPr/>
          </p:nvSpPr>
          <p:spPr bwMode="auto">
            <a:xfrm>
              <a:off x="3906" y="2042"/>
              <a:ext cx="263" cy="638"/>
            </a:xfrm>
            <a:custGeom>
              <a:avLst/>
              <a:gdLst>
                <a:gd name="T0" fmla="*/ 191 w 263"/>
                <a:gd name="T1" fmla="*/ 524 h 638"/>
                <a:gd name="T2" fmla="*/ 262 w 263"/>
                <a:gd name="T3" fmla="*/ 0 h 638"/>
                <a:gd name="T4" fmla="*/ 0 w 263"/>
                <a:gd name="T5" fmla="*/ 127 h 638"/>
                <a:gd name="T6" fmla="*/ 48 w 263"/>
                <a:gd name="T7" fmla="*/ 637 h 638"/>
                <a:gd name="T8" fmla="*/ 191 w 263"/>
                <a:gd name="T9" fmla="*/ 524 h 6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3" h="638">
                  <a:moveTo>
                    <a:pt x="191" y="524"/>
                  </a:moveTo>
                  <a:lnTo>
                    <a:pt x="262" y="0"/>
                  </a:lnTo>
                  <a:lnTo>
                    <a:pt x="0" y="127"/>
                  </a:lnTo>
                  <a:lnTo>
                    <a:pt x="48" y="637"/>
                  </a:lnTo>
                  <a:lnTo>
                    <a:pt x="191" y="524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8" name="Oval 21"/>
            <p:cNvSpPr>
              <a:spLocks noChangeArrowheads="1"/>
            </p:cNvSpPr>
            <p:nvPr/>
          </p:nvSpPr>
          <p:spPr bwMode="auto">
            <a:xfrm>
              <a:off x="3953" y="1802"/>
              <a:ext cx="103" cy="28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29" name="Oval 22"/>
            <p:cNvSpPr>
              <a:spLocks noChangeArrowheads="1"/>
            </p:cNvSpPr>
            <p:nvPr/>
          </p:nvSpPr>
          <p:spPr bwMode="auto">
            <a:xfrm>
              <a:off x="3945" y="1795"/>
              <a:ext cx="119" cy="296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0" name="Freeform 23"/>
            <p:cNvSpPr>
              <a:spLocks/>
            </p:cNvSpPr>
            <p:nvPr/>
          </p:nvSpPr>
          <p:spPr bwMode="auto">
            <a:xfrm>
              <a:off x="3557" y="2190"/>
              <a:ext cx="358" cy="271"/>
            </a:xfrm>
            <a:custGeom>
              <a:avLst/>
              <a:gdLst>
                <a:gd name="T0" fmla="*/ 357 w 358"/>
                <a:gd name="T1" fmla="*/ 0 h 271"/>
                <a:gd name="T2" fmla="*/ 262 w 358"/>
                <a:gd name="T3" fmla="*/ 227 h 271"/>
                <a:gd name="T4" fmla="*/ 0 w 358"/>
                <a:gd name="T5" fmla="*/ 270 h 27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8" h="271">
                  <a:moveTo>
                    <a:pt x="357" y="0"/>
                  </a:moveTo>
                  <a:lnTo>
                    <a:pt x="262" y="227"/>
                  </a:lnTo>
                  <a:lnTo>
                    <a:pt x="0" y="270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1" name="Freeform 24"/>
            <p:cNvSpPr>
              <a:spLocks/>
            </p:cNvSpPr>
            <p:nvPr/>
          </p:nvSpPr>
          <p:spPr bwMode="auto">
            <a:xfrm>
              <a:off x="3549" y="2183"/>
              <a:ext cx="358" cy="270"/>
            </a:xfrm>
            <a:custGeom>
              <a:avLst/>
              <a:gdLst>
                <a:gd name="T0" fmla="*/ 357 w 358"/>
                <a:gd name="T1" fmla="*/ 0 h 270"/>
                <a:gd name="T2" fmla="*/ 262 w 358"/>
                <a:gd name="T3" fmla="*/ 227 h 270"/>
                <a:gd name="T4" fmla="*/ 0 w 358"/>
                <a:gd name="T5" fmla="*/ 269 h 2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8" h="270">
                  <a:moveTo>
                    <a:pt x="357" y="0"/>
                  </a:moveTo>
                  <a:lnTo>
                    <a:pt x="262" y="227"/>
                  </a:lnTo>
                  <a:lnTo>
                    <a:pt x="0" y="269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2" name="Freeform 25"/>
            <p:cNvSpPr>
              <a:spLocks/>
            </p:cNvSpPr>
            <p:nvPr/>
          </p:nvSpPr>
          <p:spPr bwMode="auto">
            <a:xfrm>
              <a:off x="2127" y="1390"/>
              <a:ext cx="159" cy="291"/>
            </a:xfrm>
            <a:custGeom>
              <a:avLst/>
              <a:gdLst>
                <a:gd name="T0" fmla="*/ 16 w 159"/>
                <a:gd name="T1" fmla="*/ 0 h 291"/>
                <a:gd name="T2" fmla="*/ 0 w 159"/>
                <a:gd name="T3" fmla="*/ 127 h 291"/>
                <a:gd name="T4" fmla="*/ 158 w 159"/>
                <a:gd name="T5" fmla="*/ 290 h 29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9" h="291">
                  <a:moveTo>
                    <a:pt x="16" y="0"/>
                  </a:moveTo>
                  <a:lnTo>
                    <a:pt x="0" y="127"/>
                  </a:lnTo>
                  <a:lnTo>
                    <a:pt x="158" y="290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3" name="Freeform 26"/>
            <p:cNvSpPr>
              <a:spLocks/>
            </p:cNvSpPr>
            <p:nvPr/>
          </p:nvSpPr>
          <p:spPr bwMode="auto">
            <a:xfrm>
              <a:off x="2119" y="1383"/>
              <a:ext cx="160" cy="291"/>
            </a:xfrm>
            <a:custGeom>
              <a:avLst/>
              <a:gdLst>
                <a:gd name="T0" fmla="*/ 16 w 160"/>
                <a:gd name="T1" fmla="*/ 0 h 291"/>
                <a:gd name="T2" fmla="*/ 0 w 160"/>
                <a:gd name="T3" fmla="*/ 127 h 291"/>
                <a:gd name="T4" fmla="*/ 159 w 160"/>
                <a:gd name="T5" fmla="*/ 290 h 29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0" h="291">
                  <a:moveTo>
                    <a:pt x="16" y="0"/>
                  </a:moveTo>
                  <a:lnTo>
                    <a:pt x="0" y="127"/>
                  </a:lnTo>
                  <a:lnTo>
                    <a:pt x="159" y="290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4" name="Freeform 27"/>
            <p:cNvSpPr>
              <a:spLocks/>
            </p:cNvSpPr>
            <p:nvPr/>
          </p:nvSpPr>
          <p:spPr bwMode="auto">
            <a:xfrm>
              <a:off x="2381" y="1376"/>
              <a:ext cx="32" cy="269"/>
            </a:xfrm>
            <a:custGeom>
              <a:avLst/>
              <a:gdLst>
                <a:gd name="T0" fmla="*/ 0 w 32"/>
                <a:gd name="T1" fmla="*/ 0 h 269"/>
                <a:gd name="T2" fmla="*/ 31 w 32"/>
                <a:gd name="T3" fmla="*/ 162 h 269"/>
                <a:gd name="T4" fmla="*/ 31 w 32"/>
                <a:gd name="T5" fmla="*/ 268 h 26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" h="269">
                  <a:moveTo>
                    <a:pt x="0" y="0"/>
                  </a:moveTo>
                  <a:lnTo>
                    <a:pt x="31" y="162"/>
                  </a:lnTo>
                  <a:lnTo>
                    <a:pt x="31" y="268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5" name="Freeform 28"/>
            <p:cNvSpPr>
              <a:spLocks/>
            </p:cNvSpPr>
            <p:nvPr/>
          </p:nvSpPr>
          <p:spPr bwMode="auto">
            <a:xfrm>
              <a:off x="2373" y="1369"/>
              <a:ext cx="32" cy="270"/>
            </a:xfrm>
            <a:custGeom>
              <a:avLst/>
              <a:gdLst>
                <a:gd name="T0" fmla="*/ 0 w 32"/>
                <a:gd name="T1" fmla="*/ 0 h 270"/>
                <a:gd name="T2" fmla="*/ 31 w 32"/>
                <a:gd name="T3" fmla="*/ 163 h 270"/>
                <a:gd name="T4" fmla="*/ 31 w 32"/>
                <a:gd name="T5" fmla="*/ 269 h 2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" h="270">
                  <a:moveTo>
                    <a:pt x="0" y="0"/>
                  </a:moveTo>
                  <a:lnTo>
                    <a:pt x="31" y="163"/>
                  </a:lnTo>
                  <a:lnTo>
                    <a:pt x="31" y="269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6" name="Oval 29"/>
            <p:cNvSpPr>
              <a:spLocks noChangeArrowheads="1"/>
            </p:cNvSpPr>
            <p:nvPr/>
          </p:nvSpPr>
          <p:spPr bwMode="auto">
            <a:xfrm>
              <a:off x="2206" y="1164"/>
              <a:ext cx="103" cy="183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7" name="Oval 30"/>
            <p:cNvSpPr>
              <a:spLocks noChangeArrowheads="1"/>
            </p:cNvSpPr>
            <p:nvPr/>
          </p:nvSpPr>
          <p:spPr bwMode="auto">
            <a:xfrm>
              <a:off x="2198" y="1157"/>
              <a:ext cx="119" cy="19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8" name="Oval 31"/>
            <p:cNvSpPr>
              <a:spLocks noChangeArrowheads="1"/>
            </p:cNvSpPr>
            <p:nvPr/>
          </p:nvSpPr>
          <p:spPr bwMode="auto">
            <a:xfrm>
              <a:off x="3245" y="1384"/>
              <a:ext cx="64" cy="25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39" name="Oval 32"/>
            <p:cNvSpPr>
              <a:spLocks noChangeArrowheads="1"/>
            </p:cNvSpPr>
            <p:nvPr/>
          </p:nvSpPr>
          <p:spPr bwMode="auto">
            <a:xfrm>
              <a:off x="3237" y="1377"/>
              <a:ext cx="80" cy="26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40" name="Freeform 33"/>
            <p:cNvSpPr>
              <a:spLocks/>
            </p:cNvSpPr>
            <p:nvPr/>
          </p:nvSpPr>
          <p:spPr bwMode="auto">
            <a:xfrm>
              <a:off x="3182" y="1680"/>
              <a:ext cx="199" cy="306"/>
            </a:xfrm>
            <a:custGeom>
              <a:avLst/>
              <a:gdLst>
                <a:gd name="T0" fmla="*/ 198 w 199"/>
                <a:gd name="T1" fmla="*/ 0 h 306"/>
                <a:gd name="T2" fmla="*/ 143 w 199"/>
                <a:gd name="T3" fmla="*/ 156 h 306"/>
                <a:gd name="T4" fmla="*/ 0 w 199"/>
                <a:gd name="T5" fmla="*/ 305 h 30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9" h="306">
                  <a:moveTo>
                    <a:pt x="198" y="0"/>
                  </a:moveTo>
                  <a:lnTo>
                    <a:pt x="143" y="156"/>
                  </a:lnTo>
                  <a:lnTo>
                    <a:pt x="0" y="305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41" name="Freeform 34"/>
            <p:cNvSpPr>
              <a:spLocks/>
            </p:cNvSpPr>
            <p:nvPr/>
          </p:nvSpPr>
          <p:spPr bwMode="auto">
            <a:xfrm>
              <a:off x="3174" y="1673"/>
              <a:ext cx="199" cy="306"/>
            </a:xfrm>
            <a:custGeom>
              <a:avLst/>
              <a:gdLst>
                <a:gd name="T0" fmla="*/ 198 w 199"/>
                <a:gd name="T1" fmla="*/ 0 h 306"/>
                <a:gd name="T2" fmla="*/ 143 w 199"/>
                <a:gd name="T3" fmla="*/ 156 h 306"/>
                <a:gd name="T4" fmla="*/ 0 w 199"/>
                <a:gd name="T5" fmla="*/ 305 h 30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9" h="306">
                  <a:moveTo>
                    <a:pt x="198" y="0"/>
                  </a:moveTo>
                  <a:lnTo>
                    <a:pt x="143" y="156"/>
                  </a:lnTo>
                  <a:lnTo>
                    <a:pt x="0" y="305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42" name="Freeform 35"/>
            <p:cNvSpPr>
              <a:spLocks/>
            </p:cNvSpPr>
            <p:nvPr/>
          </p:nvSpPr>
          <p:spPr bwMode="auto">
            <a:xfrm>
              <a:off x="3126" y="1617"/>
              <a:ext cx="73" cy="319"/>
            </a:xfrm>
            <a:custGeom>
              <a:avLst/>
              <a:gdLst>
                <a:gd name="T0" fmla="*/ 72 w 73"/>
                <a:gd name="T1" fmla="*/ 0 h 319"/>
                <a:gd name="T2" fmla="*/ 16 w 73"/>
                <a:gd name="T3" fmla="*/ 141 h 319"/>
                <a:gd name="T4" fmla="*/ 0 w 73"/>
                <a:gd name="T5" fmla="*/ 318 h 3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3" h="319">
                  <a:moveTo>
                    <a:pt x="72" y="0"/>
                  </a:moveTo>
                  <a:lnTo>
                    <a:pt x="16" y="141"/>
                  </a:lnTo>
                  <a:lnTo>
                    <a:pt x="0" y="318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43" name="Freeform 36"/>
            <p:cNvSpPr>
              <a:spLocks/>
            </p:cNvSpPr>
            <p:nvPr/>
          </p:nvSpPr>
          <p:spPr bwMode="auto">
            <a:xfrm>
              <a:off x="3118" y="1610"/>
              <a:ext cx="73" cy="319"/>
            </a:xfrm>
            <a:custGeom>
              <a:avLst/>
              <a:gdLst>
                <a:gd name="T0" fmla="*/ 72 w 73"/>
                <a:gd name="T1" fmla="*/ 0 h 319"/>
                <a:gd name="T2" fmla="*/ 16 w 73"/>
                <a:gd name="T3" fmla="*/ 141 h 319"/>
                <a:gd name="T4" fmla="*/ 0 w 73"/>
                <a:gd name="T5" fmla="*/ 318 h 3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3" h="319">
                  <a:moveTo>
                    <a:pt x="72" y="0"/>
                  </a:moveTo>
                  <a:lnTo>
                    <a:pt x="16" y="141"/>
                  </a:lnTo>
                  <a:lnTo>
                    <a:pt x="0" y="318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36933" name="Rectangle 37"/>
            <p:cNvSpPr>
              <a:spLocks noChangeArrowheads="1"/>
            </p:cNvSpPr>
            <p:nvPr/>
          </p:nvSpPr>
          <p:spPr bwMode="auto">
            <a:xfrm>
              <a:off x="1271" y="1075"/>
              <a:ext cx="818" cy="25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dirty="0">
                  <a:solidFill>
                    <a:schemeClr val="bg1"/>
                  </a:solidFill>
                  <a:latin typeface="Helvetica" pitchFamily="34" charset="0"/>
                  <a:ea typeface="宋体" pitchFamily="2" charset="-122"/>
                </a:rPr>
                <a:t>评审负责人</a:t>
              </a:r>
              <a:endParaRPr lang="en-US" sz="2400" b="1" dirty="0">
                <a:solidFill>
                  <a:schemeClr val="bg1"/>
                </a:solidFill>
                <a:latin typeface="Helvetica" pitchFamily="34" charset="0"/>
                <a:ea typeface="宋体" pitchFamily="2" charset="-122"/>
              </a:endParaRPr>
            </a:p>
          </p:txBody>
        </p:sp>
        <p:sp>
          <p:nvSpPr>
            <p:cNvPr id="336935" name="Rectangle 39"/>
            <p:cNvSpPr>
              <a:spLocks noChangeArrowheads="1"/>
            </p:cNvSpPr>
            <p:nvPr/>
          </p:nvSpPr>
          <p:spPr bwMode="auto">
            <a:xfrm>
              <a:off x="3387" y="1380"/>
              <a:ext cx="379" cy="25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dirty="0">
                  <a:solidFill>
                    <a:schemeClr val="bg1"/>
                  </a:solidFill>
                  <a:latin typeface="Helvetica" pitchFamily="34" charset="0"/>
                  <a:ea typeface="宋体" pitchFamily="2" charset="-122"/>
                </a:rPr>
                <a:t>厂商</a:t>
              </a:r>
              <a:endParaRPr lang="en-US" sz="2400" b="1" dirty="0">
                <a:solidFill>
                  <a:schemeClr val="bg1"/>
                </a:solidFill>
                <a:latin typeface="Helvetica" pitchFamily="34" charset="0"/>
                <a:ea typeface="宋体" pitchFamily="2" charset="-122"/>
              </a:endParaRPr>
            </a:p>
          </p:txBody>
        </p:sp>
        <p:sp>
          <p:nvSpPr>
            <p:cNvPr id="336936" name="Rectangle 40"/>
            <p:cNvSpPr>
              <a:spLocks noChangeArrowheads="1"/>
            </p:cNvSpPr>
            <p:nvPr/>
          </p:nvSpPr>
          <p:spPr bwMode="auto">
            <a:xfrm>
              <a:off x="1911" y="2701"/>
              <a:ext cx="671" cy="25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dirty="0">
                  <a:solidFill>
                    <a:schemeClr val="bg1"/>
                  </a:solidFill>
                  <a:latin typeface="Helvetica" pitchFamily="34" charset="0"/>
                  <a:ea typeface="宋体" pitchFamily="2" charset="-122"/>
                </a:rPr>
                <a:t>记录人员</a:t>
              </a:r>
              <a:endParaRPr lang="en-US" sz="2400" b="1" dirty="0">
                <a:solidFill>
                  <a:schemeClr val="bg1"/>
                </a:solidFill>
                <a:latin typeface="Helvetica" pitchFamily="34" charset="0"/>
                <a:ea typeface="宋体" pitchFamily="2" charset="-122"/>
              </a:endParaRPr>
            </a:p>
          </p:txBody>
        </p:sp>
        <p:sp>
          <p:nvSpPr>
            <p:cNvPr id="336937" name="Rectangle 41"/>
            <p:cNvSpPr>
              <a:spLocks noChangeArrowheads="1"/>
            </p:cNvSpPr>
            <p:nvPr/>
          </p:nvSpPr>
          <p:spPr bwMode="auto">
            <a:xfrm>
              <a:off x="3942" y="2652"/>
              <a:ext cx="525" cy="25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dirty="0">
                  <a:solidFill>
                    <a:schemeClr val="bg1"/>
                  </a:solidFill>
                  <a:latin typeface="Helvetica" pitchFamily="34" charset="0"/>
                  <a:ea typeface="宋体" pitchFamily="2" charset="-122"/>
                </a:rPr>
                <a:t>评审员</a:t>
              </a:r>
              <a:endParaRPr lang="en-US" sz="2400" b="1" dirty="0">
                <a:solidFill>
                  <a:schemeClr val="bg1"/>
                </a:solidFill>
                <a:latin typeface="Helvetica" pitchFamily="34" charset="0"/>
                <a:ea typeface="宋体" pitchFamily="2" charset="-122"/>
              </a:endParaRPr>
            </a:p>
          </p:txBody>
        </p:sp>
        <p:sp>
          <p:nvSpPr>
            <p:cNvPr id="324649" name="Freeform 42"/>
            <p:cNvSpPr>
              <a:spLocks/>
            </p:cNvSpPr>
            <p:nvPr/>
          </p:nvSpPr>
          <p:spPr bwMode="auto">
            <a:xfrm>
              <a:off x="2365" y="1935"/>
              <a:ext cx="286" cy="129"/>
            </a:xfrm>
            <a:custGeom>
              <a:avLst/>
              <a:gdLst>
                <a:gd name="T0" fmla="*/ 71 w 286"/>
                <a:gd name="T1" fmla="*/ 128 h 129"/>
                <a:gd name="T2" fmla="*/ 285 w 286"/>
                <a:gd name="T3" fmla="*/ 114 h 129"/>
                <a:gd name="T4" fmla="*/ 158 w 286"/>
                <a:gd name="T5" fmla="*/ 0 h 129"/>
                <a:gd name="T6" fmla="*/ 0 w 286"/>
                <a:gd name="T7" fmla="*/ 50 h 129"/>
                <a:gd name="T8" fmla="*/ 71 w 286"/>
                <a:gd name="T9" fmla="*/ 128 h 129"/>
                <a:gd name="T10" fmla="*/ 285 w 286"/>
                <a:gd name="T11" fmla="*/ 114 h 129"/>
                <a:gd name="T12" fmla="*/ 158 w 286"/>
                <a:gd name="T13" fmla="*/ 0 h 129"/>
                <a:gd name="T14" fmla="*/ 0 w 286"/>
                <a:gd name="T15" fmla="*/ 50 h 129"/>
                <a:gd name="T16" fmla="*/ 71 w 286"/>
                <a:gd name="T17" fmla="*/ 128 h 1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86" h="129">
                  <a:moveTo>
                    <a:pt x="71" y="128"/>
                  </a:moveTo>
                  <a:lnTo>
                    <a:pt x="285" y="114"/>
                  </a:lnTo>
                  <a:lnTo>
                    <a:pt x="158" y="0"/>
                  </a:lnTo>
                  <a:lnTo>
                    <a:pt x="0" y="50"/>
                  </a:lnTo>
                  <a:lnTo>
                    <a:pt x="71" y="128"/>
                  </a:lnTo>
                  <a:lnTo>
                    <a:pt x="285" y="114"/>
                  </a:lnTo>
                  <a:lnTo>
                    <a:pt x="158" y="0"/>
                  </a:lnTo>
                  <a:lnTo>
                    <a:pt x="0" y="50"/>
                  </a:lnTo>
                  <a:lnTo>
                    <a:pt x="71" y="128"/>
                  </a:lnTo>
                </a:path>
              </a:pathLst>
            </a:custGeom>
            <a:grp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0" name="Freeform 43"/>
            <p:cNvSpPr>
              <a:spLocks/>
            </p:cNvSpPr>
            <p:nvPr/>
          </p:nvSpPr>
          <p:spPr bwMode="auto">
            <a:xfrm>
              <a:off x="3150" y="2126"/>
              <a:ext cx="287" cy="129"/>
            </a:xfrm>
            <a:custGeom>
              <a:avLst/>
              <a:gdLst>
                <a:gd name="T0" fmla="*/ 215 w 287"/>
                <a:gd name="T1" fmla="*/ 0 h 129"/>
                <a:gd name="T2" fmla="*/ 0 w 287"/>
                <a:gd name="T3" fmla="*/ 14 h 129"/>
                <a:gd name="T4" fmla="*/ 119 w 287"/>
                <a:gd name="T5" fmla="*/ 128 h 129"/>
                <a:gd name="T6" fmla="*/ 286 w 287"/>
                <a:gd name="T7" fmla="*/ 78 h 129"/>
                <a:gd name="T8" fmla="*/ 215 w 287"/>
                <a:gd name="T9" fmla="*/ 0 h 129"/>
                <a:gd name="T10" fmla="*/ 0 w 287"/>
                <a:gd name="T11" fmla="*/ 14 h 129"/>
                <a:gd name="T12" fmla="*/ 119 w 287"/>
                <a:gd name="T13" fmla="*/ 128 h 129"/>
                <a:gd name="T14" fmla="*/ 286 w 287"/>
                <a:gd name="T15" fmla="*/ 78 h 129"/>
                <a:gd name="T16" fmla="*/ 215 w 287"/>
                <a:gd name="T17" fmla="*/ 0 h 1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87" h="129">
                  <a:moveTo>
                    <a:pt x="215" y="0"/>
                  </a:moveTo>
                  <a:lnTo>
                    <a:pt x="0" y="14"/>
                  </a:lnTo>
                  <a:lnTo>
                    <a:pt x="119" y="128"/>
                  </a:lnTo>
                  <a:lnTo>
                    <a:pt x="286" y="78"/>
                  </a:lnTo>
                  <a:lnTo>
                    <a:pt x="215" y="0"/>
                  </a:lnTo>
                  <a:lnTo>
                    <a:pt x="0" y="14"/>
                  </a:lnTo>
                  <a:lnTo>
                    <a:pt x="119" y="128"/>
                  </a:lnTo>
                  <a:lnTo>
                    <a:pt x="286" y="78"/>
                  </a:lnTo>
                  <a:lnTo>
                    <a:pt x="215" y="0"/>
                  </a:lnTo>
                </a:path>
              </a:pathLst>
            </a:custGeom>
            <a:grp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1" name="Freeform 44"/>
            <p:cNvSpPr>
              <a:spLocks/>
            </p:cNvSpPr>
            <p:nvPr/>
          </p:nvSpPr>
          <p:spPr bwMode="auto">
            <a:xfrm>
              <a:off x="2865" y="1907"/>
              <a:ext cx="286" cy="129"/>
            </a:xfrm>
            <a:custGeom>
              <a:avLst/>
              <a:gdLst>
                <a:gd name="T0" fmla="*/ 214 w 286"/>
                <a:gd name="T1" fmla="*/ 0 h 129"/>
                <a:gd name="T2" fmla="*/ 0 w 286"/>
                <a:gd name="T3" fmla="*/ 14 h 129"/>
                <a:gd name="T4" fmla="*/ 119 w 286"/>
                <a:gd name="T5" fmla="*/ 128 h 129"/>
                <a:gd name="T6" fmla="*/ 285 w 286"/>
                <a:gd name="T7" fmla="*/ 78 h 129"/>
                <a:gd name="T8" fmla="*/ 214 w 286"/>
                <a:gd name="T9" fmla="*/ 0 h 129"/>
                <a:gd name="T10" fmla="*/ 0 w 286"/>
                <a:gd name="T11" fmla="*/ 14 h 129"/>
                <a:gd name="T12" fmla="*/ 119 w 286"/>
                <a:gd name="T13" fmla="*/ 128 h 129"/>
                <a:gd name="T14" fmla="*/ 285 w 286"/>
                <a:gd name="T15" fmla="*/ 78 h 129"/>
                <a:gd name="T16" fmla="*/ 214 w 286"/>
                <a:gd name="T17" fmla="*/ 0 h 1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86" h="129">
                  <a:moveTo>
                    <a:pt x="214" y="0"/>
                  </a:moveTo>
                  <a:lnTo>
                    <a:pt x="0" y="14"/>
                  </a:lnTo>
                  <a:lnTo>
                    <a:pt x="119" y="128"/>
                  </a:lnTo>
                  <a:lnTo>
                    <a:pt x="285" y="78"/>
                  </a:lnTo>
                  <a:lnTo>
                    <a:pt x="214" y="0"/>
                  </a:lnTo>
                  <a:lnTo>
                    <a:pt x="0" y="14"/>
                  </a:lnTo>
                  <a:lnTo>
                    <a:pt x="119" y="128"/>
                  </a:lnTo>
                  <a:lnTo>
                    <a:pt x="285" y="78"/>
                  </a:lnTo>
                  <a:lnTo>
                    <a:pt x="214" y="0"/>
                  </a:lnTo>
                </a:path>
              </a:pathLst>
            </a:custGeom>
            <a:grp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2" name="Freeform 45"/>
            <p:cNvSpPr>
              <a:spLocks/>
            </p:cNvSpPr>
            <p:nvPr/>
          </p:nvSpPr>
          <p:spPr bwMode="auto">
            <a:xfrm>
              <a:off x="2238" y="1666"/>
              <a:ext cx="286" cy="129"/>
            </a:xfrm>
            <a:custGeom>
              <a:avLst/>
              <a:gdLst>
                <a:gd name="T0" fmla="*/ 71 w 286"/>
                <a:gd name="T1" fmla="*/ 128 h 129"/>
                <a:gd name="T2" fmla="*/ 285 w 286"/>
                <a:gd name="T3" fmla="*/ 114 h 129"/>
                <a:gd name="T4" fmla="*/ 158 w 286"/>
                <a:gd name="T5" fmla="*/ 0 h 129"/>
                <a:gd name="T6" fmla="*/ 0 w 286"/>
                <a:gd name="T7" fmla="*/ 50 h 129"/>
                <a:gd name="T8" fmla="*/ 71 w 286"/>
                <a:gd name="T9" fmla="*/ 128 h 129"/>
                <a:gd name="T10" fmla="*/ 285 w 286"/>
                <a:gd name="T11" fmla="*/ 114 h 129"/>
                <a:gd name="T12" fmla="*/ 158 w 286"/>
                <a:gd name="T13" fmla="*/ 0 h 129"/>
                <a:gd name="T14" fmla="*/ 0 w 286"/>
                <a:gd name="T15" fmla="*/ 50 h 129"/>
                <a:gd name="T16" fmla="*/ 71 w 286"/>
                <a:gd name="T17" fmla="*/ 128 h 1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86" h="129">
                  <a:moveTo>
                    <a:pt x="71" y="128"/>
                  </a:moveTo>
                  <a:lnTo>
                    <a:pt x="285" y="114"/>
                  </a:lnTo>
                  <a:lnTo>
                    <a:pt x="158" y="0"/>
                  </a:lnTo>
                  <a:lnTo>
                    <a:pt x="0" y="50"/>
                  </a:lnTo>
                  <a:lnTo>
                    <a:pt x="71" y="128"/>
                  </a:lnTo>
                  <a:lnTo>
                    <a:pt x="285" y="114"/>
                  </a:lnTo>
                  <a:lnTo>
                    <a:pt x="158" y="0"/>
                  </a:lnTo>
                  <a:lnTo>
                    <a:pt x="0" y="50"/>
                  </a:lnTo>
                  <a:lnTo>
                    <a:pt x="71" y="128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3" name="Freeform 46"/>
            <p:cNvSpPr>
              <a:spLocks/>
            </p:cNvSpPr>
            <p:nvPr/>
          </p:nvSpPr>
          <p:spPr bwMode="auto">
            <a:xfrm>
              <a:off x="2135" y="1362"/>
              <a:ext cx="223" cy="263"/>
            </a:xfrm>
            <a:custGeom>
              <a:avLst/>
              <a:gdLst>
                <a:gd name="T0" fmla="*/ 0 w 223"/>
                <a:gd name="T1" fmla="*/ 0 h 263"/>
                <a:gd name="T2" fmla="*/ 222 w 223"/>
                <a:gd name="T3" fmla="*/ 0 h 263"/>
                <a:gd name="T4" fmla="*/ 182 w 223"/>
                <a:gd name="T5" fmla="*/ 255 h 263"/>
                <a:gd name="T6" fmla="*/ 63 w 223"/>
                <a:gd name="T7" fmla="*/ 262 h 263"/>
                <a:gd name="T8" fmla="*/ 0 w 223"/>
                <a:gd name="T9" fmla="*/ 0 h 2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3" h="263">
                  <a:moveTo>
                    <a:pt x="0" y="0"/>
                  </a:moveTo>
                  <a:lnTo>
                    <a:pt x="222" y="0"/>
                  </a:lnTo>
                  <a:lnTo>
                    <a:pt x="182" y="255"/>
                  </a:lnTo>
                  <a:lnTo>
                    <a:pt x="63" y="262"/>
                  </a:lnTo>
                  <a:lnTo>
                    <a:pt x="0" y="0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4" name="Freeform 47"/>
            <p:cNvSpPr>
              <a:spLocks/>
            </p:cNvSpPr>
            <p:nvPr/>
          </p:nvSpPr>
          <p:spPr bwMode="auto">
            <a:xfrm>
              <a:off x="2782" y="1453"/>
              <a:ext cx="175" cy="305"/>
            </a:xfrm>
            <a:custGeom>
              <a:avLst/>
              <a:gdLst>
                <a:gd name="T0" fmla="*/ 0 w 175"/>
                <a:gd name="T1" fmla="*/ 247 h 305"/>
                <a:gd name="T2" fmla="*/ 0 w 175"/>
                <a:gd name="T3" fmla="*/ 0 h 305"/>
                <a:gd name="T4" fmla="*/ 174 w 175"/>
                <a:gd name="T5" fmla="*/ 71 h 305"/>
                <a:gd name="T6" fmla="*/ 119 w 175"/>
                <a:gd name="T7" fmla="*/ 304 h 305"/>
                <a:gd name="T8" fmla="*/ 0 w 175"/>
                <a:gd name="T9" fmla="*/ 247 h 3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5" h="305">
                  <a:moveTo>
                    <a:pt x="0" y="247"/>
                  </a:moveTo>
                  <a:lnTo>
                    <a:pt x="0" y="0"/>
                  </a:lnTo>
                  <a:lnTo>
                    <a:pt x="174" y="71"/>
                  </a:lnTo>
                  <a:lnTo>
                    <a:pt x="119" y="304"/>
                  </a:lnTo>
                  <a:lnTo>
                    <a:pt x="0" y="247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5" name="Oval 48"/>
            <p:cNvSpPr>
              <a:spLocks noChangeArrowheads="1"/>
            </p:cNvSpPr>
            <p:nvPr/>
          </p:nvSpPr>
          <p:spPr bwMode="auto">
            <a:xfrm>
              <a:off x="2837" y="1228"/>
              <a:ext cx="64" cy="25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6" name="Oval 49"/>
            <p:cNvSpPr>
              <a:spLocks noChangeArrowheads="1"/>
            </p:cNvSpPr>
            <p:nvPr/>
          </p:nvSpPr>
          <p:spPr bwMode="auto">
            <a:xfrm>
              <a:off x="2829" y="1220"/>
              <a:ext cx="80" cy="267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7" name="Freeform 50"/>
            <p:cNvSpPr>
              <a:spLocks/>
            </p:cNvSpPr>
            <p:nvPr/>
          </p:nvSpPr>
          <p:spPr bwMode="auto">
            <a:xfrm>
              <a:off x="2774" y="1524"/>
              <a:ext cx="199" cy="305"/>
            </a:xfrm>
            <a:custGeom>
              <a:avLst/>
              <a:gdLst>
                <a:gd name="T0" fmla="*/ 198 w 199"/>
                <a:gd name="T1" fmla="*/ 0 h 305"/>
                <a:gd name="T2" fmla="*/ 143 w 199"/>
                <a:gd name="T3" fmla="*/ 156 h 305"/>
                <a:gd name="T4" fmla="*/ 0 w 199"/>
                <a:gd name="T5" fmla="*/ 304 h 3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9" h="305">
                  <a:moveTo>
                    <a:pt x="198" y="0"/>
                  </a:moveTo>
                  <a:lnTo>
                    <a:pt x="143" y="156"/>
                  </a:lnTo>
                  <a:lnTo>
                    <a:pt x="0" y="304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8" name="Freeform 51"/>
            <p:cNvSpPr>
              <a:spLocks/>
            </p:cNvSpPr>
            <p:nvPr/>
          </p:nvSpPr>
          <p:spPr bwMode="auto">
            <a:xfrm>
              <a:off x="2766" y="1516"/>
              <a:ext cx="199" cy="306"/>
            </a:xfrm>
            <a:custGeom>
              <a:avLst/>
              <a:gdLst>
                <a:gd name="T0" fmla="*/ 198 w 199"/>
                <a:gd name="T1" fmla="*/ 0 h 306"/>
                <a:gd name="T2" fmla="*/ 143 w 199"/>
                <a:gd name="T3" fmla="*/ 156 h 306"/>
                <a:gd name="T4" fmla="*/ 0 w 199"/>
                <a:gd name="T5" fmla="*/ 305 h 30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9" h="306">
                  <a:moveTo>
                    <a:pt x="198" y="0"/>
                  </a:moveTo>
                  <a:lnTo>
                    <a:pt x="143" y="156"/>
                  </a:lnTo>
                  <a:lnTo>
                    <a:pt x="0" y="305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59" name="Freeform 52"/>
            <p:cNvSpPr>
              <a:spLocks/>
            </p:cNvSpPr>
            <p:nvPr/>
          </p:nvSpPr>
          <p:spPr bwMode="auto">
            <a:xfrm>
              <a:off x="2718" y="1460"/>
              <a:ext cx="73" cy="320"/>
            </a:xfrm>
            <a:custGeom>
              <a:avLst/>
              <a:gdLst>
                <a:gd name="T0" fmla="*/ 72 w 73"/>
                <a:gd name="T1" fmla="*/ 0 h 320"/>
                <a:gd name="T2" fmla="*/ 16 w 73"/>
                <a:gd name="T3" fmla="*/ 142 h 320"/>
                <a:gd name="T4" fmla="*/ 0 w 73"/>
                <a:gd name="T5" fmla="*/ 319 h 3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3" h="320">
                  <a:moveTo>
                    <a:pt x="72" y="0"/>
                  </a:moveTo>
                  <a:lnTo>
                    <a:pt x="16" y="142"/>
                  </a:lnTo>
                  <a:lnTo>
                    <a:pt x="0" y="319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324660" name="Freeform 53"/>
            <p:cNvSpPr>
              <a:spLocks/>
            </p:cNvSpPr>
            <p:nvPr/>
          </p:nvSpPr>
          <p:spPr bwMode="auto">
            <a:xfrm>
              <a:off x="2710" y="1453"/>
              <a:ext cx="73" cy="320"/>
            </a:xfrm>
            <a:custGeom>
              <a:avLst/>
              <a:gdLst>
                <a:gd name="T0" fmla="*/ 72 w 73"/>
                <a:gd name="T1" fmla="*/ 0 h 320"/>
                <a:gd name="T2" fmla="*/ 16 w 73"/>
                <a:gd name="T3" fmla="*/ 142 h 320"/>
                <a:gd name="T4" fmla="*/ 0 w 73"/>
                <a:gd name="T5" fmla="*/ 319 h 3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3" h="320">
                  <a:moveTo>
                    <a:pt x="72" y="0"/>
                  </a:moveTo>
                  <a:lnTo>
                    <a:pt x="16" y="142"/>
                  </a:lnTo>
                  <a:lnTo>
                    <a:pt x="0" y="319"/>
                  </a:lnTo>
                </a:path>
              </a:pathLst>
            </a:custGeom>
            <a:grp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bg1"/>
                </a:solidFill>
                <a:ea typeface="宋体" pitchFamily="2" charset="-122"/>
              </a:endParaRPr>
            </a:p>
          </p:txBody>
        </p:sp>
        <p:grpSp>
          <p:nvGrpSpPr>
            <p:cNvPr id="324661" name="Group 54"/>
            <p:cNvGrpSpPr>
              <a:grpSpLocks/>
            </p:cNvGrpSpPr>
            <p:nvPr/>
          </p:nvGrpSpPr>
          <p:grpSpPr bwMode="auto">
            <a:xfrm>
              <a:off x="1577" y="1305"/>
              <a:ext cx="492" cy="920"/>
              <a:chOff x="1577" y="1305"/>
              <a:chExt cx="492" cy="920"/>
            </a:xfrm>
            <a:grpFill/>
          </p:grpSpPr>
          <p:sp>
            <p:nvSpPr>
              <p:cNvPr id="324676" name="Freeform 55"/>
              <p:cNvSpPr>
                <a:spLocks/>
              </p:cNvSpPr>
              <p:nvPr/>
            </p:nvSpPr>
            <p:spPr bwMode="auto">
              <a:xfrm>
                <a:off x="1651" y="1913"/>
                <a:ext cx="225" cy="249"/>
              </a:xfrm>
              <a:custGeom>
                <a:avLst/>
                <a:gdLst>
                  <a:gd name="T0" fmla="*/ 0 w 225"/>
                  <a:gd name="T1" fmla="*/ 40 h 249"/>
                  <a:gd name="T2" fmla="*/ 168 w 225"/>
                  <a:gd name="T3" fmla="*/ 0 h 249"/>
                  <a:gd name="T4" fmla="*/ 137 w 225"/>
                  <a:gd name="T5" fmla="*/ 248 h 249"/>
                  <a:gd name="T6" fmla="*/ 224 w 225"/>
                  <a:gd name="T7" fmla="*/ 219 h 24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5" h="249">
                    <a:moveTo>
                      <a:pt x="0" y="40"/>
                    </a:moveTo>
                    <a:lnTo>
                      <a:pt x="168" y="0"/>
                    </a:lnTo>
                    <a:lnTo>
                      <a:pt x="137" y="248"/>
                    </a:lnTo>
                    <a:lnTo>
                      <a:pt x="224" y="219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77" name="Freeform 56"/>
              <p:cNvSpPr>
                <a:spLocks/>
              </p:cNvSpPr>
              <p:nvPr/>
            </p:nvSpPr>
            <p:spPr bwMode="auto">
              <a:xfrm>
                <a:off x="1645" y="1908"/>
                <a:ext cx="225" cy="249"/>
              </a:xfrm>
              <a:custGeom>
                <a:avLst/>
                <a:gdLst>
                  <a:gd name="T0" fmla="*/ 0 w 225"/>
                  <a:gd name="T1" fmla="*/ 40 h 249"/>
                  <a:gd name="T2" fmla="*/ 168 w 225"/>
                  <a:gd name="T3" fmla="*/ 0 h 249"/>
                  <a:gd name="T4" fmla="*/ 137 w 225"/>
                  <a:gd name="T5" fmla="*/ 248 h 249"/>
                  <a:gd name="T6" fmla="*/ 224 w 225"/>
                  <a:gd name="T7" fmla="*/ 219 h 24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5" h="249">
                    <a:moveTo>
                      <a:pt x="0" y="40"/>
                    </a:moveTo>
                    <a:lnTo>
                      <a:pt x="168" y="0"/>
                    </a:lnTo>
                    <a:lnTo>
                      <a:pt x="137" y="248"/>
                    </a:lnTo>
                    <a:lnTo>
                      <a:pt x="224" y="219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78" name="Freeform 57"/>
              <p:cNvSpPr>
                <a:spLocks/>
              </p:cNvSpPr>
              <p:nvPr/>
            </p:nvSpPr>
            <p:spPr bwMode="auto">
              <a:xfrm>
                <a:off x="1732" y="1977"/>
                <a:ext cx="225" cy="248"/>
              </a:xfrm>
              <a:custGeom>
                <a:avLst/>
                <a:gdLst>
                  <a:gd name="T0" fmla="*/ 0 w 225"/>
                  <a:gd name="T1" fmla="*/ 40 h 248"/>
                  <a:gd name="T2" fmla="*/ 168 w 225"/>
                  <a:gd name="T3" fmla="*/ 0 h 248"/>
                  <a:gd name="T4" fmla="*/ 143 w 225"/>
                  <a:gd name="T5" fmla="*/ 247 h 248"/>
                  <a:gd name="T6" fmla="*/ 224 w 225"/>
                  <a:gd name="T7" fmla="*/ 218 h 2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5" h="248">
                    <a:moveTo>
                      <a:pt x="0" y="40"/>
                    </a:moveTo>
                    <a:lnTo>
                      <a:pt x="168" y="0"/>
                    </a:lnTo>
                    <a:lnTo>
                      <a:pt x="143" y="247"/>
                    </a:lnTo>
                    <a:lnTo>
                      <a:pt x="224" y="218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79" name="Freeform 58"/>
              <p:cNvSpPr>
                <a:spLocks/>
              </p:cNvSpPr>
              <p:nvPr/>
            </p:nvSpPr>
            <p:spPr bwMode="auto">
              <a:xfrm>
                <a:off x="1726" y="1971"/>
                <a:ext cx="225" cy="248"/>
              </a:xfrm>
              <a:custGeom>
                <a:avLst/>
                <a:gdLst>
                  <a:gd name="T0" fmla="*/ 0 w 225"/>
                  <a:gd name="T1" fmla="*/ 40 h 248"/>
                  <a:gd name="T2" fmla="*/ 168 w 225"/>
                  <a:gd name="T3" fmla="*/ 0 h 248"/>
                  <a:gd name="T4" fmla="*/ 143 w 225"/>
                  <a:gd name="T5" fmla="*/ 247 h 248"/>
                  <a:gd name="T6" fmla="*/ 224 w 225"/>
                  <a:gd name="T7" fmla="*/ 218 h 2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5" h="248">
                    <a:moveTo>
                      <a:pt x="0" y="40"/>
                    </a:moveTo>
                    <a:lnTo>
                      <a:pt x="168" y="0"/>
                    </a:lnTo>
                    <a:lnTo>
                      <a:pt x="143" y="247"/>
                    </a:lnTo>
                    <a:lnTo>
                      <a:pt x="224" y="218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80" name="Freeform 59"/>
              <p:cNvSpPr>
                <a:spLocks/>
              </p:cNvSpPr>
              <p:nvPr/>
            </p:nvSpPr>
            <p:spPr bwMode="auto">
              <a:xfrm>
                <a:off x="1583" y="1510"/>
                <a:ext cx="206" cy="519"/>
              </a:xfrm>
              <a:custGeom>
                <a:avLst/>
                <a:gdLst>
                  <a:gd name="T0" fmla="*/ 56 w 206"/>
                  <a:gd name="T1" fmla="*/ 426 h 519"/>
                  <a:gd name="T2" fmla="*/ 0 w 206"/>
                  <a:gd name="T3" fmla="*/ 0 h 519"/>
                  <a:gd name="T4" fmla="*/ 205 w 206"/>
                  <a:gd name="T5" fmla="*/ 104 h 519"/>
                  <a:gd name="T6" fmla="*/ 168 w 206"/>
                  <a:gd name="T7" fmla="*/ 518 h 519"/>
                  <a:gd name="T8" fmla="*/ 56 w 206"/>
                  <a:gd name="T9" fmla="*/ 426 h 5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6" h="519">
                    <a:moveTo>
                      <a:pt x="56" y="426"/>
                    </a:moveTo>
                    <a:lnTo>
                      <a:pt x="0" y="0"/>
                    </a:lnTo>
                    <a:lnTo>
                      <a:pt x="205" y="104"/>
                    </a:lnTo>
                    <a:lnTo>
                      <a:pt x="168" y="518"/>
                    </a:lnTo>
                    <a:lnTo>
                      <a:pt x="56" y="426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81" name="Freeform 60"/>
              <p:cNvSpPr>
                <a:spLocks/>
              </p:cNvSpPr>
              <p:nvPr/>
            </p:nvSpPr>
            <p:spPr bwMode="auto">
              <a:xfrm>
                <a:off x="1577" y="1504"/>
                <a:ext cx="206" cy="519"/>
              </a:xfrm>
              <a:custGeom>
                <a:avLst/>
                <a:gdLst>
                  <a:gd name="T0" fmla="*/ 56 w 206"/>
                  <a:gd name="T1" fmla="*/ 426 h 519"/>
                  <a:gd name="T2" fmla="*/ 0 w 206"/>
                  <a:gd name="T3" fmla="*/ 0 h 519"/>
                  <a:gd name="T4" fmla="*/ 205 w 206"/>
                  <a:gd name="T5" fmla="*/ 104 h 519"/>
                  <a:gd name="T6" fmla="*/ 168 w 206"/>
                  <a:gd name="T7" fmla="*/ 518 h 519"/>
                  <a:gd name="T8" fmla="*/ 56 w 206"/>
                  <a:gd name="T9" fmla="*/ 426 h 5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6" h="519">
                    <a:moveTo>
                      <a:pt x="56" y="426"/>
                    </a:moveTo>
                    <a:lnTo>
                      <a:pt x="0" y="0"/>
                    </a:lnTo>
                    <a:lnTo>
                      <a:pt x="205" y="104"/>
                    </a:lnTo>
                    <a:lnTo>
                      <a:pt x="168" y="518"/>
                    </a:lnTo>
                    <a:lnTo>
                      <a:pt x="56" y="426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82" name="Oval 61"/>
              <p:cNvSpPr>
                <a:spLocks noChangeArrowheads="1"/>
              </p:cNvSpPr>
              <p:nvPr/>
            </p:nvSpPr>
            <p:spPr bwMode="auto">
              <a:xfrm>
                <a:off x="1647" y="1311"/>
                <a:ext cx="77" cy="226"/>
              </a:xfrm>
              <a:prstGeom prst="ellipse">
                <a:avLst/>
              </a:prstGeom>
              <a:grp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83" name="Oval 62"/>
              <p:cNvSpPr>
                <a:spLocks noChangeArrowheads="1"/>
              </p:cNvSpPr>
              <p:nvPr/>
            </p:nvSpPr>
            <p:spPr bwMode="auto">
              <a:xfrm>
                <a:off x="1641" y="1305"/>
                <a:ext cx="89" cy="237"/>
              </a:xfrm>
              <a:prstGeom prst="ellipse">
                <a:avLst/>
              </a:prstGeom>
              <a:grp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84" name="Freeform 63"/>
              <p:cNvSpPr>
                <a:spLocks/>
              </p:cNvSpPr>
              <p:nvPr/>
            </p:nvSpPr>
            <p:spPr bwMode="auto">
              <a:xfrm>
                <a:off x="1788" y="1625"/>
                <a:ext cx="281" cy="226"/>
              </a:xfrm>
              <a:custGeom>
                <a:avLst/>
                <a:gdLst>
                  <a:gd name="T0" fmla="*/ 0 w 281"/>
                  <a:gd name="T1" fmla="*/ 0 h 226"/>
                  <a:gd name="T2" fmla="*/ 75 w 281"/>
                  <a:gd name="T3" fmla="*/ 185 h 226"/>
                  <a:gd name="T4" fmla="*/ 280 w 281"/>
                  <a:gd name="T5" fmla="*/ 225 h 22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1" h="226">
                    <a:moveTo>
                      <a:pt x="0" y="0"/>
                    </a:moveTo>
                    <a:lnTo>
                      <a:pt x="75" y="185"/>
                    </a:lnTo>
                    <a:lnTo>
                      <a:pt x="280" y="225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85" name="Freeform 64"/>
              <p:cNvSpPr>
                <a:spLocks/>
              </p:cNvSpPr>
              <p:nvPr/>
            </p:nvSpPr>
            <p:spPr bwMode="auto">
              <a:xfrm>
                <a:off x="1782" y="1620"/>
                <a:ext cx="281" cy="225"/>
              </a:xfrm>
              <a:custGeom>
                <a:avLst/>
                <a:gdLst>
                  <a:gd name="T0" fmla="*/ 0 w 281"/>
                  <a:gd name="T1" fmla="*/ 0 h 225"/>
                  <a:gd name="T2" fmla="*/ 75 w 281"/>
                  <a:gd name="T3" fmla="*/ 184 h 225"/>
                  <a:gd name="T4" fmla="*/ 280 w 281"/>
                  <a:gd name="T5" fmla="*/ 224 h 22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1" h="225">
                    <a:moveTo>
                      <a:pt x="0" y="0"/>
                    </a:moveTo>
                    <a:lnTo>
                      <a:pt x="75" y="184"/>
                    </a:lnTo>
                    <a:lnTo>
                      <a:pt x="280" y="224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336961" name="Rectangle 65"/>
            <p:cNvSpPr>
              <a:spLocks noChangeArrowheads="1"/>
            </p:cNvSpPr>
            <p:nvPr/>
          </p:nvSpPr>
          <p:spPr bwMode="auto">
            <a:xfrm>
              <a:off x="2479" y="998"/>
              <a:ext cx="945" cy="20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defRPr/>
              </a:pPr>
              <a:r>
                <a:rPr lang="zh-CN" altLang="en-US" b="1" i="1" dirty="0">
                  <a:solidFill>
                    <a:schemeClr val="bg1"/>
                  </a:solidFill>
                  <a:latin typeface="Helvetica" pitchFamily="34" charset="0"/>
                  <a:ea typeface="宋体" pitchFamily="2" charset="-122"/>
                </a:rPr>
                <a:t>标准持有者</a:t>
              </a:r>
              <a:r>
                <a:rPr lang="en-US" b="1" i="1" dirty="0">
                  <a:solidFill>
                    <a:schemeClr val="bg1"/>
                  </a:solidFill>
                  <a:latin typeface="Helvetica" pitchFamily="34" charset="0"/>
                  <a:ea typeface="宋体" pitchFamily="2" charset="-122"/>
                </a:rPr>
                <a:t>(SQA)</a:t>
              </a:r>
            </a:p>
          </p:txBody>
        </p:sp>
        <p:sp>
          <p:nvSpPr>
            <p:cNvPr id="336962" name="Rectangle 66"/>
            <p:cNvSpPr>
              <a:spLocks noChangeArrowheads="1"/>
            </p:cNvSpPr>
            <p:nvPr/>
          </p:nvSpPr>
          <p:spPr bwMode="auto">
            <a:xfrm>
              <a:off x="1160" y="2240"/>
              <a:ext cx="646" cy="16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algn="ctr" eaLnBrk="0" hangingPunct="0">
                <a:lnSpc>
                  <a:spcPct val="75000"/>
                </a:lnSpc>
                <a:defRPr/>
              </a:pPr>
              <a:r>
                <a:rPr lang="zh-CN" altLang="en-US" b="1" i="1" dirty="0">
                  <a:solidFill>
                    <a:schemeClr val="bg1"/>
                  </a:solidFill>
                  <a:latin typeface="Helvetica" pitchFamily="34" charset="0"/>
                  <a:ea typeface="宋体" pitchFamily="2" charset="-122"/>
                </a:rPr>
                <a:t>维护</a:t>
              </a:r>
              <a:r>
                <a:rPr lang="en-US" altLang="zh-CN" b="1" i="1" dirty="0">
                  <a:solidFill>
                    <a:schemeClr val="bg1"/>
                  </a:solidFill>
                  <a:latin typeface="Helvetica" pitchFamily="34" charset="0"/>
                  <a:ea typeface="宋体" pitchFamily="2" charset="-122"/>
                </a:rPr>
                <a:t>Oracle</a:t>
              </a:r>
              <a:endParaRPr lang="en-US" b="1" i="1" dirty="0">
                <a:solidFill>
                  <a:schemeClr val="bg1"/>
                </a:solidFill>
                <a:latin typeface="Helvetica" pitchFamily="34" charset="0"/>
                <a:ea typeface="宋体" pitchFamily="2" charset="-122"/>
              </a:endParaRPr>
            </a:p>
          </p:txBody>
        </p:sp>
        <p:grpSp>
          <p:nvGrpSpPr>
            <p:cNvPr id="324664" name="Group 67"/>
            <p:cNvGrpSpPr>
              <a:grpSpLocks/>
            </p:cNvGrpSpPr>
            <p:nvPr/>
          </p:nvGrpSpPr>
          <p:grpSpPr bwMode="auto">
            <a:xfrm>
              <a:off x="2821" y="1795"/>
              <a:ext cx="627" cy="1133"/>
              <a:chOff x="2821" y="1795"/>
              <a:chExt cx="627" cy="1133"/>
            </a:xfrm>
            <a:grpFill/>
          </p:grpSpPr>
          <p:sp>
            <p:nvSpPr>
              <p:cNvPr id="324666" name="Freeform 68"/>
              <p:cNvSpPr>
                <a:spLocks/>
              </p:cNvSpPr>
              <p:nvPr/>
            </p:nvSpPr>
            <p:spPr bwMode="auto">
              <a:xfrm>
                <a:off x="2908" y="2545"/>
                <a:ext cx="286" cy="298"/>
              </a:xfrm>
              <a:custGeom>
                <a:avLst/>
                <a:gdLst>
                  <a:gd name="T0" fmla="*/ 0 w 286"/>
                  <a:gd name="T1" fmla="*/ 42 h 298"/>
                  <a:gd name="T2" fmla="*/ 214 w 286"/>
                  <a:gd name="T3" fmla="*/ 0 h 298"/>
                  <a:gd name="T4" fmla="*/ 174 w 286"/>
                  <a:gd name="T5" fmla="*/ 297 h 298"/>
                  <a:gd name="T6" fmla="*/ 285 w 286"/>
                  <a:gd name="T7" fmla="*/ 269 h 29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6" h="298">
                    <a:moveTo>
                      <a:pt x="0" y="42"/>
                    </a:moveTo>
                    <a:lnTo>
                      <a:pt x="214" y="0"/>
                    </a:lnTo>
                    <a:lnTo>
                      <a:pt x="174" y="297"/>
                    </a:lnTo>
                    <a:lnTo>
                      <a:pt x="285" y="269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67" name="Freeform 69"/>
              <p:cNvSpPr>
                <a:spLocks/>
              </p:cNvSpPr>
              <p:nvPr/>
            </p:nvSpPr>
            <p:spPr bwMode="auto">
              <a:xfrm>
                <a:off x="2916" y="2538"/>
                <a:ext cx="286" cy="298"/>
              </a:xfrm>
              <a:custGeom>
                <a:avLst/>
                <a:gdLst>
                  <a:gd name="T0" fmla="*/ 0 w 286"/>
                  <a:gd name="T1" fmla="*/ 42 h 298"/>
                  <a:gd name="T2" fmla="*/ 214 w 286"/>
                  <a:gd name="T3" fmla="*/ 0 h 298"/>
                  <a:gd name="T4" fmla="*/ 174 w 286"/>
                  <a:gd name="T5" fmla="*/ 297 h 298"/>
                  <a:gd name="T6" fmla="*/ 285 w 286"/>
                  <a:gd name="T7" fmla="*/ 269 h 29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6" h="298">
                    <a:moveTo>
                      <a:pt x="0" y="42"/>
                    </a:moveTo>
                    <a:lnTo>
                      <a:pt x="214" y="0"/>
                    </a:lnTo>
                    <a:lnTo>
                      <a:pt x="174" y="297"/>
                    </a:lnTo>
                    <a:lnTo>
                      <a:pt x="285" y="269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68" name="Freeform 70"/>
              <p:cNvSpPr>
                <a:spLocks/>
              </p:cNvSpPr>
              <p:nvPr/>
            </p:nvSpPr>
            <p:spPr bwMode="auto">
              <a:xfrm>
                <a:off x="3011" y="2622"/>
                <a:ext cx="286" cy="306"/>
              </a:xfrm>
              <a:custGeom>
                <a:avLst/>
                <a:gdLst>
                  <a:gd name="T0" fmla="*/ 0 w 286"/>
                  <a:gd name="T1" fmla="*/ 50 h 306"/>
                  <a:gd name="T2" fmla="*/ 214 w 286"/>
                  <a:gd name="T3" fmla="*/ 0 h 306"/>
                  <a:gd name="T4" fmla="*/ 182 w 286"/>
                  <a:gd name="T5" fmla="*/ 305 h 306"/>
                  <a:gd name="T6" fmla="*/ 285 w 286"/>
                  <a:gd name="T7" fmla="*/ 270 h 3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6" h="306">
                    <a:moveTo>
                      <a:pt x="0" y="50"/>
                    </a:moveTo>
                    <a:lnTo>
                      <a:pt x="214" y="0"/>
                    </a:lnTo>
                    <a:lnTo>
                      <a:pt x="182" y="305"/>
                    </a:lnTo>
                    <a:lnTo>
                      <a:pt x="285" y="270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69" name="Freeform 71"/>
              <p:cNvSpPr>
                <a:spLocks/>
              </p:cNvSpPr>
              <p:nvPr/>
            </p:nvSpPr>
            <p:spPr bwMode="auto">
              <a:xfrm>
                <a:off x="3019" y="2615"/>
                <a:ext cx="286" cy="306"/>
              </a:xfrm>
              <a:custGeom>
                <a:avLst/>
                <a:gdLst>
                  <a:gd name="T0" fmla="*/ 0 w 286"/>
                  <a:gd name="T1" fmla="*/ 50 h 306"/>
                  <a:gd name="T2" fmla="*/ 214 w 286"/>
                  <a:gd name="T3" fmla="*/ 0 h 306"/>
                  <a:gd name="T4" fmla="*/ 182 w 286"/>
                  <a:gd name="T5" fmla="*/ 305 h 306"/>
                  <a:gd name="T6" fmla="*/ 285 w 286"/>
                  <a:gd name="T7" fmla="*/ 270 h 3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6" h="306">
                    <a:moveTo>
                      <a:pt x="0" y="50"/>
                    </a:moveTo>
                    <a:lnTo>
                      <a:pt x="214" y="0"/>
                    </a:lnTo>
                    <a:lnTo>
                      <a:pt x="182" y="305"/>
                    </a:lnTo>
                    <a:lnTo>
                      <a:pt x="285" y="270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70" name="Freeform 72"/>
              <p:cNvSpPr>
                <a:spLocks/>
              </p:cNvSpPr>
              <p:nvPr/>
            </p:nvSpPr>
            <p:spPr bwMode="auto">
              <a:xfrm>
                <a:off x="2821" y="2049"/>
                <a:ext cx="262" cy="638"/>
              </a:xfrm>
              <a:custGeom>
                <a:avLst/>
                <a:gdLst>
                  <a:gd name="T0" fmla="*/ 71 w 262"/>
                  <a:gd name="T1" fmla="*/ 524 h 638"/>
                  <a:gd name="T2" fmla="*/ 0 w 262"/>
                  <a:gd name="T3" fmla="*/ 0 h 638"/>
                  <a:gd name="T4" fmla="*/ 261 w 262"/>
                  <a:gd name="T5" fmla="*/ 127 h 638"/>
                  <a:gd name="T6" fmla="*/ 214 w 262"/>
                  <a:gd name="T7" fmla="*/ 637 h 638"/>
                  <a:gd name="T8" fmla="*/ 71 w 262"/>
                  <a:gd name="T9" fmla="*/ 524 h 6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2" h="638">
                    <a:moveTo>
                      <a:pt x="71" y="524"/>
                    </a:moveTo>
                    <a:lnTo>
                      <a:pt x="0" y="0"/>
                    </a:lnTo>
                    <a:lnTo>
                      <a:pt x="261" y="127"/>
                    </a:lnTo>
                    <a:lnTo>
                      <a:pt x="214" y="637"/>
                    </a:lnTo>
                    <a:lnTo>
                      <a:pt x="71" y="524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71" name="Freeform 73"/>
              <p:cNvSpPr>
                <a:spLocks/>
              </p:cNvSpPr>
              <p:nvPr/>
            </p:nvSpPr>
            <p:spPr bwMode="auto">
              <a:xfrm>
                <a:off x="2828" y="2042"/>
                <a:ext cx="263" cy="638"/>
              </a:xfrm>
              <a:custGeom>
                <a:avLst/>
                <a:gdLst>
                  <a:gd name="T0" fmla="*/ 71 w 263"/>
                  <a:gd name="T1" fmla="*/ 524 h 638"/>
                  <a:gd name="T2" fmla="*/ 0 w 263"/>
                  <a:gd name="T3" fmla="*/ 0 h 638"/>
                  <a:gd name="T4" fmla="*/ 262 w 263"/>
                  <a:gd name="T5" fmla="*/ 127 h 638"/>
                  <a:gd name="T6" fmla="*/ 214 w 263"/>
                  <a:gd name="T7" fmla="*/ 637 h 638"/>
                  <a:gd name="T8" fmla="*/ 71 w 263"/>
                  <a:gd name="T9" fmla="*/ 524 h 6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3" h="638">
                    <a:moveTo>
                      <a:pt x="71" y="524"/>
                    </a:moveTo>
                    <a:lnTo>
                      <a:pt x="0" y="0"/>
                    </a:lnTo>
                    <a:lnTo>
                      <a:pt x="262" y="127"/>
                    </a:lnTo>
                    <a:lnTo>
                      <a:pt x="214" y="637"/>
                    </a:lnTo>
                    <a:lnTo>
                      <a:pt x="71" y="524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72" name="Oval 74"/>
              <p:cNvSpPr>
                <a:spLocks noChangeArrowheads="1"/>
              </p:cNvSpPr>
              <p:nvPr/>
            </p:nvSpPr>
            <p:spPr bwMode="auto">
              <a:xfrm>
                <a:off x="2940" y="1802"/>
                <a:ext cx="103" cy="282"/>
              </a:xfrm>
              <a:prstGeom prst="ellipse">
                <a:avLst/>
              </a:prstGeom>
              <a:grp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73" name="Oval 75"/>
              <p:cNvSpPr>
                <a:spLocks noChangeArrowheads="1"/>
              </p:cNvSpPr>
              <p:nvPr/>
            </p:nvSpPr>
            <p:spPr bwMode="auto">
              <a:xfrm>
                <a:off x="2932" y="1795"/>
                <a:ext cx="119" cy="296"/>
              </a:xfrm>
              <a:prstGeom prst="ellipse">
                <a:avLst/>
              </a:prstGeom>
              <a:grp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74" name="Freeform 76"/>
              <p:cNvSpPr>
                <a:spLocks/>
              </p:cNvSpPr>
              <p:nvPr/>
            </p:nvSpPr>
            <p:spPr bwMode="auto">
              <a:xfrm>
                <a:off x="3082" y="2190"/>
                <a:ext cx="358" cy="271"/>
              </a:xfrm>
              <a:custGeom>
                <a:avLst/>
                <a:gdLst>
                  <a:gd name="T0" fmla="*/ 0 w 358"/>
                  <a:gd name="T1" fmla="*/ 0 h 271"/>
                  <a:gd name="T2" fmla="*/ 95 w 358"/>
                  <a:gd name="T3" fmla="*/ 227 h 271"/>
                  <a:gd name="T4" fmla="*/ 357 w 358"/>
                  <a:gd name="T5" fmla="*/ 270 h 27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8" h="271">
                    <a:moveTo>
                      <a:pt x="0" y="0"/>
                    </a:moveTo>
                    <a:lnTo>
                      <a:pt x="95" y="227"/>
                    </a:lnTo>
                    <a:lnTo>
                      <a:pt x="357" y="270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  <p:sp>
            <p:nvSpPr>
              <p:cNvPr id="324675" name="Freeform 77"/>
              <p:cNvSpPr>
                <a:spLocks/>
              </p:cNvSpPr>
              <p:nvPr/>
            </p:nvSpPr>
            <p:spPr bwMode="auto">
              <a:xfrm>
                <a:off x="3090" y="2183"/>
                <a:ext cx="358" cy="270"/>
              </a:xfrm>
              <a:custGeom>
                <a:avLst/>
                <a:gdLst>
                  <a:gd name="T0" fmla="*/ 0 w 358"/>
                  <a:gd name="T1" fmla="*/ 0 h 270"/>
                  <a:gd name="T2" fmla="*/ 95 w 358"/>
                  <a:gd name="T3" fmla="*/ 227 h 270"/>
                  <a:gd name="T4" fmla="*/ 357 w 358"/>
                  <a:gd name="T5" fmla="*/ 269 h 27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8" h="270">
                    <a:moveTo>
                      <a:pt x="0" y="0"/>
                    </a:moveTo>
                    <a:lnTo>
                      <a:pt x="95" y="227"/>
                    </a:lnTo>
                    <a:lnTo>
                      <a:pt x="357" y="269"/>
                    </a:lnTo>
                  </a:path>
                </a:pathLst>
              </a:custGeom>
              <a:grpFill/>
              <a:ln w="254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53882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solidFill>
                    <a:schemeClr val="bg1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336974" name="Rectangle 78"/>
            <p:cNvSpPr>
              <a:spLocks noChangeArrowheads="1"/>
            </p:cNvSpPr>
            <p:nvPr/>
          </p:nvSpPr>
          <p:spPr bwMode="auto">
            <a:xfrm>
              <a:off x="2775" y="2947"/>
              <a:ext cx="526" cy="20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defRPr/>
              </a:pPr>
              <a:r>
                <a:rPr lang="zh-CN" altLang="en-US" b="1" i="1" dirty="0">
                  <a:solidFill>
                    <a:schemeClr val="bg1"/>
                  </a:solidFill>
                  <a:latin typeface="Helvetica" pitchFamily="34" charset="0"/>
                  <a:ea typeface="宋体" pitchFamily="2" charset="-122"/>
                </a:rPr>
                <a:t>用户代表</a:t>
              </a:r>
              <a:endParaRPr lang="en-US" b="1" i="1" dirty="0">
                <a:solidFill>
                  <a:schemeClr val="bg1"/>
                </a:solidFill>
                <a:latin typeface="Helvetica" pitchFamily="34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738655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7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相关内容：软件质量管理体系</a:t>
            </a:r>
          </a:p>
        </p:txBody>
      </p:sp>
      <p:graphicFrame>
        <p:nvGraphicFramePr>
          <p:cNvPr id="325635" name="Object 4"/>
          <p:cNvGraphicFramePr>
            <a:graphicFrameLocks noGrp="1" noChangeAspect="1"/>
          </p:cNvGraphicFramePr>
          <p:nvPr>
            <p:ph/>
          </p:nvPr>
        </p:nvGraphicFramePr>
        <p:xfrm>
          <a:off x="3063876" y="1355726"/>
          <a:ext cx="6062663" cy="509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62472" imgH="5097780" progId="Visio.Drawing.5">
                  <p:embed/>
                </p:oleObj>
              </mc:Choice>
              <mc:Fallback>
                <p:oleObj name="VISIO" r:id="rId2" imgW="6062472" imgH="5097780" progId="Visio.Drawing.5">
                  <p:embed/>
                  <p:pic>
                    <p:nvPicPr>
                      <p:cNvPr id="32563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76" y="1355726"/>
                        <a:ext cx="6062663" cy="509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13500000" algn="ctr" rotWithShape="0">
                          <a:srgbClr val="80808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75847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7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相关内容：配置管理</a:t>
            </a:r>
          </a:p>
        </p:txBody>
      </p:sp>
      <p:grpSp>
        <p:nvGrpSpPr>
          <p:cNvPr id="326659" name="Group 4"/>
          <p:cNvGrpSpPr>
            <a:grpSpLocks/>
          </p:cNvGrpSpPr>
          <p:nvPr/>
        </p:nvGrpSpPr>
        <p:grpSpPr bwMode="auto">
          <a:xfrm>
            <a:off x="1919289" y="1628775"/>
            <a:ext cx="8378825" cy="4764088"/>
            <a:chOff x="6" y="837"/>
            <a:chExt cx="5721" cy="3325"/>
          </a:xfrm>
        </p:grpSpPr>
        <p:sp>
          <p:nvSpPr>
            <p:cNvPr id="326660" name="Freeform 5"/>
            <p:cNvSpPr>
              <a:spLocks/>
            </p:cNvSpPr>
            <p:nvPr/>
          </p:nvSpPr>
          <p:spPr bwMode="auto">
            <a:xfrm>
              <a:off x="3071" y="3824"/>
              <a:ext cx="667" cy="320"/>
            </a:xfrm>
            <a:custGeom>
              <a:avLst/>
              <a:gdLst>
                <a:gd name="T0" fmla="*/ 0 w 667"/>
                <a:gd name="T1" fmla="*/ 123 h 320"/>
                <a:gd name="T2" fmla="*/ 290 w 667"/>
                <a:gd name="T3" fmla="*/ 260 h 320"/>
                <a:gd name="T4" fmla="*/ 513 w 667"/>
                <a:gd name="T5" fmla="*/ 226 h 320"/>
                <a:gd name="T6" fmla="*/ 428 w 667"/>
                <a:gd name="T7" fmla="*/ 319 h 320"/>
                <a:gd name="T8" fmla="*/ 666 w 667"/>
                <a:gd name="T9" fmla="*/ 199 h 320"/>
                <a:gd name="T10" fmla="*/ 513 w 667"/>
                <a:gd name="T11" fmla="*/ 76 h 320"/>
                <a:gd name="T12" fmla="*/ 506 w 667"/>
                <a:gd name="T13" fmla="*/ 159 h 320"/>
                <a:gd name="T14" fmla="*/ 346 w 667"/>
                <a:gd name="T15" fmla="*/ 146 h 320"/>
                <a:gd name="T16" fmla="*/ 149 w 667"/>
                <a:gd name="T17" fmla="*/ 0 h 320"/>
                <a:gd name="T18" fmla="*/ 0 w 667"/>
                <a:gd name="T19" fmla="*/ 123 h 3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7" h="320">
                  <a:moveTo>
                    <a:pt x="0" y="123"/>
                  </a:moveTo>
                  <a:lnTo>
                    <a:pt x="290" y="260"/>
                  </a:lnTo>
                  <a:lnTo>
                    <a:pt x="513" y="226"/>
                  </a:lnTo>
                  <a:lnTo>
                    <a:pt x="428" y="319"/>
                  </a:lnTo>
                  <a:lnTo>
                    <a:pt x="666" y="199"/>
                  </a:lnTo>
                  <a:lnTo>
                    <a:pt x="513" y="76"/>
                  </a:lnTo>
                  <a:lnTo>
                    <a:pt x="506" y="159"/>
                  </a:lnTo>
                  <a:lnTo>
                    <a:pt x="346" y="146"/>
                  </a:lnTo>
                  <a:lnTo>
                    <a:pt x="149" y="0"/>
                  </a:lnTo>
                  <a:lnTo>
                    <a:pt x="0" y="123"/>
                  </a:lnTo>
                </a:path>
              </a:pathLst>
            </a:cu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61" name="Freeform 6"/>
            <p:cNvSpPr>
              <a:spLocks/>
            </p:cNvSpPr>
            <p:nvPr/>
          </p:nvSpPr>
          <p:spPr bwMode="auto">
            <a:xfrm>
              <a:off x="3224" y="3321"/>
              <a:ext cx="523" cy="391"/>
            </a:xfrm>
            <a:custGeom>
              <a:avLst/>
              <a:gdLst>
                <a:gd name="T0" fmla="*/ 0 w 523"/>
                <a:gd name="T1" fmla="*/ 310 h 391"/>
                <a:gd name="T2" fmla="*/ 287 w 523"/>
                <a:gd name="T3" fmla="*/ 390 h 391"/>
                <a:gd name="T4" fmla="*/ 490 w 523"/>
                <a:gd name="T5" fmla="*/ 300 h 391"/>
                <a:gd name="T6" fmla="*/ 522 w 523"/>
                <a:gd name="T7" fmla="*/ 60 h 391"/>
                <a:gd name="T8" fmla="*/ 276 w 523"/>
                <a:gd name="T9" fmla="*/ 0 h 391"/>
                <a:gd name="T10" fmla="*/ 192 w 523"/>
                <a:gd name="T11" fmla="*/ 111 h 391"/>
                <a:gd name="T12" fmla="*/ 149 w 523"/>
                <a:gd name="T13" fmla="*/ 21 h 391"/>
                <a:gd name="T14" fmla="*/ 107 w 523"/>
                <a:gd name="T15" fmla="*/ 190 h 391"/>
                <a:gd name="T16" fmla="*/ 266 w 523"/>
                <a:gd name="T17" fmla="*/ 220 h 391"/>
                <a:gd name="T18" fmla="*/ 213 w 523"/>
                <a:gd name="T19" fmla="*/ 171 h 391"/>
                <a:gd name="T20" fmla="*/ 298 w 523"/>
                <a:gd name="T21" fmla="*/ 100 h 391"/>
                <a:gd name="T22" fmla="*/ 447 w 523"/>
                <a:gd name="T23" fmla="*/ 130 h 391"/>
                <a:gd name="T24" fmla="*/ 415 w 523"/>
                <a:gd name="T25" fmla="*/ 261 h 391"/>
                <a:gd name="T26" fmla="*/ 266 w 523"/>
                <a:gd name="T27" fmla="*/ 310 h 391"/>
                <a:gd name="T28" fmla="*/ 64 w 523"/>
                <a:gd name="T29" fmla="*/ 250 h 391"/>
                <a:gd name="T30" fmla="*/ 0 w 523"/>
                <a:gd name="T31" fmla="*/ 310 h 39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523" h="391">
                  <a:moveTo>
                    <a:pt x="0" y="310"/>
                  </a:moveTo>
                  <a:lnTo>
                    <a:pt x="287" y="390"/>
                  </a:lnTo>
                  <a:lnTo>
                    <a:pt x="490" y="300"/>
                  </a:lnTo>
                  <a:lnTo>
                    <a:pt x="522" y="60"/>
                  </a:lnTo>
                  <a:lnTo>
                    <a:pt x="276" y="0"/>
                  </a:lnTo>
                  <a:lnTo>
                    <a:pt x="192" y="111"/>
                  </a:lnTo>
                  <a:lnTo>
                    <a:pt x="149" y="21"/>
                  </a:lnTo>
                  <a:lnTo>
                    <a:pt x="107" y="190"/>
                  </a:lnTo>
                  <a:lnTo>
                    <a:pt x="266" y="220"/>
                  </a:lnTo>
                  <a:lnTo>
                    <a:pt x="213" y="171"/>
                  </a:lnTo>
                  <a:lnTo>
                    <a:pt x="298" y="100"/>
                  </a:lnTo>
                  <a:lnTo>
                    <a:pt x="447" y="130"/>
                  </a:lnTo>
                  <a:lnTo>
                    <a:pt x="415" y="261"/>
                  </a:lnTo>
                  <a:lnTo>
                    <a:pt x="266" y="310"/>
                  </a:lnTo>
                  <a:lnTo>
                    <a:pt x="64" y="250"/>
                  </a:lnTo>
                  <a:lnTo>
                    <a:pt x="0" y="310"/>
                  </a:lnTo>
                </a:path>
              </a:pathLst>
            </a:cu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62" name="Freeform 7"/>
            <p:cNvSpPr>
              <a:spLocks/>
            </p:cNvSpPr>
            <p:nvPr/>
          </p:nvSpPr>
          <p:spPr bwMode="auto">
            <a:xfrm>
              <a:off x="1615" y="2600"/>
              <a:ext cx="512" cy="511"/>
            </a:xfrm>
            <a:custGeom>
              <a:avLst/>
              <a:gdLst>
                <a:gd name="T0" fmla="*/ 0 w 512"/>
                <a:gd name="T1" fmla="*/ 60 h 511"/>
                <a:gd name="T2" fmla="*/ 150 w 512"/>
                <a:gd name="T3" fmla="*/ 369 h 511"/>
                <a:gd name="T4" fmla="*/ 362 w 512"/>
                <a:gd name="T5" fmla="*/ 450 h 511"/>
                <a:gd name="T6" fmla="*/ 224 w 512"/>
                <a:gd name="T7" fmla="*/ 510 h 511"/>
                <a:gd name="T8" fmla="*/ 511 w 512"/>
                <a:gd name="T9" fmla="*/ 500 h 511"/>
                <a:gd name="T10" fmla="*/ 469 w 512"/>
                <a:gd name="T11" fmla="*/ 279 h 511"/>
                <a:gd name="T12" fmla="*/ 405 w 512"/>
                <a:gd name="T13" fmla="*/ 369 h 511"/>
                <a:gd name="T14" fmla="*/ 277 w 512"/>
                <a:gd name="T15" fmla="*/ 270 h 511"/>
                <a:gd name="T16" fmla="*/ 214 w 512"/>
                <a:gd name="T17" fmla="*/ 0 h 511"/>
                <a:gd name="T18" fmla="*/ 0 w 512"/>
                <a:gd name="T19" fmla="*/ 60 h 5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2" h="511">
                  <a:moveTo>
                    <a:pt x="0" y="60"/>
                  </a:moveTo>
                  <a:lnTo>
                    <a:pt x="150" y="369"/>
                  </a:lnTo>
                  <a:lnTo>
                    <a:pt x="362" y="450"/>
                  </a:lnTo>
                  <a:lnTo>
                    <a:pt x="224" y="510"/>
                  </a:lnTo>
                  <a:lnTo>
                    <a:pt x="511" y="500"/>
                  </a:lnTo>
                  <a:lnTo>
                    <a:pt x="469" y="279"/>
                  </a:lnTo>
                  <a:lnTo>
                    <a:pt x="405" y="369"/>
                  </a:lnTo>
                  <a:lnTo>
                    <a:pt x="277" y="270"/>
                  </a:lnTo>
                  <a:lnTo>
                    <a:pt x="214" y="0"/>
                  </a:lnTo>
                  <a:lnTo>
                    <a:pt x="0" y="60"/>
                  </a:lnTo>
                </a:path>
              </a:pathLst>
            </a:cu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63" name="Freeform 8"/>
            <p:cNvSpPr>
              <a:spLocks/>
            </p:cNvSpPr>
            <p:nvPr/>
          </p:nvSpPr>
          <p:spPr bwMode="auto">
            <a:xfrm>
              <a:off x="2477" y="2570"/>
              <a:ext cx="267" cy="511"/>
            </a:xfrm>
            <a:custGeom>
              <a:avLst/>
              <a:gdLst>
                <a:gd name="T0" fmla="*/ 107 w 267"/>
                <a:gd name="T1" fmla="*/ 0 h 511"/>
                <a:gd name="T2" fmla="*/ 118 w 267"/>
                <a:gd name="T3" fmla="*/ 270 h 511"/>
                <a:gd name="T4" fmla="*/ 75 w 267"/>
                <a:gd name="T5" fmla="*/ 390 h 511"/>
                <a:gd name="T6" fmla="*/ 0 w 267"/>
                <a:gd name="T7" fmla="*/ 321 h 511"/>
                <a:gd name="T8" fmla="*/ 64 w 267"/>
                <a:gd name="T9" fmla="*/ 510 h 511"/>
                <a:gd name="T10" fmla="*/ 245 w 267"/>
                <a:gd name="T11" fmla="*/ 430 h 511"/>
                <a:gd name="T12" fmla="*/ 149 w 267"/>
                <a:gd name="T13" fmla="*/ 411 h 511"/>
                <a:gd name="T14" fmla="*/ 255 w 267"/>
                <a:gd name="T15" fmla="*/ 280 h 511"/>
                <a:gd name="T16" fmla="*/ 266 w 267"/>
                <a:gd name="T17" fmla="*/ 40 h 511"/>
                <a:gd name="T18" fmla="*/ 107 w 267"/>
                <a:gd name="T19" fmla="*/ 60 h 5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7" h="511">
                  <a:moveTo>
                    <a:pt x="107" y="0"/>
                  </a:moveTo>
                  <a:lnTo>
                    <a:pt x="118" y="270"/>
                  </a:lnTo>
                  <a:lnTo>
                    <a:pt x="75" y="390"/>
                  </a:lnTo>
                  <a:lnTo>
                    <a:pt x="0" y="321"/>
                  </a:lnTo>
                  <a:lnTo>
                    <a:pt x="64" y="510"/>
                  </a:lnTo>
                  <a:lnTo>
                    <a:pt x="245" y="430"/>
                  </a:lnTo>
                  <a:lnTo>
                    <a:pt x="149" y="411"/>
                  </a:lnTo>
                  <a:lnTo>
                    <a:pt x="255" y="280"/>
                  </a:lnTo>
                  <a:lnTo>
                    <a:pt x="266" y="40"/>
                  </a:lnTo>
                  <a:lnTo>
                    <a:pt x="107" y="60"/>
                  </a:lnTo>
                </a:path>
              </a:pathLst>
            </a:cu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64" name="Freeform 9"/>
            <p:cNvSpPr>
              <a:spLocks/>
            </p:cNvSpPr>
            <p:nvPr/>
          </p:nvSpPr>
          <p:spPr bwMode="auto">
            <a:xfrm>
              <a:off x="3340" y="2711"/>
              <a:ext cx="492" cy="491"/>
            </a:xfrm>
            <a:custGeom>
              <a:avLst/>
              <a:gdLst>
                <a:gd name="T0" fmla="*/ 299 w 492"/>
                <a:gd name="T1" fmla="*/ 0 h 491"/>
                <a:gd name="T2" fmla="*/ 213 w 492"/>
                <a:gd name="T3" fmla="*/ 270 h 491"/>
                <a:gd name="T4" fmla="*/ 64 w 492"/>
                <a:gd name="T5" fmla="*/ 370 h 491"/>
                <a:gd name="T6" fmla="*/ 32 w 492"/>
                <a:gd name="T7" fmla="*/ 280 h 491"/>
                <a:gd name="T8" fmla="*/ 0 w 492"/>
                <a:gd name="T9" fmla="*/ 460 h 491"/>
                <a:gd name="T10" fmla="*/ 213 w 492"/>
                <a:gd name="T11" fmla="*/ 490 h 491"/>
                <a:gd name="T12" fmla="*/ 139 w 492"/>
                <a:gd name="T13" fmla="*/ 421 h 491"/>
                <a:gd name="T14" fmla="*/ 363 w 492"/>
                <a:gd name="T15" fmla="*/ 330 h 491"/>
                <a:gd name="T16" fmla="*/ 491 w 492"/>
                <a:gd name="T17" fmla="*/ 20 h 491"/>
                <a:gd name="T18" fmla="*/ 299 w 492"/>
                <a:gd name="T19" fmla="*/ 0 h 4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92" h="491">
                  <a:moveTo>
                    <a:pt x="299" y="0"/>
                  </a:moveTo>
                  <a:lnTo>
                    <a:pt x="213" y="270"/>
                  </a:lnTo>
                  <a:lnTo>
                    <a:pt x="64" y="370"/>
                  </a:lnTo>
                  <a:lnTo>
                    <a:pt x="32" y="280"/>
                  </a:lnTo>
                  <a:lnTo>
                    <a:pt x="0" y="460"/>
                  </a:lnTo>
                  <a:lnTo>
                    <a:pt x="213" y="490"/>
                  </a:lnTo>
                  <a:lnTo>
                    <a:pt x="139" y="421"/>
                  </a:lnTo>
                  <a:lnTo>
                    <a:pt x="363" y="330"/>
                  </a:lnTo>
                  <a:lnTo>
                    <a:pt x="491" y="20"/>
                  </a:lnTo>
                  <a:lnTo>
                    <a:pt x="299" y="0"/>
                  </a:lnTo>
                </a:path>
              </a:pathLst>
            </a:custGeom>
            <a:solidFill>
              <a:srgbClr val="FDA4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65" name="Freeform 10"/>
            <p:cNvSpPr>
              <a:spLocks/>
            </p:cNvSpPr>
            <p:nvPr/>
          </p:nvSpPr>
          <p:spPr bwMode="auto">
            <a:xfrm>
              <a:off x="6" y="837"/>
              <a:ext cx="4646" cy="1593"/>
            </a:xfrm>
            <a:custGeom>
              <a:avLst/>
              <a:gdLst>
                <a:gd name="T0" fmla="*/ 447 w 4646"/>
                <a:gd name="T1" fmla="*/ 0 h 1593"/>
                <a:gd name="T2" fmla="*/ 0 w 4646"/>
                <a:gd name="T3" fmla="*/ 410 h 1593"/>
                <a:gd name="T4" fmla="*/ 895 w 4646"/>
                <a:gd name="T5" fmla="*/ 1592 h 1593"/>
                <a:gd name="T6" fmla="*/ 4645 w 4646"/>
                <a:gd name="T7" fmla="*/ 1592 h 1593"/>
                <a:gd name="T8" fmla="*/ 4645 w 4646"/>
                <a:gd name="T9" fmla="*/ 551 h 1593"/>
                <a:gd name="T10" fmla="*/ 447 w 4646"/>
                <a:gd name="T11" fmla="*/ 0 h 15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646" h="1593">
                  <a:moveTo>
                    <a:pt x="447" y="0"/>
                  </a:moveTo>
                  <a:lnTo>
                    <a:pt x="0" y="410"/>
                  </a:lnTo>
                  <a:lnTo>
                    <a:pt x="895" y="1592"/>
                  </a:lnTo>
                  <a:lnTo>
                    <a:pt x="4645" y="1592"/>
                  </a:lnTo>
                  <a:lnTo>
                    <a:pt x="4645" y="551"/>
                  </a:lnTo>
                  <a:lnTo>
                    <a:pt x="447" y="0"/>
                  </a:lnTo>
                </a:path>
              </a:pathLst>
            </a:custGeom>
            <a:solidFill>
              <a:srgbClr val="C1CE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66" name="Rectangle 11"/>
            <p:cNvSpPr>
              <a:spLocks noChangeArrowheads="1"/>
            </p:cNvSpPr>
            <p:nvPr/>
          </p:nvSpPr>
          <p:spPr bwMode="auto">
            <a:xfrm>
              <a:off x="249" y="2947"/>
              <a:ext cx="152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>
                  <a:solidFill>
                    <a:schemeClr val="tx2"/>
                  </a:solidFill>
                </a:rPr>
                <a:t>置工作产品于配置管理之下</a:t>
              </a:r>
            </a:p>
          </p:txBody>
        </p:sp>
        <p:grpSp>
          <p:nvGrpSpPr>
            <p:cNvPr id="326667" name="Group 12"/>
            <p:cNvGrpSpPr>
              <a:grpSpLocks/>
            </p:cNvGrpSpPr>
            <p:nvPr/>
          </p:nvGrpSpPr>
          <p:grpSpPr bwMode="auto">
            <a:xfrm>
              <a:off x="3339" y="2260"/>
              <a:ext cx="712" cy="653"/>
              <a:chOff x="3339" y="2260"/>
              <a:chExt cx="712" cy="653"/>
            </a:xfrm>
          </p:grpSpPr>
          <p:graphicFrame>
            <p:nvGraphicFramePr>
              <p:cNvPr id="326813" name="Object 13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683" y="2260"/>
              <a:ext cx="368" cy="4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2" imgW="2525713" imgH="3224213" progId="MS_ClipArt_Gallery">
                      <p:embed/>
                    </p:oleObj>
                  </mc:Choice>
                  <mc:Fallback>
                    <p:oleObj name="Microsoft ClipArt Gallery" r:id="rId2" imgW="2525713" imgH="3224213" progId="MS_ClipArt_Gallery">
                      <p:embed/>
                      <p:pic>
                        <p:nvPicPr>
                          <p:cNvPr id="326813" name="Object 13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83" y="2260"/>
                            <a:ext cx="368" cy="4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6814" name="Object 14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566" y="2380"/>
              <a:ext cx="368" cy="4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4" imgW="2525713" imgH="3224213" progId="MS_ClipArt_Gallery">
                      <p:embed/>
                    </p:oleObj>
                  </mc:Choice>
                  <mc:Fallback>
                    <p:oleObj name="Microsoft ClipArt Gallery" r:id="rId4" imgW="2525713" imgH="3224213" progId="MS_ClipArt_Gallery">
                      <p:embed/>
                      <p:pic>
                        <p:nvPicPr>
                          <p:cNvPr id="326814" name="Object 14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66" y="2380"/>
                            <a:ext cx="368" cy="4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6815" name="Object 15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438" y="2511"/>
              <a:ext cx="368" cy="4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5" imgW="2525713" imgH="3224213" progId="MS_ClipArt_Gallery">
                      <p:embed/>
                    </p:oleObj>
                  </mc:Choice>
                  <mc:Fallback>
                    <p:oleObj name="Microsoft ClipArt Gallery" r:id="rId5" imgW="2525713" imgH="3224213" progId="MS_ClipArt_Gallery">
                      <p:embed/>
                      <p:pic>
                        <p:nvPicPr>
                          <p:cNvPr id="326815" name="Object 15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38" y="2511"/>
                            <a:ext cx="368" cy="4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6816" name="Object 16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339" y="2660"/>
              <a:ext cx="172" cy="1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6" imgW="2728913" imgH="2728913" progId="MS_ClipArt_Gallery">
                      <p:embed/>
                    </p:oleObj>
                  </mc:Choice>
                  <mc:Fallback>
                    <p:oleObj name="Microsoft ClipArt Gallery" r:id="rId6" imgW="2728913" imgH="2728913" progId="MS_ClipArt_Gallery">
                      <p:embed/>
                      <p:pic>
                        <p:nvPicPr>
                          <p:cNvPr id="326816" name="Object 16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39" y="2660"/>
                            <a:ext cx="172" cy="1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26668" name="Rectangle 17"/>
            <p:cNvSpPr>
              <a:spLocks noChangeArrowheads="1"/>
            </p:cNvSpPr>
            <p:nvPr/>
          </p:nvSpPr>
          <p:spPr bwMode="auto">
            <a:xfrm>
              <a:off x="3943" y="2696"/>
              <a:ext cx="1784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49213"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b="1">
                  <a:solidFill>
                    <a:schemeClr val="tx2"/>
                  </a:solidFill>
                </a:rPr>
                <a:t>记录、评审、批准、跟踪与控制</a:t>
              </a:r>
            </a:p>
          </p:txBody>
        </p:sp>
        <p:sp>
          <p:nvSpPr>
            <p:cNvPr id="326669" name="Rectangle 18"/>
            <p:cNvSpPr>
              <a:spLocks noChangeArrowheads="1"/>
            </p:cNvSpPr>
            <p:nvPr/>
          </p:nvSpPr>
          <p:spPr bwMode="auto">
            <a:xfrm>
              <a:off x="3823" y="3278"/>
              <a:ext cx="1464" cy="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marL="49213"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sz="2000" b="1">
                  <a:solidFill>
                    <a:schemeClr val="tx2"/>
                  </a:solidFill>
                </a:rPr>
                <a:t>控制对基线的更改</a:t>
              </a:r>
            </a:p>
          </p:txBody>
        </p:sp>
        <p:sp>
          <p:nvSpPr>
            <p:cNvPr id="326670" name="Rectangle 19"/>
            <p:cNvSpPr>
              <a:spLocks noChangeArrowheads="1"/>
            </p:cNvSpPr>
            <p:nvPr/>
          </p:nvSpPr>
          <p:spPr bwMode="auto">
            <a:xfrm>
              <a:off x="3849" y="3768"/>
              <a:ext cx="1618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indent="1588" eaLnBrk="0" hangingPunct="0">
                <a:lnSpc>
                  <a:spcPct val="90000"/>
                </a:lnSpc>
                <a:spcBef>
                  <a:spcPct val="25000"/>
                </a:spcBef>
              </a:pPr>
              <a:r>
                <a:rPr kumimoji="1" lang="zh-CN" altLang="en-US" sz="2000" b="1">
                  <a:solidFill>
                    <a:schemeClr val="tx2"/>
                  </a:solidFill>
                </a:rPr>
                <a:t>控制对基线的发布</a:t>
              </a:r>
            </a:p>
          </p:txBody>
        </p:sp>
        <p:grpSp>
          <p:nvGrpSpPr>
            <p:cNvPr id="326671" name="Group 20"/>
            <p:cNvGrpSpPr>
              <a:grpSpLocks/>
            </p:cNvGrpSpPr>
            <p:nvPr/>
          </p:nvGrpSpPr>
          <p:grpSpPr bwMode="auto">
            <a:xfrm>
              <a:off x="2500" y="2238"/>
              <a:ext cx="389" cy="584"/>
              <a:chOff x="2500" y="2238"/>
              <a:chExt cx="389" cy="584"/>
            </a:xfrm>
          </p:grpSpPr>
          <p:graphicFrame>
            <p:nvGraphicFramePr>
              <p:cNvPr id="326809" name="Object 21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2628" y="2238"/>
              <a:ext cx="261" cy="2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8" imgW="2728913" imgH="2728913" progId="MS_ClipArt_Gallery">
                      <p:embed/>
                    </p:oleObj>
                  </mc:Choice>
                  <mc:Fallback>
                    <p:oleObj name="Microsoft ClipArt Gallery" r:id="rId8" imgW="2728913" imgH="2728913" progId="MS_ClipArt_Gallery">
                      <p:embed/>
                      <p:pic>
                        <p:nvPicPr>
                          <p:cNvPr id="326809" name="Object 21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28" y="2238"/>
                            <a:ext cx="261" cy="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6810" name="Object 22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2585" y="2358"/>
              <a:ext cx="261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9" imgW="2728913" imgH="2728913" progId="MS_ClipArt_Gallery">
                      <p:embed/>
                    </p:oleObj>
                  </mc:Choice>
                  <mc:Fallback>
                    <p:oleObj name="Microsoft ClipArt Gallery" r:id="rId9" imgW="2728913" imgH="2728913" progId="MS_ClipArt_Gallery">
                      <p:embed/>
                      <p:pic>
                        <p:nvPicPr>
                          <p:cNvPr id="326810" name="Object 22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85" y="2358"/>
                            <a:ext cx="261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6811" name="Object 23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2542" y="2478"/>
              <a:ext cx="261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10" imgW="2728913" imgH="2728913" progId="MS_ClipArt_Gallery">
                      <p:embed/>
                    </p:oleObj>
                  </mc:Choice>
                  <mc:Fallback>
                    <p:oleObj name="Microsoft ClipArt Gallery" r:id="rId10" imgW="2728913" imgH="2728913" progId="MS_ClipArt_Gallery">
                      <p:embed/>
                      <p:pic>
                        <p:nvPicPr>
                          <p:cNvPr id="326811" name="Object 23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42" y="2478"/>
                            <a:ext cx="261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6812" name="Object 24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2500" y="2598"/>
              <a:ext cx="261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11" imgW="2728913" imgH="2728913" progId="MS_ClipArt_Gallery">
                      <p:embed/>
                    </p:oleObj>
                  </mc:Choice>
                  <mc:Fallback>
                    <p:oleObj name="Microsoft ClipArt Gallery" r:id="rId11" imgW="2728913" imgH="2728913" progId="MS_ClipArt_Gallery">
                      <p:embed/>
                      <p:pic>
                        <p:nvPicPr>
                          <p:cNvPr id="326812" name="Object 24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00" y="2598"/>
                            <a:ext cx="261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6672" name="Group 25"/>
            <p:cNvGrpSpPr>
              <a:grpSpLocks/>
            </p:cNvGrpSpPr>
            <p:nvPr/>
          </p:nvGrpSpPr>
          <p:grpSpPr bwMode="auto">
            <a:xfrm>
              <a:off x="1642" y="3170"/>
              <a:ext cx="1646" cy="992"/>
              <a:chOff x="1642" y="3170"/>
              <a:chExt cx="1646" cy="992"/>
            </a:xfrm>
          </p:grpSpPr>
          <p:graphicFrame>
            <p:nvGraphicFramePr>
              <p:cNvPr id="326693" name="Object 26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1642" y="3335"/>
              <a:ext cx="752" cy="7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12" imgW="3402013" imgH="3808413" progId="MS_ClipArt_Gallery">
                      <p:embed/>
                    </p:oleObj>
                  </mc:Choice>
                  <mc:Fallback>
                    <p:oleObj name="Microsoft ClipArt Gallery" r:id="rId12" imgW="3402013" imgH="3808413" progId="MS_ClipArt_Gallery">
                      <p:embed/>
                      <p:pic>
                        <p:nvPicPr>
                          <p:cNvPr id="326693" name="Object 26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42" y="3335"/>
                            <a:ext cx="752" cy="7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26694" name="Group 27"/>
              <p:cNvGrpSpPr>
                <a:grpSpLocks/>
              </p:cNvGrpSpPr>
              <p:nvPr/>
            </p:nvGrpSpPr>
            <p:grpSpPr bwMode="auto">
              <a:xfrm>
                <a:off x="2268" y="3334"/>
                <a:ext cx="421" cy="821"/>
                <a:chOff x="2268" y="3334"/>
                <a:chExt cx="421" cy="821"/>
              </a:xfrm>
            </p:grpSpPr>
            <p:sp>
              <p:nvSpPr>
                <p:cNvPr id="326754" name="Rectangle 28"/>
                <p:cNvSpPr>
                  <a:spLocks noChangeArrowheads="1"/>
                </p:cNvSpPr>
                <p:nvPr/>
              </p:nvSpPr>
              <p:spPr bwMode="auto">
                <a:xfrm>
                  <a:off x="2268" y="3334"/>
                  <a:ext cx="421" cy="821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26755" name="Group 29"/>
                <p:cNvGrpSpPr>
                  <a:grpSpLocks/>
                </p:cNvGrpSpPr>
                <p:nvPr/>
              </p:nvGrpSpPr>
              <p:grpSpPr bwMode="auto">
                <a:xfrm>
                  <a:off x="2296" y="3373"/>
                  <a:ext cx="360" cy="226"/>
                  <a:chOff x="2296" y="3373"/>
                  <a:chExt cx="360" cy="226"/>
                </a:xfrm>
              </p:grpSpPr>
              <p:sp>
                <p:nvSpPr>
                  <p:cNvPr id="326792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296" y="3373"/>
                    <a:ext cx="360" cy="226"/>
                  </a:xfrm>
                  <a:prstGeom prst="rect">
                    <a:avLst/>
                  </a:prstGeom>
                  <a:solidFill>
                    <a:srgbClr val="9F9F9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6793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2410" y="3406"/>
                    <a:ext cx="157" cy="191"/>
                    <a:chOff x="2410" y="3406"/>
                    <a:chExt cx="157" cy="191"/>
                  </a:xfrm>
                </p:grpSpPr>
                <p:grpSp>
                  <p:nvGrpSpPr>
                    <p:cNvPr id="326794" name="Group 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10" y="3406"/>
                      <a:ext cx="157" cy="42"/>
                      <a:chOff x="2410" y="3406"/>
                      <a:chExt cx="157" cy="42"/>
                    </a:xfrm>
                  </p:grpSpPr>
                  <p:sp>
                    <p:nvSpPr>
                      <p:cNvPr id="326804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10" y="3409"/>
                        <a:ext cx="157" cy="39"/>
                      </a:xfrm>
                      <a:custGeom>
                        <a:avLst/>
                        <a:gdLst>
                          <a:gd name="T0" fmla="*/ 8 w 157"/>
                          <a:gd name="T1" fmla="*/ 16 h 39"/>
                          <a:gd name="T2" fmla="*/ 23 w 157"/>
                          <a:gd name="T3" fmla="*/ 32 h 39"/>
                          <a:gd name="T4" fmla="*/ 148 w 157"/>
                          <a:gd name="T5" fmla="*/ 32 h 39"/>
                          <a:gd name="T6" fmla="*/ 133 w 157"/>
                          <a:gd name="T7" fmla="*/ 13 h 39"/>
                          <a:gd name="T8" fmla="*/ 133 w 157"/>
                          <a:gd name="T9" fmla="*/ 0 h 39"/>
                          <a:gd name="T10" fmla="*/ 156 w 157"/>
                          <a:gd name="T11" fmla="*/ 25 h 39"/>
                          <a:gd name="T12" fmla="*/ 156 w 157"/>
                          <a:gd name="T13" fmla="*/ 38 h 39"/>
                          <a:gd name="T14" fmla="*/ 19 w 157"/>
                          <a:gd name="T15" fmla="*/ 38 h 39"/>
                          <a:gd name="T16" fmla="*/ 0 w 157"/>
                          <a:gd name="T17" fmla="*/ 16 h 39"/>
                          <a:gd name="T18" fmla="*/ 8 w 157"/>
                          <a:gd name="T19" fmla="*/ 16 h 39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157" h="39">
                            <a:moveTo>
                              <a:pt x="8" y="16"/>
                            </a:moveTo>
                            <a:lnTo>
                              <a:pt x="23" y="32"/>
                            </a:lnTo>
                            <a:lnTo>
                              <a:pt x="148" y="32"/>
                            </a:lnTo>
                            <a:lnTo>
                              <a:pt x="133" y="13"/>
                            </a:lnTo>
                            <a:lnTo>
                              <a:pt x="133" y="0"/>
                            </a:lnTo>
                            <a:lnTo>
                              <a:pt x="156" y="25"/>
                            </a:lnTo>
                            <a:lnTo>
                              <a:pt x="156" y="38"/>
                            </a:lnTo>
                            <a:lnTo>
                              <a:pt x="19" y="38"/>
                            </a:lnTo>
                            <a:lnTo>
                              <a:pt x="0" y="16"/>
                            </a:lnTo>
                            <a:lnTo>
                              <a:pt x="8" y="16"/>
                            </a:lnTo>
                          </a:path>
                        </a:pathLst>
                      </a:custGeom>
                      <a:solidFill>
                        <a:srgbClr val="5F5F5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805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10" y="3406"/>
                        <a:ext cx="72" cy="18"/>
                      </a:xfrm>
                      <a:custGeom>
                        <a:avLst/>
                        <a:gdLst>
                          <a:gd name="T0" fmla="*/ 7 w 72"/>
                          <a:gd name="T1" fmla="*/ 6 h 18"/>
                          <a:gd name="T2" fmla="*/ 7 w 72"/>
                          <a:gd name="T3" fmla="*/ 0 h 18"/>
                          <a:gd name="T4" fmla="*/ 4 w 72"/>
                          <a:gd name="T5" fmla="*/ 0 h 18"/>
                          <a:gd name="T6" fmla="*/ 0 w 72"/>
                          <a:gd name="T7" fmla="*/ 6 h 18"/>
                          <a:gd name="T8" fmla="*/ 0 w 72"/>
                          <a:gd name="T9" fmla="*/ 17 h 18"/>
                          <a:gd name="T10" fmla="*/ 71 w 72"/>
                          <a:gd name="T11" fmla="*/ 17 h 18"/>
                          <a:gd name="T12" fmla="*/ 71 w 72"/>
                          <a:gd name="T13" fmla="*/ 6 h 18"/>
                          <a:gd name="T14" fmla="*/ 7 w 72"/>
                          <a:gd name="T15" fmla="*/ 6 h 1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2" h="18">
                            <a:moveTo>
                              <a:pt x="7" y="6"/>
                            </a:moveTo>
                            <a:lnTo>
                              <a:pt x="7" y="0"/>
                            </a:lnTo>
                            <a:lnTo>
                              <a:pt x="4" y="0"/>
                            </a:lnTo>
                            <a:lnTo>
                              <a:pt x="0" y="6"/>
                            </a:lnTo>
                            <a:lnTo>
                              <a:pt x="0" y="17"/>
                            </a:lnTo>
                            <a:lnTo>
                              <a:pt x="71" y="17"/>
                            </a:lnTo>
                            <a:lnTo>
                              <a:pt x="71" y="6"/>
                            </a:lnTo>
                            <a:lnTo>
                              <a:pt x="7" y="6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806" name="Freeform 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77" y="3406"/>
                        <a:ext cx="71" cy="18"/>
                      </a:xfrm>
                      <a:custGeom>
                        <a:avLst/>
                        <a:gdLst>
                          <a:gd name="T0" fmla="*/ 63 w 71"/>
                          <a:gd name="T1" fmla="*/ 6 h 18"/>
                          <a:gd name="T2" fmla="*/ 59 w 71"/>
                          <a:gd name="T3" fmla="*/ 0 h 18"/>
                          <a:gd name="T4" fmla="*/ 66 w 71"/>
                          <a:gd name="T5" fmla="*/ 0 h 18"/>
                          <a:gd name="T6" fmla="*/ 70 w 71"/>
                          <a:gd name="T7" fmla="*/ 6 h 18"/>
                          <a:gd name="T8" fmla="*/ 70 w 71"/>
                          <a:gd name="T9" fmla="*/ 17 h 18"/>
                          <a:gd name="T10" fmla="*/ 0 w 71"/>
                          <a:gd name="T11" fmla="*/ 17 h 18"/>
                          <a:gd name="T12" fmla="*/ 0 w 71"/>
                          <a:gd name="T13" fmla="*/ 6 h 18"/>
                          <a:gd name="T14" fmla="*/ 63 w 71"/>
                          <a:gd name="T15" fmla="*/ 6 h 1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1" h="18">
                            <a:moveTo>
                              <a:pt x="63" y="6"/>
                            </a:moveTo>
                            <a:lnTo>
                              <a:pt x="59" y="0"/>
                            </a:lnTo>
                            <a:lnTo>
                              <a:pt x="66" y="0"/>
                            </a:lnTo>
                            <a:lnTo>
                              <a:pt x="70" y="6"/>
                            </a:lnTo>
                            <a:lnTo>
                              <a:pt x="70" y="17"/>
                            </a:lnTo>
                            <a:lnTo>
                              <a:pt x="0" y="17"/>
                            </a:lnTo>
                            <a:lnTo>
                              <a:pt x="0" y="6"/>
                            </a:lnTo>
                            <a:lnTo>
                              <a:pt x="63" y="6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807" name="Freeform 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10" y="3406"/>
                        <a:ext cx="17" cy="17"/>
                      </a:xfrm>
                      <a:custGeom>
                        <a:avLst/>
                        <a:gdLst>
                          <a:gd name="T0" fmla="*/ 16 w 17"/>
                          <a:gd name="T1" fmla="*/ 16 h 17"/>
                          <a:gd name="T2" fmla="*/ 16 w 17"/>
                          <a:gd name="T3" fmla="*/ 0 h 17"/>
                          <a:gd name="T4" fmla="*/ 8 w 17"/>
                          <a:gd name="T5" fmla="*/ 0 h 17"/>
                          <a:gd name="T6" fmla="*/ 0 w 17"/>
                          <a:gd name="T7" fmla="*/ 16 h 17"/>
                          <a:gd name="T8" fmla="*/ 16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16" y="16"/>
                            </a:move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16"/>
                            </a:lnTo>
                            <a:lnTo>
                              <a:pt x="16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808" name="Freeform 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38" y="3406"/>
                        <a:ext cx="17" cy="17"/>
                      </a:xfrm>
                      <a:custGeom>
                        <a:avLst/>
                        <a:gdLst>
                          <a:gd name="T0" fmla="*/ 5 w 17"/>
                          <a:gd name="T1" fmla="*/ 16 h 17"/>
                          <a:gd name="T2" fmla="*/ 0 w 17"/>
                          <a:gd name="T3" fmla="*/ 0 h 17"/>
                          <a:gd name="T4" fmla="*/ 10 w 17"/>
                          <a:gd name="T5" fmla="*/ 0 h 17"/>
                          <a:gd name="T6" fmla="*/ 16 w 17"/>
                          <a:gd name="T7" fmla="*/ 16 h 17"/>
                          <a:gd name="T8" fmla="*/ 5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5" y="16"/>
                            </a:moveTo>
                            <a:lnTo>
                              <a:pt x="0" y="0"/>
                            </a:lnTo>
                            <a:lnTo>
                              <a:pt x="10" y="0"/>
                            </a:lnTo>
                            <a:lnTo>
                              <a:pt x="16" y="16"/>
                            </a:lnTo>
                            <a:lnTo>
                              <a:pt x="5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326795" name="Group 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14" y="3526"/>
                      <a:ext cx="125" cy="71"/>
                      <a:chOff x="2414" y="3526"/>
                      <a:chExt cx="125" cy="71"/>
                    </a:xfrm>
                  </p:grpSpPr>
                  <p:sp>
                    <p:nvSpPr>
                      <p:cNvPr id="326796" name="Rectangle 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14" y="3526"/>
                        <a:ext cx="125" cy="26"/>
                      </a:xfrm>
                      <a:prstGeom prst="rect">
                        <a:avLst/>
                      </a:prstGeom>
                      <a:solidFill>
                        <a:srgbClr val="808080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97" name="Rectangle 4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23" y="3529"/>
                        <a:ext cx="108" cy="1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grpSp>
                    <p:nvGrpSpPr>
                      <p:cNvPr id="326798" name="Group 4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65" y="3570"/>
                        <a:ext cx="28" cy="27"/>
                        <a:chOff x="2465" y="3570"/>
                        <a:chExt cx="28" cy="27"/>
                      </a:xfrm>
                    </p:grpSpPr>
                    <p:sp>
                      <p:nvSpPr>
                        <p:cNvPr id="326799" name="Oval 4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65" y="3570"/>
                          <a:ext cx="28" cy="24"/>
                        </a:xfrm>
                        <a:prstGeom prst="ellipse">
                          <a:avLst/>
                        </a:prstGeom>
                        <a:solidFill>
                          <a:srgbClr val="3F3F3F"/>
                        </a:solidFill>
                        <a:ln w="12700">
                          <a:solidFill>
                            <a:srgbClr val="3F3F3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chemeClr val="tx2"/>
                            </a:solidFill>
                          </a:endParaRPr>
                        </a:p>
                      </p:txBody>
                    </p:sp>
                    <p:grpSp>
                      <p:nvGrpSpPr>
                        <p:cNvPr id="326800" name="Group 4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465" y="3570"/>
                          <a:ext cx="25" cy="27"/>
                          <a:chOff x="2465" y="3570"/>
                          <a:chExt cx="25" cy="27"/>
                        </a:xfrm>
                      </p:grpSpPr>
                      <p:sp>
                        <p:nvSpPr>
                          <p:cNvPr id="326801" name="Oval 4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5" y="3570"/>
                            <a:ext cx="24" cy="18"/>
                          </a:xfrm>
                          <a:prstGeom prst="ellipse">
                            <a:avLst/>
                          </a:prstGeom>
                          <a:solidFill>
                            <a:srgbClr val="C0C0C0"/>
                          </a:solidFill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802" name="Oval 4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77" y="3575"/>
                            <a:ext cx="1" cy="1"/>
                          </a:xfrm>
                          <a:prstGeom prst="ellipse">
                            <a:avLst/>
                          </a:prstGeom>
                          <a:solidFill>
                            <a:srgbClr val="3F3F3F"/>
                          </a:solidFill>
                          <a:ln w="12700">
                            <a:solidFill>
                              <a:srgbClr val="3F3F3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803" name="Freeform 46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473" y="3580"/>
                            <a:ext cx="17" cy="17"/>
                          </a:xfrm>
                          <a:custGeom>
                            <a:avLst/>
                            <a:gdLst>
                              <a:gd name="T0" fmla="*/ 6 w 17"/>
                              <a:gd name="T1" fmla="*/ 0 h 17"/>
                              <a:gd name="T2" fmla="*/ 0 w 17"/>
                              <a:gd name="T3" fmla="*/ 16 h 17"/>
                              <a:gd name="T4" fmla="*/ 16 w 17"/>
                              <a:gd name="T5" fmla="*/ 16 h 17"/>
                              <a:gd name="T6" fmla="*/ 10 w 17"/>
                              <a:gd name="T7" fmla="*/ 0 h 17"/>
                              <a:gd name="T8" fmla="*/ 6 w 17"/>
                              <a:gd name="T9" fmla="*/ 0 h 17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7" h="17">
                                <a:moveTo>
                                  <a:pt x="6" y="0"/>
                                </a:moveTo>
                                <a:lnTo>
                                  <a:pt x="0" y="16"/>
                                </a:lnTo>
                                <a:lnTo>
                                  <a:pt x="16" y="16"/>
                                </a:lnTo>
                                <a:lnTo>
                                  <a:pt x="10" y="0"/>
                                </a:lnTo>
                                <a:lnTo>
                                  <a:pt x="6" y="0"/>
                                </a:lnTo>
                              </a:path>
                            </a:pathLst>
                          </a:custGeom>
                          <a:solidFill>
                            <a:srgbClr val="3F3F3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2700" cap="rnd" cmpd="sng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</p:grpSp>
                  </p:grpSp>
                </p:grpSp>
              </p:grpSp>
            </p:grpSp>
            <p:grpSp>
              <p:nvGrpSpPr>
                <p:cNvPr id="326756" name="Group 47"/>
                <p:cNvGrpSpPr>
                  <a:grpSpLocks/>
                </p:cNvGrpSpPr>
                <p:nvPr/>
              </p:nvGrpSpPr>
              <p:grpSpPr bwMode="auto">
                <a:xfrm>
                  <a:off x="2296" y="3634"/>
                  <a:ext cx="360" cy="229"/>
                  <a:chOff x="2296" y="3634"/>
                  <a:chExt cx="360" cy="229"/>
                </a:xfrm>
              </p:grpSpPr>
              <p:sp>
                <p:nvSpPr>
                  <p:cNvPr id="326775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296" y="3634"/>
                    <a:ext cx="360" cy="229"/>
                  </a:xfrm>
                  <a:prstGeom prst="rect">
                    <a:avLst/>
                  </a:prstGeom>
                  <a:solidFill>
                    <a:srgbClr val="9F9F9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6776" name="Group 49"/>
                  <p:cNvGrpSpPr>
                    <a:grpSpLocks/>
                  </p:cNvGrpSpPr>
                  <p:nvPr/>
                </p:nvGrpSpPr>
                <p:grpSpPr bwMode="auto">
                  <a:xfrm>
                    <a:off x="2410" y="3669"/>
                    <a:ext cx="157" cy="190"/>
                    <a:chOff x="2410" y="3669"/>
                    <a:chExt cx="157" cy="190"/>
                  </a:xfrm>
                </p:grpSpPr>
                <p:grpSp>
                  <p:nvGrpSpPr>
                    <p:cNvPr id="326777" name="Group 5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10" y="3669"/>
                      <a:ext cx="157" cy="41"/>
                      <a:chOff x="2410" y="3669"/>
                      <a:chExt cx="157" cy="41"/>
                    </a:xfrm>
                  </p:grpSpPr>
                  <p:sp>
                    <p:nvSpPr>
                      <p:cNvPr id="326787" name="Freeform 5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10" y="3672"/>
                        <a:ext cx="157" cy="38"/>
                      </a:xfrm>
                      <a:custGeom>
                        <a:avLst/>
                        <a:gdLst>
                          <a:gd name="T0" fmla="*/ 8 w 157"/>
                          <a:gd name="T1" fmla="*/ 15 h 38"/>
                          <a:gd name="T2" fmla="*/ 23 w 157"/>
                          <a:gd name="T3" fmla="*/ 31 h 38"/>
                          <a:gd name="T4" fmla="*/ 148 w 157"/>
                          <a:gd name="T5" fmla="*/ 31 h 38"/>
                          <a:gd name="T6" fmla="*/ 133 w 157"/>
                          <a:gd name="T7" fmla="*/ 12 h 38"/>
                          <a:gd name="T8" fmla="*/ 133 w 157"/>
                          <a:gd name="T9" fmla="*/ 0 h 38"/>
                          <a:gd name="T10" fmla="*/ 156 w 157"/>
                          <a:gd name="T11" fmla="*/ 25 h 38"/>
                          <a:gd name="T12" fmla="*/ 156 w 157"/>
                          <a:gd name="T13" fmla="*/ 37 h 38"/>
                          <a:gd name="T14" fmla="*/ 19 w 157"/>
                          <a:gd name="T15" fmla="*/ 37 h 38"/>
                          <a:gd name="T16" fmla="*/ 0 w 157"/>
                          <a:gd name="T17" fmla="*/ 15 h 38"/>
                          <a:gd name="T18" fmla="*/ 8 w 157"/>
                          <a:gd name="T19" fmla="*/ 15 h 38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157" h="38">
                            <a:moveTo>
                              <a:pt x="8" y="15"/>
                            </a:moveTo>
                            <a:lnTo>
                              <a:pt x="23" y="31"/>
                            </a:lnTo>
                            <a:lnTo>
                              <a:pt x="148" y="31"/>
                            </a:lnTo>
                            <a:lnTo>
                              <a:pt x="133" y="12"/>
                            </a:lnTo>
                            <a:lnTo>
                              <a:pt x="133" y="0"/>
                            </a:lnTo>
                            <a:lnTo>
                              <a:pt x="156" y="25"/>
                            </a:lnTo>
                            <a:lnTo>
                              <a:pt x="156" y="37"/>
                            </a:lnTo>
                            <a:lnTo>
                              <a:pt x="19" y="37"/>
                            </a:lnTo>
                            <a:lnTo>
                              <a:pt x="0" y="15"/>
                            </a:lnTo>
                            <a:lnTo>
                              <a:pt x="8" y="15"/>
                            </a:lnTo>
                          </a:path>
                        </a:pathLst>
                      </a:custGeom>
                      <a:solidFill>
                        <a:srgbClr val="5F5F5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88" name="Freeform 5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10" y="3669"/>
                        <a:ext cx="72" cy="17"/>
                      </a:xfrm>
                      <a:custGeom>
                        <a:avLst/>
                        <a:gdLst>
                          <a:gd name="T0" fmla="*/ 7 w 72"/>
                          <a:gd name="T1" fmla="*/ 5 h 17"/>
                          <a:gd name="T2" fmla="*/ 7 w 72"/>
                          <a:gd name="T3" fmla="*/ 0 h 17"/>
                          <a:gd name="T4" fmla="*/ 4 w 72"/>
                          <a:gd name="T5" fmla="*/ 0 h 17"/>
                          <a:gd name="T6" fmla="*/ 0 w 72"/>
                          <a:gd name="T7" fmla="*/ 5 h 17"/>
                          <a:gd name="T8" fmla="*/ 0 w 72"/>
                          <a:gd name="T9" fmla="*/ 16 h 17"/>
                          <a:gd name="T10" fmla="*/ 71 w 72"/>
                          <a:gd name="T11" fmla="*/ 16 h 17"/>
                          <a:gd name="T12" fmla="*/ 71 w 72"/>
                          <a:gd name="T13" fmla="*/ 5 h 17"/>
                          <a:gd name="T14" fmla="*/ 7 w 72"/>
                          <a:gd name="T15" fmla="*/ 5 h 17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2" h="17">
                            <a:moveTo>
                              <a:pt x="7" y="5"/>
                            </a:moveTo>
                            <a:lnTo>
                              <a:pt x="7" y="0"/>
                            </a:lnTo>
                            <a:lnTo>
                              <a:pt x="4" y="0"/>
                            </a:lnTo>
                            <a:lnTo>
                              <a:pt x="0" y="5"/>
                            </a:lnTo>
                            <a:lnTo>
                              <a:pt x="0" y="16"/>
                            </a:lnTo>
                            <a:lnTo>
                              <a:pt x="71" y="16"/>
                            </a:lnTo>
                            <a:lnTo>
                              <a:pt x="71" y="5"/>
                            </a:lnTo>
                            <a:lnTo>
                              <a:pt x="7" y="5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89" name="Freeform 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77" y="3669"/>
                        <a:ext cx="71" cy="17"/>
                      </a:xfrm>
                      <a:custGeom>
                        <a:avLst/>
                        <a:gdLst>
                          <a:gd name="T0" fmla="*/ 63 w 71"/>
                          <a:gd name="T1" fmla="*/ 5 h 17"/>
                          <a:gd name="T2" fmla="*/ 59 w 71"/>
                          <a:gd name="T3" fmla="*/ 0 h 17"/>
                          <a:gd name="T4" fmla="*/ 66 w 71"/>
                          <a:gd name="T5" fmla="*/ 0 h 17"/>
                          <a:gd name="T6" fmla="*/ 70 w 71"/>
                          <a:gd name="T7" fmla="*/ 5 h 17"/>
                          <a:gd name="T8" fmla="*/ 70 w 71"/>
                          <a:gd name="T9" fmla="*/ 16 h 17"/>
                          <a:gd name="T10" fmla="*/ 0 w 71"/>
                          <a:gd name="T11" fmla="*/ 16 h 17"/>
                          <a:gd name="T12" fmla="*/ 0 w 71"/>
                          <a:gd name="T13" fmla="*/ 5 h 17"/>
                          <a:gd name="T14" fmla="*/ 63 w 71"/>
                          <a:gd name="T15" fmla="*/ 5 h 17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1" h="17">
                            <a:moveTo>
                              <a:pt x="63" y="5"/>
                            </a:moveTo>
                            <a:lnTo>
                              <a:pt x="59" y="0"/>
                            </a:lnTo>
                            <a:lnTo>
                              <a:pt x="66" y="0"/>
                            </a:lnTo>
                            <a:lnTo>
                              <a:pt x="70" y="5"/>
                            </a:lnTo>
                            <a:lnTo>
                              <a:pt x="70" y="16"/>
                            </a:lnTo>
                            <a:lnTo>
                              <a:pt x="0" y="16"/>
                            </a:lnTo>
                            <a:lnTo>
                              <a:pt x="0" y="5"/>
                            </a:lnTo>
                            <a:lnTo>
                              <a:pt x="63" y="5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90" name="Freeform 5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10" y="3669"/>
                        <a:ext cx="17" cy="17"/>
                      </a:xfrm>
                      <a:custGeom>
                        <a:avLst/>
                        <a:gdLst>
                          <a:gd name="T0" fmla="*/ 16 w 17"/>
                          <a:gd name="T1" fmla="*/ 16 h 17"/>
                          <a:gd name="T2" fmla="*/ 16 w 17"/>
                          <a:gd name="T3" fmla="*/ 0 h 17"/>
                          <a:gd name="T4" fmla="*/ 8 w 17"/>
                          <a:gd name="T5" fmla="*/ 0 h 17"/>
                          <a:gd name="T6" fmla="*/ 0 w 17"/>
                          <a:gd name="T7" fmla="*/ 16 h 17"/>
                          <a:gd name="T8" fmla="*/ 16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16" y="16"/>
                            </a:move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16"/>
                            </a:lnTo>
                            <a:lnTo>
                              <a:pt x="16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91" name="Freeform 5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38" y="3669"/>
                        <a:ext cx="17" cy="17"/>
                      </a:xfrm>
                      <a:custGeom>
                        <a:avLst/>
                        <a:gdLst>
                          <a:gd name="T0" fmla="*/ 5 w 17"/>
                          <a:gd name="T1" fmla="*/ 16 h 17"/>
                          <a:gd name="T2" fmla="*/ 0 w 17"/>
                          <a:gd name="T3" fmla="*/ 0 h 17"/>
                          <a:gd name="T4" fmla="*/ 10 w 17"/>
                          <a:gd name="T5" fmla="*/ 0 h 17"/>
                          <a:gd name="T6" fmla="*/ 16 w 17"/>
                          <a:gd name="T7" fmla="*/ 16 h 17"/>
                          <a:gd name="T8" fmla="*/ 5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5" y="16"/>
                            </a:moveTo>
                            <a:lnTo>
                              <a:pt x="0" y="0"/>
                            </a:lnTo>
                            <a:lnTo>
                              <a:pt x="10" y="0"/>
                            </a:lnTo>
                            <a:lnTo>
                              <a:pt x="16" y="16"/>
                            </a:lnTo>
                            <a:lnTo>
                              <a:pt x="5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326778" name="Group 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14" y="3789"/>
                      <a:ext cx="125" cy="70"/>
                      <a:chOff x="2414" y="3789"/>
                      <a:chExt cx="125" cy="70"/>
                    </a:xfrm>
                  </p:grpSpPr>
                  <p:sp>
                    <p:nvSpPr>
                      <p:cNvPr id="326779" name="Rectangle 5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14" y="3789"/>
                        <a:ext cx="125" cy="27"/>
                      </a:xfrm>
                      <a:prstGeom prst="rect">
                        <a:avLst/>
                      </a:prstGeom>
                      <a:solidFill>
                        <a:srgbClr val="808080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80" name="Rectangle 5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23" y="3793"/>
                        <a:ext cx="108" cy="1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grpSp>
                    <p:nvGrpSpPr>
                      <p:cNvPr id="326781" name="Group 5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65" y="3834"/>
                        <a:ext cx="28" cy="25"/>
                        <a:chOff x="2465" y="3834"/>
                        <a:chExt cx="28" cy="25"/>
                      </a:xfrm>
                    </p:grpSpPr>
                    <p:sp>
                      <p:nvSpPr>
                        <p:cNvPr id="326782" name="Oval 6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65" y="3837"/>
                          <a:ext cx="28" cy="19"/>
                        </a:xfrm>
                        <a:prstGeom prst="ellipse">
                          <a:avLst/>
                        </a:prstGeom>
                        <a:solidFill>
                          <a:srgbClr val="3F3F3F"/>
                        </a:solidFill>
                        <a:ln w="12700">
                          <a:solidFill>
                            <a:srgbClr val="3F3F3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chemeClr val="tx2"/>
                            </a:solidFill>
                          </a:endParaRPr>
                        </a:p>
                      </p:txBody>
                    </p:sp>
                    <p:grpSp>
                      <p:nvGrpSpPr>
                        <p:cNvPr id="326783" name="Group 6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465" y="3834"/>
                          <a:ext cx="25" cy="25"/>
                          <a:chOff x="2465" y="3834"/>
                          <a:chExt cx="25" cy="25"/>
                        </a:xfrm>
                      </p:grpSpPr>
                      <p:sp>
                        <p:nvSpPr>
                          <p:cNvPr id="326784" name="Oval 6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5" y="3834"/>
                            <a:ext cx="24" cy="22"/>
                          </a:xfrm>
                          <a:prstGeom prst="ellipse">
                            <a:avLst/>
                          </a:prstGeom>
                          <a:solidFill>
                            <a:srgbClr val="C0C0C0"/>
                          </a:solidFill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85" name="Oval 6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77" y="3836"/>
                            <a:ext cx="1" cy="6"/>
                          </a:xfrm>
                          <a:prstGeom prst="ellipse">
                            <a:avLst/>
                          </a:prstGeom>
                          <a:solidFill>
                            <a:srgbClr val="3F3F3F"/>
                          </a:solidFill>
                          <a:ln w="12700">
                            <a:solidFill>
                              <a:srgbClr val="3F3F3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86" name="Freeform 6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473" y="3842"/>
                            <a:ext cx="17" cy="17"/>
                          </a:xfrm>
                          <a:custGeom>
                            <a:avLst/>
                            <a:gdLst>
                              <a:gd name="T0" fmla="*/ 6 w 17"/>
                              <a:gd name="T1" fmla="*/ 0 h 17"/>
                              <a:gd name="T2" fmla="*/ 0 w 17"/>
                              <a:gd name="T3" fmla="*/ 16 h 17"/>
                              <a:gd name="T4" fmla="*/ 16 w 17"/>
                              <a:gd name="T5" fmla="*/ 16 h 17"/>
                              <a:gd name="T6" fmla="*/ 10 w 17"/>
                              <a:gd name="T7" fmla="*/ 0 h 17"/>
                              <a:gd name="T8" fmla="*/ 6 w 17"/>
                              <a:gd name="T9" fmla="*/ 0 h 17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7" h="17">
                                <a:moveTo>
                                  <a:pt x="6" y="0"/>
                                </a:moveTo>
                                <a:lnTo>
                                  <a:pt x="0" y="16"/>
                                </a:lnTo>
                                <a:lnTo>
                                  <a:pt x="16" y="16"/>
                                </a:lnTo>
                                <a:lnTo>
                                  <a:pt x="10" y="0"/>
                                </a:lnTo>
                                <a:lnTo>
                                  <a:pt x="6" y="0"/>
                                </a:lnTo>
                              </a:path>
                            </a:pathLst>
                          </a:custGeom>
                          <a:solidFill>
                            <a:srgbClr val="3F3F3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2700" cap="rnd" cmpd="sng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</p:grpSp>
                  </p:grpSp>
                </p:grpSp>
              </p:grpSp>
            </p:grpSp>
            <p:grpSp>
              <p:nvGrpSpPr>
                <p:cNvPr id="326757" name="Group 65"/>
                <p:cNvGrpSpPr>
                  <a:grpSpLocks/>
                </p:cNvGrpSpPr>
                <p:nvPr/>
              </p:nvGrpSpPr>
              <p:grpSpPr bwMode="auto">
                <a:xfrm>
                  <a:off x="2296" y="3897"/>
                  <a:ext cx="360" cy="228"/>
                  <a:chOff x="2296" y="3897"/>
                  <a:chExt cx="360" cy="228"/>
                </a:xfrm>
              </p:grpSpPr>
              <p:sp>
                <p:nvSpPr>
                  <p:cNvPr id="326758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2296" y="3897"/>
                    <a:ext cx="360" cy="228"/>
                  </a:xfrm>
                  <a:prstGeom prst="rect">
                    <a:avLst/>
                  </a:prstGeom>
                  <a:solidFill>
                    <a:srgbClr val="9F9F9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6759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2410" y="3931"/>
                    <a:ext cx="157" cy="191"/>
                    <a:chOff x="2410" y="3931"/>
                    <a:chExt cx="157" cy="191"/>
                  </a:xfrm>
                </p:grpSpPr>
                <p:grpSp>
                  <p:nvGrpSpPr>
                    <p:cNvPr id="326760" name="Group 6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10" y="3931"/>
                      <a:ext cx="157" cy="43"/>
                      <a:chOff x="2410" y="3931"/>
                      <a:chExt cx="157" cy="43"/>
                    </a:xfrm>
                  </p:grpSpPr>
                  <p:sp>
                    <p:nvSpPr>
                      <p:cNvPr id="326770" name="Freeform 6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10" y="3933"/>
                        <a:ext cx="157" cy="41"/>
                      </a:xfrm>
                      <a:custGeom>
                        <a:avLst/>
                        <a:gdLst>
                          <a:gd name="T0" fmla="*/ 8 w 157"/>
                          <a:gd name="T1" fmla="*/ 13 h 41"/>
                          <a:gd name="T2" fmla="*/ 23 w 157"/>
                          <a:gd name="T3" fmla="*/ 30 h 41"/>
                          <a:gd name="T4" fmla="*/ 148 w 157"/>
                          <a:gd name="T5" fmla="*/ 30 h 41"/>
                          <a:gd name="T6" fmla="*/ 133 w 157"/>
                          <a:gd name="T7" fmla="*/ 10 h 41"/>
                          <a:gd name="T8" fmla="*/ 133 w 157"/>
                          <a:gd name="T9" fmla="*/ 0 h 41"/>
                          <a:gd name="T10" fmla="*/ 156 w 157"/>
                          <a:gd name="T11" fmla="*/ 27 h 41"/>
                          <a:gd name="T12" fmla="*/ 156 w 157"/>
                          <a:gd name="T13" fmla="*/ 40 h 41"/>
                          <a:gd name="T14" fmla="*/ 19 w 157"/>
                          <a:gd name="T15" fmla="*/ 40 h 41"/>
                          <a:gd name="T16" fmla="*/ 0 w 157"/>
                          <a:gd name="T17" fmla="*/ 13 h 41"/>
                          <a:gd name="T18" fmla="*/ 8 w 157"/>
                          <a:gd name="T19" fmla="*/ 13 h 41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157" h="41">
                            <a:moveTo>
                              <a:pt x="8" y="13"/>
                            </a:moveTo>
                            <a:lnTo>
                              <a:pt x="23" y="30"/>
                            </a:lnTo>
                            <a:lnTo>
                              <a:pt x="148" y="30"/>
                            </a:lnTo>
                            <a:lnTo>
                              <a:pt x="133" y="10"/>
                            </a:lnTo>
                            <a:lnTo>
                              <a:pt x="133" y="0"/>
                            </a:lnTo>
                            <a:lnTo>
                              <a:pt x="156" y="27"/>
                            </a:lnTo>
                            <a:lnTo>
                              <a:pt x="156" y="40"/>
                            </a:lnTo>
                            <a:lnTo>
                              <a:pt x="19" y="40"/>
                            </a:lnTo>
                            <a:lnTo>
                              <a:pt x="0" y="13"/>
                            </a:lnTo>
                            <a:lnTo>
                              <a:pt x="8" y="13"/>
                            </a:lnTo>
                          </a:path>
                        </a:pathLst>
                      </a:custGeom>
                      <a:solidFill>
                        <a:srgbClr val="5F5F5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71" name="Freeform 7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10" y="3931"/>
                        <a:ext cx="72" cy="17"/>
                      </a:xfrm>
                      <a:custGeom>
                        <a:avLst/>
                        <a:gdLst>
                          <a:gd name="T0" fmla="*/ 7 w 72"/>
                          <a:gd name="T1" fmla="*/ 6 h 17"/>
                          <a:gd name="T2" fmla="*/ 7 w 72"/>
                          <a:gd name="T3" fmla="*/ 0 h 17"/>
                          <a:gd name="T4" fmla="*/ 4 w 72"/>
                          <a:gd name="T5" fmla="*/ 0 h 17"/>
                          <a:gd name="T6" fmla="*/ 0 w 72"/>
                          <a:gd name="T7" fmla="*/ 6 h 17"/>
                          <a:gd name="T8" fmla="*/ 0 w 72"/>
                          <a:gd name="T9" fmla="*/ 16 h 17"/>
                          <a:gd name="T10" fmla="*/ 71 w 72"/>
                          <a:gd name="T11" fmla="*/ 16 h 17"/>
                          <a:gd name="T12" fmla="*/ 71 w 72"/>
                          <a:gd name="T13" fmla="*/ 6 h 17"/>
                          <a:gd name="T14" fmla="*/ 7 w 72"/>
                          <a:gd name="T15" fmla="*/ 6 h 17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2" h="17">
                            <a:moveTo>
                              <a:pt x="7" y="6"/>
                            </a:moveTo>
                            <a:lnTo>
                              <a:pt x="7" y="0"/>
                            </a:lnTo>
                            <a:lnTo>
                              <a:pt x="4" y="0"/>
                            </a:lnTo>
                            <a:lnTo>
                              <a:pt x="0" y="6"/>
                            </a:lnTo>
                            <a:lnTo>
                              <a:pt x="0" y="16"/>
                            </a:lnTo>
                            <a:lnTo>
                              <a:pt x="71" y="16"/>
                            </a:lnTo>
                            <a:lnTo>
                              <a:pt x="71" y="6"/>
                            </a:lnTo>
                            <a:lnTo>
                              <a:pt x="7" y="6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72" name="Freeform 7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77" y="3931"/>
                        <a:ext cx="71" cy="17"/>
                      </a:xfrm>
                      <a:custGeom>
                        <a:avLst/>
                        <a:gdLst>
                          <a:gd name="T0" fmla="*/ 63 w 71"/>
                          <a:gd name="T1" fmla="*/ 6 h 17"/>
                          <a:gd name="T2" fmla="*/ 59 w 71"/>
                          <a:gd name="T3" fmla="*/ 0 h 17"/>
                          <a:gd name="T4" fmla="*/ 66 w 71"/>
                          <a:gd name="T5" fmla="*/ 0 h 17"/>
                          <a:gd name="T6" fmla="*/ 70 w 71"/>
                          <a:gd name="T7" fmla="*/ 6 h 17"/>
                          <a:gd name="T8" fmla="*/ 70 w 71"/>
                          <a:gd name="T9" fmla="*/ 16 h 17"/>
                          <a:gd name="T10" fmla="*/ 0 w 71"/>
                          <a:gd name="T11" fmla="*/ 16 h 17"/>
                          <a:gd name="T12" fmla="*/ 0 w 71"/>
                          <a:gd name="T13" fmla="*/ 6 h 17"/>
                          <a:gd name="T14" fmla="*/ 63 w 71"/>
                          <a:gd name="T15" fmla="*/ 6 h 17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1" h="17">
                            <a:moveTo>
                              <a:pt x="63" y="6"/>
                            </a:moveTo>
                            <a:lnTo>
                              <a:pt x="59" y="0"/>
                            </a:lnTo>
                            <a:lnTo>
                              <a:pt x="66" y="0"/>
                            </a:lnTo>
                            <a:lnTo>
                              <a:pt x="70" y="6"/>
                            </a:lnTo>
                            <a:lnTo>
                              <a:pt x="70" y="16"/>
                            </a:lnTo>
                            <a:lnTo>
                              <a:pt x="0" y="16"/>
                            </a:lnTo>
                            <a:lnTo>
                              <a:pt x="0" y="6"/>
                            </a:lnTo>
                            <a:lnTo>
                              <a:pt x="63" y="6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73" name="Freeform 7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410" y="3931"/>
                        <a:ext cx="17" cy="17"/>
                      </a:xfrm>
                      <a:custGeom>
                        <a:avLst/>
                        <a:gdLst>
                          <a:gd name="T0" fmla="*/ 16 w 17"/>
                          <a:gd name="T1" fmla="*/ 16 h 17"/>
                          <a:gd name="T2" fmla="*/ 16 w 17"/>
                          <a:gd name="T3" fmla="*/ 0 h 17"/>
                          <a:gd name="T4" fmla="*/ 8 w 17"/>
                          <a:gd name="T5" fmla="*/ 0 h 17"/>
                          <a:gd name="T6" fmla="*/ 0 w 17"/>
                          <a:gd name="T7" fmla="*/ 16 h 17"/>
                          <a:gd name="T8" fmla="*/ 16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16" y="16"/>
                            </a:move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16"/>
                            </a:lnTo>
                            <a:lnTo>
                              <a:pt x="16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74" name="Freeform 7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38" y="3931"/>
                        <a:ext cx="17" cy="17"/>
                      </a:xfrm>
                      <a:custGeom>
                        <a:avLst/>
                        <a:gdLst>
                          <a:gd name="T0" fmla="*/ 5 w 17"/>
                          <a:gd name="T1" fmla="*/ 16 h 17"/>
                          <a:gd name="T2" fmla="*/ 0 w 17"/>
                          <a:gd name="T3" fmla="*/ 0 h 17"/>
                          <a:gd name="T4" fmla="*/ 10 w 17"/>
                          <a:gd name="T5" fmla="*/ 0 h 17"/>
                          <a:gd name="T6" fmla="*/ 16 w 17"/>
                          <a:gd name="T7" fmla="*/ 16 h 17"/>
                          <a:gd name="T8" fmla="*/ 5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5" y="16"/>
                            </a:moveTo>
                            <a:lnTo>
                              <a:pt x="0" y="0"/>
                            </a:lnTo>
                            <a:lnTo>
                              <a:pt x="10" y="0"/>
                            </a:lnTo>
                            <a:lnTo>
                              <a:pt x="16" y="16"/>
                            </a:lnTo>
                            <a:lnTo>
                              <a:pt x="5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326761" name="Group 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14" y="4047"/>
                      <a:ext cx="125" cy="75"/>
                      <a:chOff x="2414" y="4047"/>
                      <a:chExt cx="125" cy="75"/>
                    </a:xfrm>
                  </p:grpSpPr>
                  <p:sp>
                    <p:nvSpPr>
                      <p:cNvPr id="326762" name="Rectangle 7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14" y="4047"/>
                        <a:ext cx="125" cy="30"/>
                      </a:xfrm>
                      <a:prstGeom prst="rect">
                        <a:avLst/>
                      </a:prstGeom>
                      <a:solidFill>
                        <a:srgbClr val="808080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63" name="Rectangle 7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423" y="4053"/>
                        <a:ext cx="108" cy="1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grpSp>
                    <p:nvGrpSpPr>
                      <p:cNvPr id="326764" name="Group 7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65" y="4094"/>
                        <a:ext cx="28" cy="28"/>
                        <a:chOff x="2465" y="4094"/>
                        <a:chExt cx="28" cy="28"/>
                      </a:xfrm>
                    </p:grpSpPr>
                    <p:sp>
                      <p:nvSpPr>
                        <p:cNvPr id="326765" name="Oval 7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65" y="4095"/>
                          <a:ext cx="28" cy="23"/>
                        </a:xfrm>
                        <a:prstGeom prst="ellipse">
                          <a:avLst/>
                        </a:prstGeom>
                        <a:solidFill>
                          <a:srgbClr val="3F3F3F"/>
                        </a:solidFill>
                        <a:ln w="12700">
                          <a:solidFill>
                            <a:srgbClr val="3F3F3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chemeClr val="tx2"/>
                            </a:solidFill>
                          </a:endParaRPr>
                        </a:p>
                      </p:txBody>
                    </p:sp>
                    <p:grpSp>
                      <p:nvGrpSpPr>
                        <p:cNvPr id="326766" name="Group 7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465" y="4094"/>
                          <a:ext cx="25" cy="28"/>
                          <a:chOff x="2465" y="4094"/>
                          <a:chExt cx="25" cy="28"/>
                        </a:xfrm>
                      </p:grpSpPr>
                      <p:sp>
                        <p:nvSpPr>
                          <p:cNvPr id="326767" name="Oval 8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5" y="4095"/>
                            <a:ext cx="24" cy="19"/>
                          </a:xfrm>
                          <a:prstGeom prst="ellipse">
                            <a:avLst/>
                          </a:prstGeom>
                          <a:solidFill>
                            <a:srgbClr val="C0C0C0"/>
                          </a:solidFill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68" name="Oval 8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77" y="4094"/>
                            <a:ext cx="1" cy="7"/>
                          </a:xfrm>
                          <a:prstGeom prst="ellipse">
                            <a:avLst/>
                          </a:prstGeom>
                          <a:solidFill>
                            <a:srgbClr val="3F3F3F"/>
                          </a:solidFill>
                          <a:ln w="12700">
                            <a:solidFill>
                              <a:srgbClr val="3F3F3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69" name="Freeform 82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473" y="4105"/>
                            <a:ext cx="17" cy="17"/>
                          </a:xfrm>
                          <a:custGeom>
                            <a:avLst/>
                            <a:gdLst>
                              <a:gd name="T0" fmla="*/ 6 w 17"/>
                              <a:gd name="T1" fmla="*/ 0 h 17"/>
                              <a:gd name="T2" fmla="*/ 0 w 17"/>
                              <a:gd name="T3" fmla="*/ 16 h 17"/>
                              <a:gd name="T4" fmla="*/ 16 w 17"/>
                              <a:gd name="T5" fmla="*/ 16 h 17"/>
                              <a:gd name="T6" fmla="*/ 10 w 17"/>
                              <a:gd name="T7" fmla="*/ 0 h 17"/>
                              <a:gd name="T8" fmla="*/ 6 w 17"/>
                              <a:gd name="T9" fmla="*/ 0 h 17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7" h="17">
                                <a:moveTo>
                                  <a:pt x="6" y="0"/>
                                </a:moveTo>
                                <a:lnTo>
                                  <a:pt x="0" y="16"/>
                                </a:lnTo>
                                <a:lnTo>
                                  <a:pt x="16" y="16"/>
                                </a:lnTo>
                                <a:lnTo>
                                  <a:pt x="10" y="0"/>
                                </a:lnTo>
                                <a:lnTo>
                                  <a:pt x="6" y="0"/>
                                </a:lnTo>
                              </a:path>
                            </a:pathLst>
                          </a:custGeom>
                          <a:solidFill>
                            <a:srgbClr val="3F3F3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2700" cap="rnd" cmpd="sng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</p:grpSp>
                  </p:grpSp>
                </p:grpSp>
              </p:grpSp>
            </p:grpSp>
          </p:grpSp>
          <p:grpSp>
            <p:nvGrpSpPr>
              <p:cNvPr id="326695" name="Group 83"/>
              <p:cNvGrpSpPr>
                <a:grpSpLocks/>
              </p:cNvGrpSpPr>
              <p:nvPr/>
            </p:nvGrpSpPr>
            <p:grpSpPr bwMode="auto">
              <a:xfrm>
                <a:off x="2685" y="3334"/>
                <a:ext cx="419" cy="821"/>
                <a:chOff x="2685" y="3334"/>
                <a:chExt cx="419" cy="821"/>
              </a:xfrm>
            </p:grpSpPr>
            <p:sp>
              <p:nvSpPr>
                <p:cNvPr id="326699" name="Rectangle 84"/>
                <p:cNvSpPr>
                  <a:spLocks noChangeArrowheads="1"/>
                </p:cNvSpPr>
                <p:nvPr/>
              </p:nvSpPr>
              <p:spPr bwMode="auto">
                <a:xfrm>
                  <a:off x="2685" y="3334"/>
                  <a:ext cx="419" cy="821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26700" name="Group 85"/>
                <p:cNvGrpSpPr>
                  <a:grpSpLocks/>
                </p:cNvGrpSpPr>
                <p:nvPr/>
              </p:nvGrpSpPr>
              <p:grpSpPr bwMode="auto">
                <a:xfrm>
                  <a:off x="2711" y="3373"/>
                  <a:ext cx="362" cy="226"/>
                  <a:chOff x="2711" y="3373"/>
                  <a:chExt cx="362" cy="226"/>
                </a:xfrm>
              </p:grpSpPr>
              <p:sp>
                <p:nvSpPr>
                  <p:cNvPr id="326737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2711" y="3373"/>
                    <a:ext cx="362" cy="226"/>
                  </a:xfrm>
                  <a:prstGeom prst="rect">
                    <a:avLst/>
                  </a:prstGeom>
                  <a:solidFill>
                    <a:srgbClr val="9F9F9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6738" name="Group 87"/>
                  <p:cNvGrpSpPr>
                    <a:grpSpLocks/>
                  </p:cNvGrpSpPr>
                  <p:nvPr/>
                </p:nvGrpSpPr>
                <p:grpSpPr bwMode="auto">
                  <a:xfrm>
                    <a:off x="2824" y="3406"/>
                    <a:ext cx="159" cy="191"/>
                    <a:chOff x="2824" y="3406"/>
                    <a:chExt cx="159" cy="191"/>
                  </a:xfrm>
                </p:grpSpPr>
                <p:grpSp>
                  <p:nvGrpSpPr>
                    <p:cNvPr id="326739" name="Group 8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24" y="3406"/>
                      <a:ext cx="159" cy="42"/>
                      <a:chOff x="2824" y="3406"/>
                      <a:chExt cx="159" cy="42"/>
                    </a:xfrm>
                  </p:grpSpPr>
                  <p:sp>
                    <p:nvSpPr>
                      <p:cNvPr id="326749" name="Freeform 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24" y="3409"/>
                        <a:ext cx="159" cy="39"/>
                      </a:xfrm>
                      <a:custGeom>
                        <a:avLst/>
                        <a:gdLst>
                          <a:gd name="T0" fmla="*/ 8 w 159"/>
                          <a:gd name="T1" fmla="*/ 16 h 39"/>
                          <a:gd name="T2" fmla="*/ 23 w 159"/>
                          <a:gd name="T3" fmla="*/ 32 h 39"/>
                          <a:gd name="T4" fmla="*/ 150 w 159"/>
                          <a:gd name="T5" fmla="*/ 32 h 39"/>
                          <a:gd name="T6" fmla="*/ 135 w 159"/>
                          <a:gd name="T7" fmla="*/ 13 h 39"/>
                          <a:gd name="T8" fmla="*/ 135 w 159"/>
                          <a:gd name="T9" fmla="*/ 0 h 39"/>
                          <a:gd name="T10" fmla="*/ 158 w 159"/>
                          <a:gd name="T11" fmla="*/ 25 h 39"/>
                          <a:gd name="T12" fmla="*/ 158 w 159"/>
                          <a:gd name="T13" fmla="*/ 38 h 39"/>
                          <a:gd name="T14" fmla="*/ 19 w 159"/>
                          <a:gd name="T15" fmla="*/ 38 h 39"/>
                          <a:gd name="T16" fmla="*/ 0 w 159"/>
                          <a:gd name="T17" fmla="*/ 16 h 39"/>
                          <a:gd name="T18" fmla="*/ 8 w 159"/>
                          <a:gd name="T19" fmla="*/ 16 h 39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159" h="39">
                            <a:moveTo>
                              <a:pt x="8" y="16"/>
                            </a:moveTo>
                            <a:lnTo>
                              <a:pt x="23" y="32"/>
                            </a:lnTo>
                            <a:lnTo>
                              <a:pt x="150" y="32"/>
                            </a:lnTo>
                            <a:lnTo>
                              <a:pt x="135" y="13"/>
                            </a:lnTo>
                            <a:lnTo>
                              <a:pt x="135" y="0"/>
                            </a:lnTo>
                            <a:lnTo>
                              <a:pt x="158" y="25"/>
                            </a:lnTo>
                            <a:lnTo>
                              <a:pt x="158" y="38"/>
                            </a:lnTo>
                            <a:lnTo>
                              <a:pt x="19" y="38"/>
                            </a:lnTo>
                            <a:lnTo>
                              <a:pt x="0" y="16"/>
                            </a:lnTo>
                            <a:lnTo>
                              <a:pt x="8" y="16"/>
                            </a:lnTo>
                          </a:path>
                        </a:pathLst>
                      </a:custGeom>
                      <a:solidFill>
                        <a:srgbClr val="5F5F5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50" name="Freeform 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24" y="3406"/>
                        <a:ext cx="73" cy="18"/>
                      </a:xfrm>
                      <a:custGeom>
                        <a:avLst/>
                        <a:gdLst>
                          <a:gd name="T0" fmla="*/ 8 w 73"/>
                          <a:gd name="T1" fmla="*/ 6 h 18"/>
                          <a:gd name="T2" fmla="*/ 8 w 73"/>
                          <a:gd name="T3" fmla="*/ 0 h 18"/>
                          <a:gd name="T4" fmla="*/ 4 w 73"/>
                          <a:gd name="T5" fmla="*/ 0 h 18"/>
                          <a:gd name="T6" fmla="*/ 0 w 73"/>
                          <a:gd name="T7" fmla="*/ 6 h 18"/>
                          <a:gd name="T8" fmla="*/ 0 w 73"/>
                          <a:gd name="T9" fmla="*/ 17 h 18"/>
                          <a:gd name="T10" fmla="*/ 72 w 73"/>
                          <a:gd name="T11" fmla="*/ 17 h 18"/>
                          <a:gd name="T12" fmla="*/ 72 w 73"/>
                          <a:gd name="T13" fmla="*/ 6 h 18"/>
                          <a:gd name="T14" fmla="*/ 8 w 73"/>
                          <a:gd name="T15" fmla="*/ 6 h 1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3" h="18">
                            <a:moveTo>
                              <a:pt x="8" y="6"/>
                            </a:moveTo>
                            <a:lnTo>
                              <a:pt x="8" y="0"/>
                            </a:lnTo>
                            <a:lnTo>
                              <a:pt x="4" y="0"/>
                            </a:lnTo>
                            <a:lnTo>
                              <a:pt x="0" y="6"/>
                            </a:lnTo>
                            <a:lnTo>
                              <a:pt x="0" y="17"/>
                            </a:lnTo>
                            <a:lnTo>
                              <a:pt x="72" y="17"/>
                            </a:lnTo>
                            <a:lnTo>
                              <a:pt x="72" y="6"/>
                            </a:lnTo>
                            <a:lnTo>
                              <a:pt x="8" y="6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51" name="Freeform 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92" y="3406"/>
                        <a:ext cx="72" cy="18"/>
                      </a:xfrm>
                      <a:custGeom>
                        <a:avLst/>
                        <a:gdLst>
                          <a:gd name="T0" fmla="*/ 64 w 72"/>
                          <a:gd name="T1" fmla="*/ 6 h 18"/>
                          <a:gd name="T2" fmla="*/ 60 w 72"/>
                          <a:gd name="T3" fmla="*/ 0 h 18"/>
                          <a:gd name="T4" fmla="*/ 67 w 72"/>
                          <a:gd name="T5" fmla="*/ 0 h 18"/>
                          <a:gd name="T6" fmla="*/ 71 w 72"/>
                          <a:gd name="T7" fmla="*/ 6 h 18"/>
                          <a:gd name="T8" fmla="*/ 71 w 72"/>
                          <a:gd name="T9" fmla="*/ 17 h 18"/>
                          <a:gd name="T10" fmla="*/ 0 w 72"/>
                          <a:gd name="T11" fmla="*/ 17 h 18"/>
                          <a:gd name="T12" fmla="*/ 0 w 72"/>
                          <a:gd name="T13" fmla="*/ 6 h 18"/>
                          <a:gd name="T14" fmla="*/ 64 w 72"/>
                          <a:gd name="T15" fmla="*/ 6 h 1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2" h="18">
                            <a:moveTo>
                              <a:pt x="64" y="6"/>
                            </a:moveTo>
                            <a:lnTo>
                              <a:pt x="60" y="0"/>
                            </a:lnTo>
                            <a:lnTo>
                              <a:pt x="67" y="0"/>
                            </a:lnTo>
                            <a:lnTo>
                              <a:pt x="71" y="6"/>
                            </a:lnTo>
                            <a:lnTo>
                              <a:pt x="71" y="17"/>
                            </a:lnTo>
                            <a:lnTo>
                              <a:pt x="0" y="17"/>
                            </a:lnTo>
                            <a:lnTo>
                              <a:pt x="0" y="6"/>
                            </a:lnTo>
                            <a:lnTo>
                              <a:pt x="64" y="6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52" name="Freeform 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24" y="3406"/>
                        <a:ext cx="17" cy="17"/>
                      </a:xfrm>
                      <a:custGeom>
                        <a:avLst/>
                        <a:gdLst>
                          <a:gd name="T0" fmla="*/ 16 w 17"/>
                          <a:gd name="T1" fmla="*/ 16 h 17"/>
                          <a:gd name="T2" fmla="*/ 16 w 17"/>
                          <a:gd name="T3" fmla="*/ 0 h 17"/>
                          <a:gd name="T4" fmla="*/ 8 w 17"/>
                          <a:gd name="T5" fmla="*/ 0 h 17"/>
                          <a:gd name="T6" fmla="*/ 0 w 17"/>
                          <a:gd name="T7" fmla="*/ 16 h 17"/>
                          <a:gd name="T8" fmla="*/ 16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16" y="16"/>
                            </a:move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16"/>
                            </a:lnTo>
                            <a:lnTo>
                              <a:pt x="16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53" name="Freeform 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5" y="3406"/>
                        <a:ext cx="17" cy="17"/>
                      </a:xfrm>
                      <a:custGeom>
                        <a:avLst/>
                        <a:gdLst>
                          <a:gd name="T0" fmla="*/ 6 w 17"/>
                          <a:gd name="T1" fmla="*/ 16 h 17"/>
                          <a:gd name="T2" fmla="*/ 0 w 17"/>
                          <a:gd name="T3" fmla="*/ 0 h 17"/>
                          <a:gd name="T4" fmla="*/ 10 w 17"/>
                          <a:gd name="T5" fmla="*/ 0 h 17"/>
                          <a:gd name="T6" fmla="*/ 16 w 17"/>
                          <a:gd name="T7" fmla="*/ 16 h 17"/>
                          <a:gd name="T8" fmla="*/ 6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6" y="16"/>
                            </a:moveTo>
                            <a:lnTo>
                              <a:pt x="0" y="0"/>
                            </a:lnTo>
                            <a:lnTo>
                              <a:pt x="10" y="0"/>
                            </a:lnTo>
                            <a:lnTo>
                              <a:pt x="16" y="16"/>
                            </a:lnTo>
                            <a:lnTo>
                              <a:pt x="6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326740" name="Group 9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28" y="3526"/>
                      <a:ext cx="127" cy="71"/>
                      <a:chOff x="2828" y="3526"/>
                      <a:chExt cx="127" cy="71"/>
                    </a:xfrm>
                  </p:grpSpPr>
                  <p:sp>
                    <p:nvSpPr>
                      <p:cNvPr id="326741" name="Rectangle 9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28" y="3526"/>
                        <a:ext cx="127" cy="26"/>
                      </a:xfrm>
                      <a:prstGeom prst="rect">
                        <a:avLst/>
                      </a:prstGeom>
                      <a:solidFill>
                        <a:srgbClr val="808080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42" name="Rectangle 9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37" y="3529"/>
                        <a:ext cx="111" cy="1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grpSp>
                    <p:nvGrpSpPr>
                      <p:cNvPr id="326743" name="Group 9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1" y="3570"/>
                        <a:ext cx="27" cy="27"/>
                        <a:chOff x="2881" y="3570"/>
                        <a:chExt cx="27" cy="27"/>
                      </a:xfrm>
                    </p:grpSpPr>
                    <p:sp>
                      <p:nvSpPr>
                        <p:cNvPr id="326744" name="Oval 9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1" y="3570"/>
                          <a:ext cx="27" cy="24"/>
                        </a:xfrm>
                        <a:prstGeom prst="ellipse">
                          <a:avLst/>
                        </a:prstGeom>
                        <a:solidFill>
                          <a:srgbClr val="3F3F3F"/>
                        </a:solidFill>
                        <a:ln w="12700">
                          <a:solidFill>
                            <a:srgbClr val="3F3F3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chemeClr val="tx2"/>
                            </a:solidFill>
                          </a:endParaRPr>
                        </a:p>
                      </p:txBody>
                    </p:sp>
                    <p:grpSp>
                      <p:nvGrpSpPr>
                        <p:cNvPr id="326745" name="Group 9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881" y="3570"/>
                          <a:ext cx="24" cy="27"/>
                          <a:chOff x="2881" y="3570"/>
                          <a:chExt cx="24" cy="27"/>
                        </a:xfrm>
                      </p:grpSpPr>
                      <p:sp>
                        <p:nvSpPr>
                          <p:cNvPr id="326746" name="Oval 10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881" y="3570"/>
                            <a:ext cx="24" cy="18"/>
                          </a:xfrm>
                          <a:prstGeom prst="ellipse">
                            <a:avLst/>
                          </a:prstGeom>
                          <a:solidFill>
                            <a:srgbClr val="C0C0C0"/>
                          </a:solidFill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47" name="Oval 10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892" y="3575"/>
                            <a:ext cx="1" cy="1"/>
                          </a:xfrm>
                          <a:prstGeom prst="ellipse">
                            <a:avLst/>
                          </a:prstGeom>
                          <a:solidFill>
                            <a:srgbClr val="3F3F3F"/>
                          </a:solidFill>
                          <a:ln w="12700">
                            <a:solidFill>
                              <a:srgbClr val="3F3F3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48" name="Freeform 102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888" y="3580"/>
                            <a:ext cx="17" cy="17"/>
                          </a:xfrm>
                          <a:custGeom>
                            <a:avLst/>
                            <a:gdLst>
                              <a:gd name="T0" fmla="*/ 6 w 17"/>
                              <a:gd name="T1" fmla="*/ 0 h 17"/>
                              <a:gd name="T2" fmla="*/ 0 w 17"/>
                              <a:gd name="T3" fmla="*/ 16 h 17"/>
                              <a:gd name="T4" fmla="*/ 16 w 17"/>
                              <a:gd name="T5" fmla="*/ 16 h 17"/>
                              <a:gd name="T6" fmla="*/ 10 w 17"/>
                              <a:gd name="T7" fmla="*/ 0 h 17"/>
                              <a:gd name="T8" fmla="*/ 6 w 17"/>
                              <a:gd name="T9" fmla="*/ 0 h 17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7" h="17">
                                <a:moveTo>
                                  <a:pt x="6" y="0"/>
                                </a:moveTo>
                                <a:lnTo>
                                  <a:pt x="0" y="16"/>
                                </a:lnTo>
                                <a:lnTo>
                                  <a:pt x="16" y="16"/>
                                </a:lnTo>
                                <a:lnTo>
                                  <a:pt x="10" y="0"/>
                                </a:lnTo>
                                <a:lnTo>
                                  <a:pt x="6" y="0"/>
                                </a:lnTo>
                              </a:path>
                            </a:pathLst>
                          </a:custGeom>
                          <a:solidFill>
                            <a:srgbClr val="3F3F3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2700" cap="rnd" cmpd="sng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</p:grpSp>
                  </p:grpSp>
                </p:grpSp>
              </p:grpSp>
            </p:grpSp>
            <p:grpSp>
              <p:nvGrpSpPr>
                <p:cNvPr id="326701" name="Group 103"/>
                <p:cNvGrpSpPr>
                  <a:grpSpLocks/>
                </p:cNvGrpSpPr>
                <p:nvPr/>
              </p:nvGrpSpPr>
              <p:grpSpPr bwMode="auto">
                <a:xfrm>
                  <a:off x="2711" y="3634"/>
                  <a:ext cx="362" cy="229"/>
                  <a:chOff x="2711" y="3634"/>
                  <a:chExt cx="362" cy="229"/>
                </a:xfrm>
              </p:grpSpPr>
              <p:sp>
                <p:nvSpPr>
                  <p:cNvPr id="326720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711" y="3634"/>
                    <a:ext cx="362" cy="229"/>
                  </a:xfrm>
                  <a:prstGeom prst="rect">
                    <a:avLst/>
                  </a:prstGeom>
                  <a:solidFill>
                    <a:srgbClr val="9F9F9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6721" name="Group 105"/>
                  <p:cNvGrpSpPr>
                    <a:grpSpLocks/>
                  </p:cNvGrpSpPr>
                  <p:nvPr/>
                </p:nvGrpSpPr>
                <p:grpSpPr bwMode="auto">
                  <a:xfrm>
                    <a:off x="2824" y="3669"/>
                    <a:ext cx="159" cy="190"/>
                    <a:chOff x="2824" y="3669"/>
                    <a:chExt cx="159" cy="190"/>
                  </a:xfrm>
                </p:grpSpPr>
                <p:grpSp>
                  <p:nvGrpSpPr>
                    <p:cNvPr id="326722" name="Group 10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24" y="3669"/>
                      <a:ext cx="159" cy="41"/>
                      <a:chOff x="2824" y="3669"/>
                      <a:chExt cx="159" cy="41"/>
                    </a:xfrm>
                  </p:grpSpPr>
                  <p:sp>
                    <p:nvSpPr>
                      <p:cNvPr id="326732" name="Freeform 1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24" y="3672"/>
                        <a:ext cx="159" cy="38"/>
                      </a:xfrm>
                      <a:custGeom>
                        <a:avLst/>
                        <a:gdLst>
                          <a:gd name="T0" fmla="*/ 8 w 159"/>
                          <a:gd name="T1" fmla="*/ 15 h 38"/>
                          <a:gd name="T2" fmla="*/ 23 w 159"/>
                          <a:gd name="T3" fmla="*/ 31 h 38"/>
                          <a:gd name="T4" fmla="*/ 150 w 159"/>
                          <a:gd name="T5" fmla="*/ 31 h 38"/>
                          <a:gd name="T6" fmla="*/ 135 w 159"/>
                          <a:gd name="T7" fmla="*/ 12 h 38"/>
                          <a:gd name="T8" fmla="*/ 135 w 159"/>
                          <a:gd name="T9" fmla="*/ 0 h 38"/>
                          <a:gd name="T10" fmla="*/ 158 w 159"/>
                          <a:gd name="T11" fmla="*/ 25 h 38"/>
                          <a:gd name="T12" fmla="*/ 158 w 159"/>
                          <a:gd name="T13" fmla="*/ 37 h 38"/>
                          <a:gd name="T14" fmla="*/ 19 w 159"/>
                          <a:gd name="T15" fmla="*/ 37 h 38"/>
                          <a:gd name="T16" fmla="*/ 0 w 159"/>
                          <a:gd name="T17" fmla="*/ 15 h 38"/>
                          <a:gd name="T18" fmla="*/ 8 w 159"/>
                          <a:gd name="T19" fmla="*/ 15 h 38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159" h="38">
                            <a:moveTo>
                              <a:pt x="8" y="15"/>
                            </a:moveTo>
                            <a:lnTo>
                              <a:pt x="23" y="31"/>
                            </a:lnTo>
                            <a:lnTo>
                              <a:pt x="150" y="31"/>
                            </a:lnTo>
                            <a:lnTo>
                              <a:pt x="135" y="12"/>
                            </a:lnTo>
                            <a:lnTo>
                              <a:pt x="135" y="0"/>
                            </a:lnTo>
                            <a:lnTo>
                              <a:pt x="158" y="25"/>
                            </a:lnTo>
                            <a:lnTo>
                              <a:pt x="158" y="37"/>
                            </a:lnTo>
                            <a:lnTo>
                              <a:pt x="19" y="37"/>
                            </a:lnTo>
                            <a:lnTo>
                              <a:pt x="0" y="15"/>
                            </a:lnTo>
                            <a:lnTo>
                              <a:pt x="8" y="15"/>
                            </a:lnTo>
                          </a:path>
                        </a:pathLst>
                      </a:custGeom>
                      <a:solidFill>
                        <a:srgbClr val="5F5F5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33" name="Freeform 10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24" y="3669"/>
                        <a:ext cx="73" cy="17"/>
                      </a:xfrm>
                      <a:custGeom>
                        <a:avLst/>
                        <a:gdLst>
                          <a:gd name="T0" fmla="*/ 8 w 73"/>
                          <a:gd name="T1" fmla="*/ 5 h 17"/>
                          <a:gd name="T2" fmla="*/ 8 w 73"/>
                          <a:gd name="T3" fmla="*/ 0 h 17"/>
                          <a:gd name="T4" fmla="*/ 4 w 73"/>
                          <a:gd name="T5" fmla="*/ 0 h 17"/>
                          <a:gd name="T6" fmla="*/ 0 w 73"/>
                          <a:gd name="T7" fmla="*/ 5 h 17"/>
                          <a:gd name="T8" fmla="*/ 0 w 73"/>
                          <a:gd name="T9" fmla="*/ 16 h 17"/>
                          <a:gd name="T10" fmla="*/ 72 w 73"/>
                          <a:gd name="T11" fmla="*/ 16 h 17"/>
                          <a:gd name="T12" fmla="*/ 72 w 73"/>
                          <a:gd name="T13" fmla="*/ 5 h 17"/>
                          <a:gd name="T14" fmla="*/ 8 w 73"/>
                          <a:gd name="T15" fmla="*/ 5 h 17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3" h="17">
                            <a:moveTo>
                              <a:pt x="8" y="5"/>
                            </a:moveTo>
                            <a:lnTo>
                              <a:pt x="8" y="0"/>
                            </a:lnTo>
                            <a:lnTo>
                              <a:pt x="4" y="0"/>
                            </a:lnTo>
                            <a:lnTo>
                              <a:pt x="0" y="5"/>
                            </a:lnTo>
                            <a:lnTo>
                              <a:pt x="0" y="16"/>
                            </a:lnTo>
                            <a:lnTo>
                              <a:pt x="72" y="16"/>
                            </a:lnTo>
                            <a:lnTo>
                              <a:pt x="72" y="5"/>
                            </a:lnTo>
                            <a:lnTo>
                              <a:pt x="8" y="5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34" name="Freeform 10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92" y="3669"/>
                        <a:ext cx="72" cy="17"/>
                      </a:xfrm>
                      <a:custGeom>
                        <a:avLst/>
                        <a:gdLst>
                          <a:gd name="T0" fmla="*/ 64 w 72"/>
                          <a:gd name="T1" fmla="*/ 5 h 17"/>
                          <a:gd name="T2" fmla="*/ 60 w 72"/>
                          <a:gd name="T3" fmla="*/ 0 h 17"/>
                          <a:gd name="T4" fmla="*/ 67 w 72"/>
                          <a:gd name="T5" fmla="*/ 0 h 17"/>
                          <a:gd name="T6" fmla="*/ 71 w 72"/>
                          <a:gd name="T7" fmla="*/ 5 h 17"/>
                          <a:gd name="T8" fmla="*/ 71 w 72"/>
                          <a:gd name="T9" fmla="*/ 16 h 17"/>
                          <a:gd name="T10" fmla="*/ 0 w 72"/>
                          <a:gd name="T11" fmla="*/ 16 h 17"/>
                          <a:gd name="T12" fmla="*/ 0 w 72"/>
                          <a:gd name="T13" fmla="*/ 5 h 17"/>
                          <a:gd name="T14" fmla="*/ 64 w 72"/>
                          <a:gd name="T15" fmla="*/ 5 h 17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2" h="17">
                            <a:moveTo>
                              <a:pt x="64" y="5"/>
                            </a:moveTo>
                            <a:lnTo>
                              <a:pt x="60" y="0"/>
                            </a:lnTo>
                            <a:lnTo>
                              <a:pt x="67" y="0"/>
                            </a:lnTo>
                            <a:lnTo>
                              <a:pt x="71" y="5"/>
                            </a:lnTo>
                            <a:lnTo>
                              <a:pt x="71" y="16"/>
                            </a:lnTo>
                            <a:lnTo>
                              <a:pt x="0" y="16"/>
                            </a:lnTo>
                            <a:lnTo>
                              <a:pt x="0" y="5"/>
                            </a:lnTo>
                            <a:lnTo>
                              <a:pt x="64" y="5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35" name="Freeform 1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24" y="3669"/>
                        <a:ext cx="17" cy="17"/>
                      </a:xfrm>
                      <a:custGeom>
                        <a:avLst/>
                        <a:gdLst>
                          <a:gd name="T0" fmla="*/ 16 w 17"/>
                          <a:gd name="T1" fmla="*/ 16 h 17"/>
                          <a:gd name="T2" fmla="*/ 16 w 17"/>
                          <a:gd name="T3" fmla="*/ 0 h 17"/>
                          <a:gd name="T4" fmla="*/ 8 w 17"/>
                          <a:gd name="T5" fmla="*/ 0 h 17"/>
                          <a:gd name="T6" fmla="*/ 0 w 17"/>
                          <a:gd name="T7" fmla="*/ 16 h 17"/>
                          <a:gd name="T8" fmla="*/ 16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16" y="16"/>
                            </a:move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16"/>
                            </a:lnTo>
                            <a:lnTo>
                              <a:pt x="16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36" name="Freeform 1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5" y="3669"/>
                        <a:ext cx="17" cy="17"/>
                      </a:xfrm>
                      <a:custGeom>
                        <a:avLst/>
                        <a:gdLst>
                          <a:gd name="T0" fmla="*/ 6 w 17"/>
                          <a:gd name="T1" fmla="*/ 16 h 17"/>
                          <a:gd name="T2" fmla="*/ 0 w 17"/>
                          <a:gd name="T3" fmla="*/ 0 h 17"/>
                          <a:gd name="T4" fmla="*/ 10 w 17"/>
                          <a:gd name="T5" fmla="*/ 0 h 17"/>
                          <a:gd name="T6" fmla="*/ 16 w 17"/>
                          <a:gd name="T7" fmla="*/ 16 h 17"/>
                          <a:gd name="T8" fmla="*/ 6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6" y="16"/>
                            </a:moveTo>
                            <a:lnTo>
                              <a:pt x="0" y="0"/>
                            </a:lnTo>
                            <a:lnTo>
                              <a:pt x="10" y="0"/>
                            </a:lnTo>
                            <a:lnTo>
                              <a:pt x="16" y="16"/>
                            </a:lnTo>
                            <a:lnTo>
                              <a:pt x="6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326723" name="Group 1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28" y="3789"/>
                      <a:ext cx="127" cy="70"/>
                      <a:chOff x="2828" y="3789"/>
                      <a:chExt cx="127" cy="70"/>
                    </a:xfrm>
                  </p:grpSpPr>
                  <p:sp>
                    <p:nvSpPr>
                      <p:cNvPr id="326724" name="Rectangle 1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28" y="3789"/>
                        <a:ext cx="127" cy="27"/>
                      </a:xfrm>
                      <a:prstGeom prst="rect">
                        <a:avLst/>
                      </a:prstGeom>
                      <a:solidFill>
                        <a:srgbClr val="808080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25" name="Rectangle 11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37" y="3793"/>
                        <a:ext cx="111" cy="1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grpSp>
                    <p:nvGrpSpPr>
                      <p:cNvPr id="326726" name="Group 11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1" y="3834"/>
                        <a:ext cx="27" cy="25"/>
                        <a:chOff x="2881" y="3834"/>
                        <a:chExt cx="27" cy="25"/>
                      </a:xfrm>
                    </p:grpSpPr>
                    <p:sp>
                      <p:nvSpPr>
                        <p:cNvPr id="326727" name="Oval 11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1" y="3837"/>
                          <a:ext cx="27" cy="19"/>
                        </a:xfrm>
                        <a:prstGeom prst="ellipse">
                          <a:avLst/>
                        </a:prstGeom>
                        <a:solidFill>
                          <a:srgbClr val="3F3F3F"/>
                        </a:solidFill>
                        <a:ln w="12700">
                          <a:solidFill>
                            <a:srgbClr val="3F3F3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chemeClr val="tx2"/>
                            </a:solidFill>
                          </a:endParaRPr>
                        </a:p>
                      </p:txBody>
                    </p:sp>
                    <p:grpSp>
                      <p:nvGrpSpPr>
                        <p:cNvPr id="326728" name="Group 11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881" y="3834"/>
                          <a:ext cx="24" cy="25"/>
                          <a:chOff x="2881" y="3834"/>
                          <a:chExt cx="24" cy="25"/>
                        </a:xfrm>
                      </p:grpSpPr>
                      <p:sp>
                        <p:nvSpPr>
                          <p:cNvPr id="326729" name="Oval 11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881" y="3834"/>
                            <a:ext cx="24" cy="22"/>
                          </a:xfrm>
                          <a:prstGeom prst="ellipse">
                            <a:avLst/>
                          </a:prstGeom>
                          <a:solidFill>
                            <a:srgbClr val="C0C0C0"/>
                          </a:solidFill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30" name="Oval 11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892" y="3836"/>
                            <a:ext cx="1" cy="6"/>
                          </a:xfrm>
                          <a:prstGeom prst="ellipse">
                            <a:avLst/>
                          </a:prstGeom>
                          <a:solidFill>
                            <a:srgbClr val="3F3F3F"/>
                          </a:solidFill>
                          <a:ln w="12700">
                            <a:solidFill>
                              <a:srgbClr val="3F3F3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31" name="Freeform 12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888" y="3842"/>
                            <a:ext cx="17" cy="17"/>
                          </a:xfrm>
                          <a:custGeom>
                            <a:avLst/>
                            <a:gdLst>
                              <a:gd name="T0" fmla="*/ 6 w 17"/>
                              <a:gd name="T1" fmla="*/ 0 h 17"/>
                              <a:gd name="T2" fmla="*/ 0 w 17"/>
                              <a:gd name="T3" fmla="*/ 16 h 17"/>
                              <a:gd name="T4" fmla="*/ 16 w 17"/>
                              <a:gd name="T5" fmla="*/ 16 h 17"/>
                              <a:gd name="T6" fmla="*/ 10 w 17"/>
                              <a:gd name="T7" fmla="*/ 0 h 17"/>
                              <a:gd name="T8" fmla="*/ 6 w 17"/>
                              <a:gd name="T9" fmla="*/ 0 h 17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7" h="17">
                                <a:moveTo>
                                  <a:pt x="6" y="0"/>
                                </a:moveTo>
                                <a:lnTo>
                                  <a:pt x="0" y="16"/>
                                </a:lnTo>
                                <a:lnTo>
                                  <a:pt x="16" y="16"/>
                                </a:lnTo>
                                <a:lnTo>
                                  <a:pt x="10" y="0"/>
                                </a:lnTo>
                                <a:lnTo>
                                  <a:pt x="6" y="0"/>
                                </a:lnTo>
                              </a:path>
                            </a:pathLst>
                          </a:custGeom>
                          <a:solidFill>
                            <a:srgbClr val="3F3F3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2700" cap="rnd" cmpd="sng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</p:grpSp>
                  </p:grpSp>
                </p:grpSp>
              </p:grpSp>
            </p:grpSp>
            <p:grpSp>
              <p:nvGrpSpPr>
                <p:cNvPr id="326702" name="Group 121"/>
                <p:cNvGrpSpPr>
                  <a:grpSpLocks/>
                </p:cNvGrpSpPr>
                <p:nvPr/>
              </p:nvGrpSpPr>
              <p:grpSpPr bwMode="auto">
                <a:xfrm>
                  <a:off x="2711" y="3897"/>
                  <a:ext cx="362" cy="228"/>
                  <a:chOff x="2711" y="3897"/>
                  <a:chExt cx="362" cy="228"/>
                </a:xfrm>
              </p:grpSpPr>
              <p:sp>
                <p:nvSpPr>
                  <p:cNvPr id="326703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2711" y="3897"/>
                    <a:ext cx="362" cy="228"/>
                  </a:xfrm>
                  <a:prstGeom prst="rect">
                    <a:avLst/>
                  </a:prstGeom>
                  <a:solidFill>
                    <a:srgbClr val="9F9F9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  <p:grpSp>
                <p:nvGrpSpPr>
                  <p:cNvPr id="326704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2824" y="3931"/>
                    <a:ext cx="159" cy="191"/>
                    <a:chOff x="2824" y="3931"/>
                    <a:chExt cx="159" cy="191"/>
                  </a:xfrm>
                </p:grpSpPr>
                <p:grpSp>
                  <p:nvGrpSpPr>
                    <p:cNvPr id="326705" name="Group 1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24" y="3931"/>
                      <a:ext cx="159" cy="43"/>
                      <a:chOff x="2824" y="3931"/>
                      <a:chExt cx="159" cy="43"/>
                    </a:xfrm>
                  </p:grpSpPr>
                  <p:sp>
                    <p:nvSpPr>
                      <p:cNvPr id="326715" name="Freeform 1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24" y="3933"/>
                        <a:ext cx="159" cy="41"/>
                      </a:xfrm>
                      <a:custGeom>
                        <a:avLst/>
                        <a:gdLst>
                          <a:gd name="T0" fmla="*/ 8 w 159"/>
                          <a:gd name="T1" fmla="*/ 13 h 41"/>
                          <a:gd name="T2" fmla="*/ 23 w 159"/>
                          <a:gd name="T3" fmla="*/ 30 h 41"/>
                          <a:gd name="T4" fmla="*/ 150 w 159"/>
                          <a:gd name="T5" fmla="*/ 30 h 41"/>
                          <a:gd name="T6" fmla="*/ 135 w 159"/>
                          <a:gd name="T7" fmla="*/ 10 h 41"/>
                          <a:gd name="T8" fmla="*/ 135 w 159"/>
                          <a:gd name="T9" fmla="*/ 0 h 41"/>
                          <a:gd name="T10" fmla="*/ 158 w 159"/>
                          <a:gd name="T11" fmla="*/ 27 h 41"/>
                          <a:gd name="T12" fmla="*/ 158 w 159"/>
                          <a:gd name="T13" fmla="*/ 40 h 41"/>
                          <a:gd name="T14" fmla="*/ 19 w 159"/>
                          <a:gd name="T15" fmla="*/ 40 h 41"/>
                          <a:gd name="T16" fmla="*/ 0 w 159"/>
                          <a:gd name="T17" fmla="*/ 13 h 41"/>
                          <a:gd name="T18" fmla="*/ 8 w 159"/>
                          <a:gd name="T19" fmla="*/ 13 h 41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159" h="41">
                            <a:moveTo>
                              <a:pt x="8" y="13"/>
                            </a:moveTo>
                            <a:lnTo>
                              <a:pt x="23" y="30"/>
                            </a:lnTo>
                            <a:lnTo>
                              <a:pt x="150" y="30"/>
                            </a:lnTo>
                            <a:lnTo>
                              <a:pt x="135" y="10"/>
                            </a:lnTo>
                            <a:lnTo>
                              <a:pt x="135" y="0"/>
                            </a:lnTo>
                            <a:lnTo>
                              <a:pt x="158" y="27"/>
                            </a:lnTo>
                            <a:lnTo>
                              <a:pt x="158" y="40"/>
                            </a:lnTo>
                            <a:lnTo>
                              <a:pt x="19" y="40"/>
                            </a:lnTo>
                            <a:lnTo>
                              <a:pt x="0" y="13"/>
                            </a:lnTo>
                            <a:lnTo>
                              <a:pt x="8" y="13"/>
                            </a:lnTo>
                          </a:path>
                        </a:pathLst>
                      </a:custGeom>
                      <a:solidFill>
                        <a:srgbClr val="5F5F5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16" name="Freeform 12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24" y="3931"/>
                        <a:ext cx="73" cy="17"/>
                      </a:xfrm>
                      <a:custGeom>
                        <a:avLst/>
                        <a:gdLst>
                          <a:gd name="T0" fmla="*/ 8 w 73"/>
                          <a:gd name="T1" fmla="*/ 6 h 17"/>
                          <a:gd name="T2" fmla="*/ 8 w 73"/>
                          <a:gd name="T3" fmla="*/ 0 h 17"/>
                          <a:gd name="T4" fmla="*/ 4 w 73"/>
                          <a:gd name="T5" fmla="*/ 0 h 17"/>
                          <a:gd name="T6" fmla="*/ 0 w 73"/>
                          <a:gd name="T7" fmla="*/ 6 h 17"/>
                          <a:gd name="T8" fmla="*/ 0 w 73"/>
                          <a:gd name="T9" fmla="*/ 16 h 17"/>
                          <a:gd name="T10" fmla="*/ 72 w 73"/>
                          <a:gd name="T11" fmla="*/ 16 h 17"/>
                          <a:gd name="T12" fmla="*/ 72 w 73"/>
                          <a:gd name="T13" fmla="*/ 6 h 17"/>
                          <a:gd name="T14" fmla="*/ 8 w 73"/>
                          <a:gd name="T15" fmla="*/ 6 h 17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3" h="17">
                            <a:moveTo>
                              <a:pt x="8" y="6"/>
                            </a:moveTo>
                            <a:lnTo>
                              <a:pt x="8" y="0"/>
                            </a:lnTo>
                            <a:lnTo>
                              <a:pt x="4" y="0"/>
                            </a:lnTo>
                            <a:lnTo>
                              <a:pt x="0" y="6"/>
                            </a:lnTo>
                            <a:lnTo>
                              <a:pt x="0" y="16"/>
                            </a:lnTo>
                            <a:lnTo>
                              <a:pt x="72" y="16"/>
                            </a:lnTo>
                            <a:lnTo>
                              <a:pt x="72" y="6"/>
                            </a:lnTo>
                            <a:lnTo>
                              <a:pt x="8" y="6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17" name="Freeform 1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92" y="3931"/>
                        <a:ext cx="72" cy="17"/>
                      </a:xfrm>
                      <a:custGeom>
                        <a:avLst/>
                        <a:gdLst>
                          <a:gd name="T0" fmla="*/ 64 w 72"/>
                          <a:gd name="T1" fmla="*/ 6 h 17"/>
                          <a:gd name="T2" fmla="*/ 60 w 72"/>
                          <a:gd name="T3" fmla="*/ 0 h 17"/>
                          <a:gd name="T4" fmla="*/ 67 w 72"/>
                          <a:gd name="T5" fmla="*/ 0 h 17"/>
                          <a:gd name="T6" fmla="*/ 71 w 72"/>
                          <a:gd name="T7" fmla="*/ 6 h 17"/>
                          <a:gd name="T8" fmla="*/ 71 w 72"/>
                          <a:gd name="T9" fmla="*/ 16 h 17"/>
                          <a:gd name="T10" fmla="*/ 0 w 72"/>
                          <a:gd name="T11" fmla="*/ 16 h 17"/>
                          <a:gd name="T12" fmla="*/ 0 w 72"/>
                          <a:gd name="T13" fmla="*/ 6 h 17"/>
                          <a:gd name="T14" fmla="*/ 64 w 72"/>
                          <a:gd name="T15" fmla="*/ 6 h 17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72" h="17">
                            <a:moveTo>
                              <a:pt x="64" y="6"/>
                            </a:moveTo>
                            <a:lnTo>
                              <a:pt x="60" y="0"/>
                            </a:lnTo>
                            <a:lnTo>
                              <a:pt x="67" y="0"/>
                            </a:lnTo>
                            <a:lnTo>
                              <a:pt x="71" y="6"/>
                            </a:lnTo>
                            <a:lnTo>
                              <a:pt x="71" y="16"/>
                            </a:lnTo>
                            <a:lnTo>
                              <a:pt x="0" y="16"/>
                            </a:lnTo>
                            <a:lnTo>
                              <a:pt x="0" y="6"/>
                            </a:lnTo>
                            <a:lnTo>
                              <a:pt x="64" y="6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18" name="Freeform 1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24" y="3931"/>
                        <a:ext cx="17" cy="17"/>
                      </a:xfrm>
                      <a:custGeom>
                        <a:avLst/>
                        <a:gdLst>
                          <a:gd name="T0" fmla="*/ 16 w 17"/>
                          <a:gd name="T1" fmla="*/ 16 h 17"/>
                          <a:gd name="T2" fmla="*/ 16 w 17"/>
                          <a:gd name="T3" fmla="*/ 0 h 17"/>
                          <a:gd name="T4" fmla="*/ 8 w 17"/>
                          <a:gd name="T5" fmla="*/ 0 h 17"/>
                          <a:gd name="T6" fmla="*/ 0 w 17"/>
                          <a:gd name="T7" fmla="*/ 16 h 17"/>
                          <a:gd name="T8" fmla="*/ 16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16" y="16"/>
                            </a:moveTo>
                            <a:lnTo>
                              <a:pt x="16" y="0"/>
                            </a:lnTo>
                            <a:lnTo>
                              <a:pt x="8" y="0"/>
                            </a:lnTo>
                            <a:lnTo>
                              <a:pt x="0" y="16"/>
                            </a:lnTo>
                            <a:lnTo>
                              <a:pt x="16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19" name="Freeform 1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5" y="3931"/>
                        <a:ext cx="17" cy="17"/>
                      </a:xfrm>
                      <a:custGeom>
                        <a:avLst/>
                        <a:gdLst>
                          <a:gd name="T0" fmla="*/ 6 w 17"/>
                          <a:gd name="T1" fmla="*/ 16 h 17"/>
                          <a:gd name="T2" fmla="*/ 0 w 17"/>
                          <a:gd name="T3" fmla="*/ 0 h 17"/>
                          <a:gd name="T4" fmla="*/ 10 w 17"/>
                          <a:gd name="T5" fmla="*/ 0 h 17"/>
                          <a:gd name="T6" fmla="*/ 16 w 17"/>
                          <a:gd name="T7" fmla="*/ 16 h 17"/>
                          <a:gd name="T8" fmla="*/ 6 w 17"/>
                          <a:gd name="T9" fmla="*/ 16 h 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7" h="17">
                            <a:moveTo>
                              <a:pt x="6" y="16"/>
                            </a:moveTo>
                            <a:lnTo>
                              <a:pt x="0" y="0"/>
                            </a:lnTo>
                            <a:lnTo>
                              <a:pt x="10" y="0"/>
                            </a:lnTo>
                            <a:lnTo>
                              <a:pt x="16" y="16"/>
                            </a:lnTo>
                            <a:lnTo>
                              <a:pt x="6" y="16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326706" name="Group 1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28" y="4047"/>
                      <a:ext cx="127" cy="75"/>
                      <a:chOff x="2828" y="4047"/>
                      <a:chExt cx="127" cy="75"/>
                    </a:xfrm>
                  </p:grpSpPr>
                  <p:sp>
                    <p:nvSpPr>
                      <p:cNvPr id="326707" name="Rectangle 13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28" y="4047"/>
                        <a:ext cx="127" cy="30"/>
                      </a:xfrm>
                      <a:prstGeom prst="rect">
                        <a:avLst/>
                      </a:prstGeom>
                      <a:solidFill>
                        <a:srgbClr val="808080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sp>
                    <p:nvSpPr>
                      <p:cNvPr id="326708" name="Rectangle 13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37" y="4053"/>
                        <a:ext cx="111" cy="1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solidFill>
                            <a:schemeClr val="tx2"/>
                          </a:solidFill>
                        </a:endParaRPr>
                      </a:p>
                    </p:txBody>
                  </p:sp>
                  <p:grpSp>
                    <p:nvGrpSpPr>
                      <p:cNvPr id="326709" name="Group 13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1" y="4094"/>
                        <a:ext cx="27" cy="28"/>
                        <a:chOff x="2881" y="4094"/>
                        <a:chExt cx="27" cy="28"/>
                      </a:xfrm>
                    </p:grpSpPr>
                    <p:sp>
                      <p:nvSpPr>
                        <p:cNvPr id="326710" name="Oval 13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1" y="4095"/>
                          <a:ext cx="27" cy="23"/>
                        </a:xfrm>
                        <a:prstGeom prst="ellipse">
                          <a:avLst/>
                        </a:prstGeom>
                        <a:solidFill>
                          <a:srgbClr val="3F3F3F"/>
                        </a:solidFill>
                        <a:ln w="12700">
                          <a:solidFill>
                            <a:srgbClr val="3F3F3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>
                            <a:solidFill>
                              <a:schemeClr val="tx2"/>
                            </a:solidFill>
                          </a:endParaRPr>
                        </a:p>
                      </p:txBody>
                    </p:sp>
                    <p:grpSp>
                      <p:nvGrpSpPr>
                        <p:cNvPr id="326711" name="Group 13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881" y="4094"/>
                          <a:ext cx="24" cy="28"/>
                          <a:chOff x="2881" y="4094"/>
                          <a:chExt cx="24" cy="28"/>
                        </a:xfrm>
                      </p:grpSpPr>
                      <p:sp>
                        <p:nvSpPr>
                          <p:cNvPr id="326712" name="Oval 13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881" y="4095"/>
                            <a:ext cx="24" cy="19"/>
                          </a:xfrm>
                          <a:prstGeom prst="ellipse">
                            <a:avLst/>
                          </a:prstGeom>
                          <a:solidFill>
                            <a:srgbClr val="C0C0C0"/>
                          </a:solidFill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13" name="Oval 13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892" y="4094"/>
                            <a:ext cx="1" cy="7"/>
                          </a:xfrm>
                          <a:prstGeom prst="ellipse">
                            <a:avLst/>
                          </a:prstGeom>
                          <a:solidFill>
                            <a:srgbClr val="3F3F3F"/>
                          </a:solidFill>
                          <a:ln w="12700">
                            <a:solidFill>
                              <a:srgbClr val="3F3F3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  <p:sp>
                        <p:nvSpPr>
                          <p:cNvPr id="326714" name="Freeform 13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888" y="4105"/>
                            <a:ext cx="17" cy="17"/>
                          </a:xfrm>
                          <a:custGeom>
                            <a:avLst/>
                            <a:gdLst>
                              <a:gd name="T0" fmla="*/ 6 w 17"/>
                              <a:gd name="T1" fmla="*/ 0 h 17"/>
                              <a:gd name="T2" fmla="*/ 0 w 17"/>
                              <a:gd name="T3" fmla="*/ 16 h 17"/>
                              <a:gd name="T4" fmla="*/ 16 w 17"/>
                              <a:gd name="T5" fmla="*/ 16 h 17"/>
                              <a:gd name="T6" fmla="*/ 10 w 17"/>
                              <a:gd name="T7" fmla="*/ 0 h 17"/>
                              <a:gd name="T8" fmla="*/ 6 w 17"/>
                              <a:gd name="T9" fmla="*/ 0 h 17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7" h="17">
                                <a:moveTo>
                                  <a:pt x="6" y="0"/>
                                </a:moveTo>
                                <a:lnTo>
                                  <a:pt x="0" y="16"/>
                                </a:lnTo>
                                <a:lnTo>
                                  <a:pt x="16" y="16"/>
                                </a:lnTo>
                                <a:lnTo>
                                  <a:pt x="10" y="0"/>
                                </a:lnTo>
                                <a:lnTo>
                                  <a:pt x="6" y="0"/>
                                </a:lnTo>
                              </a:path>
                            </a:pathLst>
                          </a:custGeom>
                          <a:solidFill>
                            <a:srgbClr val="3F3F3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2700" cap="rnd" cmpd="sng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solidFill>
                                <a:schemeClr val="tx2"/>
                              </a:solidFill>
                            </a:endParaRPr>
                          </a:p>
                        </p:txBody>
                      </p:sp>
                    </p:grpSp>
                  </p:grpSp>
                </p:grpSp>
              </p:grpSp>
            </p:grpSp>
          </p:grpSp>
          <p:sp>
            <p:nvSpPr>
              <p:cNvPr id="326696" name="Freeform 139"/>
              <p:cNvSpPr>
                <a:spLocks/>
              </p:cNvSpPr>
              <p:nvPr/>
            </p:nvSpPr>
            <p:spPr bwMode="auto">
              <a:xfrm>
                <a:off x="2270" y="3173"/>
                <a:ext cx="1013" cy="158"/>
              </a:xfrm>
              <a:custGeom>
                <a:avLst/>
                <a:gdLst>
                  <a:gd name="T0" fmla="*/ 1012 w 1013"/>
                  <a:gd name="T1" fmla="*/ 0 h 158"/>
                  <a:gd name="T2" fmla="*/ 887 w 1013"/>
                  <a:gd name="T3" fmla="*/ 157 h 158"/>
                  <a:gd name="T4" fmla="*/ 0 w 1013"/>
                  <a:gd name="T5" fmla="*/ 157 h 158"/>
                  <a:gd name="T6" fmla="*/ 147 w 1013"/>
                  <a:gd name="T7" fmla="*/ 0 h 158"/>
                  <a:gd name="T8" fmla="*/ 1012 w 1013"/>
                  <a:gd name="T9" fmla="*/ 0 h 1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3" h="158">
                    <a:moveTo>
                      <a:pt x="1012" y="0"/>
                    </a:moveTo>
                    <a:lnTo>
                      <a:pt x="887" y="157"/>
                    </a:lnTo>
                    <a:lnTo>
                      <a:pt x="0" y="157"/>
                    </a:lnTo>
                    <a:lnTo>
                      <a:pt x="147" y="0"/>
                    </a:lnTo>
                    <a:lnTo>
                      <a:pt x="1012" y="0"/>
                    </a:lnTo>
                  </a:path>
                </a:pathLst>
              </a:custGeom>
              <a:solidFill>
                <a:srgbClr val="CECECE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6697" name="Freeform 140"/>
              <p:cNvSpPr>
                <a:spLocks/>
              </p:cNvSpPr>
              <p:nvPr/>
            </p:nvSpPr>
            <p:spPr bwMode="auto">
              <a:xfrm>
                <a:off x="3107" y="3170"/>
                <a:ext cx="181" cy="992"/>
              </a:xfrm>
              <a:custGeom>
                <a:avLst/>
                <a:gdLst>
                  <a:gd name="T0" fmla="*/ 175 w 181"/>
                  <a:gd name="T1" fmla="*/ 0 h 992"/>
                  <a:gd name="T2" fmla="*/ 180 w 181"/>
                  <a:gd name="T3" fmla="*/ 14 h 992"/>
                  <a:gd name="T4" fmla="*/ 180 w 181"/>
                  <a:gd name="T5" fmla="*/ 830 h 992"/>
                  <a:gd name="T6" fmla="*/ 0 w 181"/>
                  <a:gd name="T7" fmla="*/ 991 h 992"/>
                  <a:gd name="T8" fmla="*/ 0 w 181"/>
                  <a:gd name="T9" fmla="*/ 165 h 992"/>
                  <a:gd name="T10" fmla="*/ 175 w 181"/>
                  <a:gd name="T11" fmla="*/ 0 h 9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81" h="992">
                    <a:moveTo>
                      <a:pt x="175" y="0"/>
                    </a:moveTo>
                    <a:lnTo>
                      <a:pt x="180" y="14"/>
                    </a:lnTo>
                    <a:lnTo>
                      <a:pt x="180" y="830"/>
                    </a:lnTo>
                    <a:lnTo>
                      <a:pt x="0" y="991"/>
                    </a:lnTo>
                    <a:lnTo>
                      <a:pt x="0" y="165"/>
                    </a:lnTo>
                    <a:lnTo>
                      <a:pt x="175" y="0"/>
                    </a:lnTo>
                  </a:path>
                </a:pathLst>
              </a:custGeom>
              <a:solidFill>
                <a:srgbClr val="CECECE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326698" name="Rectangle 141"/>
              <p:cNvSpPr>
                <a:spLocks noChangeArrowheads="1"/>
              </p:cNvSpPr>
              <p:nvPr/>
            </p:nvSpPr>
            <p:spPr bwMode="auto">
              <a:xfrm>
                <a:off x="1718" y="3176"/>
                <a:ext cx="548" cy="2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marL="285750" indent="-285750" eaLnBrk="0" hangingPunct="0">
                  <a:lnSpc>
                    <a:spcPct val="90000"/>
                  </a:lnSpc>
                  <a:spcBef>
                    <a:spcPct val="25000"/>
                  </a:spcBef>
                </a:pPr>
                <a:r>
                  <a:rPr kumimoji="1" lang="zh-CN" altLang="en-US" sz="1600" b="1">
                    <a:solidFill>
                      <a:schemeClr val="tx2"/>
                    </a:solidFill>
                    <a:latin typeface="Times New Roman" pitchFamily="18" charset="0"/>
                  </a:rPr>
                  <a:t>基线库</a:t>
                </a:r>
              </a:p>
            </p:txBody>
          </p:sp>
        </p:grpSp>
        <p:graphicFrame>
          <p:nvGraphicFramePr>
            <p:cNvPr id="326673" name="Object 14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098" y="1940"/>
            <a:ext cx="368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14" imgW="2525713" imgH="3224213" progId="MS_ClipArt_Gallery">
                    <p:embed/>
                  </p:oleObj>
                </mc:Choice>
                <mc:Fallback>
                  <p:oleObj name="Microsoft ClipArt Gallery" r:id="rId14" imgW="2525713" imgH="3224213" progId="MS_ClipArt_Gallery">
                    <p:embed/>
                    <p:pic>
                      <p:nvPicPr>
                        <p:cNvPr id="326673" name="Object 142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8" y="1940"/>
                          <a:ext cx="368" cy="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6674" name="Object 14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020" y="2120"/>
            <a:ext cx="172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15" imgW="2728913" imgH="2728913" progId="MS_ClipArt_Gallery">
                    <p:embed/>
                  </p:oleObj>
                </mc:Choice>
                <mc:Fallback>
                  <p:oleObj name="Microsoft ClipArt Gallery" r:id="rId15" imgW="2728913" imgH="2728913" progId="MS_ClipArt_Gallery">
                    <p:embed/>
                    <p:pic>
                      <p:nvPicPr>
                        <p:cNvPr id="326674" name="Object 143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0" y="2120"/>
                          <a:ext cx="172" cy="1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6675" name="Object 14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084" y="1794"/>
            <a:ext cx="379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16" imgW="2347913" imgH="3389313" progId="MS_ClipArt_Gallery">
                    <p:embed/>
                  </p:oleObj>
                </mc:Choice>
                <mc:Fallback>
                  <p:oleObj name="Microsoft ClipArt Gallery" r:id="rId16" imgW="2347913" imgH="3389313" progId="MS_ClipArt_Gallery">
                    <p:embed/>
                    <p:pic>
                      <p:nvPicPr>
                        <p:cNvPr id="326675" name="Object 144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4" y="1794"/>
                          <a:ext cx="379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6676" name="Object 14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628" y="1947"/>
            <a:ext cx="261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Microsoft ClipArt Gallery" r:id="rId18" imgW="2728913" imgH="2728913" progId="MS_ClipArt_Gallery">
                    <p:embed/>
                  </p:oleObj>
                </mc:Choice>
                <mc:Fallback>
                  <p:oleObj name="Microsoft ClipArt Gallery" r:id="rId18" imgW="2728913" imgH="2728913" progId="MS_ClipArt_Gallery">
                    <p:embed/>
                    <p:pic>
                      <p:nvPicPr>
                        <p:cNvPr id="326676" name="Object 145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8" y="1947"/>
                          <a:ext cx="261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6677" name="Arc 146"/>
            <p:cNvSpPr>
              <a:spLocks/>
            </p:cNvSpPr>
            <p:nvPr/>
          </p:nvSpPr>
          <p:spPr bwMode="auto">
            <a:xfrm>
              <a:off x="2873" y="1878"/>
              <a:ext cx="373" cy="204"/>
            </a:xfrm>
            <a:custGeom>
              <a:avLst/>
              <a:gdLst>
                <a:gd name="T0" fmla="*/ 0 w 21600"/>
                <a:gd name="T1" fmla="*/ 0 h 21706"/>
                <a:gd name="T2" fmla="*/ 0 w 21600"/>
                <a:gd name="T3" fmla="*/ 0 h 21706"/>
                <a:gd name="T4" fmla="*/ 0 w 21600"/>
                <a:gd name="T5" fmla="*/ 0 h 2170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706" fill="none" extrusionOk="0">
                  <a:moveTo>
                    <a:pt x="21599" y="0"/>
                  </a:moveTo>
                  <a:cubicBezTo>
                    <a:pt x="21599" y="35"/>
                    <a:pt x="21600" y="70"/>
                    <a:pt x="21600" y="106"/>
                  </a:cubicBezTo>
                  <a:cubicBezTo>
                    <a:pt x="21600" y="12035"/>
                    <a:pt x="11929" y="21705"/>
                    <a:pt x="0" y="21706"/>
                  </a:cubicBezTo>
                </a:path>
                <a:path w="21600" h="21706" stroke="0" extrusionOk="0">
                  <a:moveTo>
                    <a:pt x="21599" y="0"/>
                  </a:moveTo>
                  <a:cubicBezTo>
                    <a:pt x="21599" y="35"/>
                    <a:pt x="21600" y="70"/>
                    <a:pt x="21600" y="106"/>
                  </a:cubicBezTo>
                  <a:cubicBezTo>
                    <a:pt x="21600" y="12035"/>
                    <a:pt x="11929" y="21705"/>
                    <a:pt x="0" y="21706"/>
                  </a:cubicBezTo>
                  <a:lnTo>
                    <a:pt x="0" y="106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78" name="Arc 147"/>
            <p:cNvSpPr>
              <a:spLocks/>
            </p:cNvSpPr>
            <p:nvPr/>
          </p:nvSpPr>
          <p:spPr bwMode="auto">
            <a:xfrm>
              <a:off x="2263" y="1727"/>
              <a:ext cx="321" cy="3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533" y="21599"/>
                  </a:moveTo>
                  <a:cubicBezTo>
                    <a:pt x="9629" y="21562"/>
                    <a:pt x="0" y="11903"/>
                    <a:pt x="0" y="0"/>
                  </a:cubicBezTo>
                </a:path>
                <a:path w="21600" h="21600" stroke="0" extrusionOk="0">
                  <a:moveTo>
                    <a:pt x="21533" y="21599"/>
                  </a:moveTo>
                  <a:cubicBezTo>
                    <a:pt x="9629" y="21562"/>
                    <a:pt x="0" y="11903"/>
                    <a:pt x="0" y="0"/>
                  </a:cubicBezTo>
                  <a:lnTo>
                    <a:pt x="21600" y="0"/>
                  </a:lnTo>
                  <a:lnTo>
                    <a:pt x="21533" y="21599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79" name="Arc 148"/>
            <p:cNvSpPr>
              <a:spLocks/>
            </p:cNvSpPr>
            <p:nvPr/>
          </p:nvSpPr>
          <p:spPr bwMode="auto">
            <a:xfrm>
              <a:off x="1503" y="1737"/>
              <a:ext cx="360" cy="272"/>
            </a:xfrm>
            <a:custGeom>
              <a:avLst/>
              <a:gdLst>
                <a:gd name="T0" fmla="*/ 0 w 21600"/>
                <a:gd name="T1" fmla="*/ 0 h 21680"/>
                <a:gd name="T2" fmla="*/ 0 w 21600"/>
                <a:gd name="T3" fmla="*/ 0 h 21680"/>
                <a:gd name="T4" fmla="*/ 0 w 21600"/>
                <a:gd name="T5" fmla="*/ 0 h 216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80" fill="none" extrusionOk="0">
                  <a:moveTo>
                    <a:pt x="21599" y="0"/>
                  </a:moveTo>
                  <a:cubicBezTo>
                    <a:pt x="21599" y="26"/>
                    <a:pt x="21600" y="53"/>
                    <a:pt x="21600" y="80"/>
                  </a:cubicBezTo>
                  <a:cubicBezTo>
                    <a:pt x="21600" y="12009"/>
                    <a:pt x="11929" y="21679"/>
                    <a:pt x="0" y="21680"/>
                  </a:cubicBezTo>
                </a:path>
                <a:path w="21600" h="21680" stroke="0" extrusionOk="0">
                  <a:moveTo>
                    <a:pt x="21599" y="0"/>
                  </a:moveTo>
                  <a:cubicBezTo>
                    <a:pt x="21599" y="26"/>
                    <a:pt x="21600" y="53"/>
                    <a:pt x="21600" y="80"/>
                  </a:cubicBezTo>
                  <a:cubicBezTo>
                    <a:pt x="21600" y="12009"/>
                    <a:pt x="11929" y="21679"/>
                    <a:pt x="0" y="21680"/>
                  </a:cubicBezTo>
                  <a:lnTo>
                    <a:pt x="0" y="8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80" name="Arc 149"/>
            <p:cNvSpPr>
              <a:spLocks/>
            </p:cNvSpPr>
            <p:nvPr/>
          </p:nvSpPr>
          <p:spPr bwMode="auto">
            <a:xfrm>
              <a:off x="3667" y="1888"/>
              <a:ext cx="297" cy="32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527" y="21599"/>
                  </a:moveTo>
                  <a:cubicBezTo>
                    <a:pt x="9626" y="21559"/>
                    <a:pt x="0" y="11900"/>
                    <a:pt x="0" y="0"/>
                  </a:cubicBezTo>
                </a:path>
                <a:path w="21600" h="21600" stroke="0" extrusionOk="0">
                  <a:moveTo>
                    <a:pt x="21527" y="21599"/>
                  </a:moveTo>
                  <a:cubicBezTo>
                    <a:pt x="9626" y="21559"/>
                    <a:pt x="0" y="11900"/>
                    <a:pt x="0" y="0"/>
                  </a:cubicBezTo>
                  <a:lnTo>
                    <a:pt x="21600" y="0"/>
                  </a:lnTo>
                  <a:lnTo>
                    <a:pt x="21527" y="21599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81" name="Arc 150"/>
            <p:cNvSpPr>
              <a:spLocks/>
            </p:cNvSpPr>
            <p:nvPr/>
          </p:nvSpPr>
          <p:spPr bwMode="auto">
            <a:xfrm>
              <a:off x="676" y="1554"/>
              <a:ext cx="365" cy="494"/>
            </a:xfrm>
            <a:custGeom>
              <a:avLst/>
              <a:gdLst>
                <a:gd name="T0" fmla="*/ 0 w 21600"/>
                <a:gd name="T1" fmla="*/ 0 h 21644"/>
                <a:gd name="T2" fmla="*/ 0 w 21600"/>
                <a:gd name="T3" fmla="*/ 0 h 21644"/>
                <a:gd name="T4" fmla="*/ 0 w 21600"/>
                <a:gd name="T5" fmla="*/ 0 h 216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44" fill="none" extrusionOk="0">
                  <a:moveTo>
                    <a:pt x="21541" y="21643"/>
                  </a:moveTo>
                  <a:cubicBezTo>
                    <a:pt x="9634" y="21611"/>
                    <a:pt x="0" y="11950"/>
                    <a:pt x="0" y="44"/>
                  </a:cubicBezTo>
                  <a:cubicBezTo>
                    <a:pt x="-1" y="29"/>
                    <a:pt x="0" y="14"/>
                    <a:pt x="0" y="0"/>
                  </a:cubicBezTo>
                </a:path>
                <a:path w="21600" h="21644" stroke="0" extrusionOk="0">
                  <a:moveTo>
                    <a:pt x="21541" y="21643"/>
                  </a:moveTo>
                  <a:cubicBezTo>
                    <a:pt x="9634" y="21611"/>
                    <a:pt x="0" y="11950"/>
                    <a:pt x="0" y="44"/>
                  </a:cubicBezTo>
                  <a:cubicBezTo>
                    <a:pt x="-1" y="29"/>
                    <a:pt x="0" y="14"/>
                    <a:pt x="0" y="0"/>
                  </a:cubicBezTo>
                  <a:lnTo>
                    <a:pt x="21600" y="44"/>
                  </a:lnTo>
                  <a:lnTo>
                    <a:pt x="21541" y="21643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82" name="Line 151"/>
            <p:cNvSpPr>
              <a:spLocks noChangeShapeType="1"/>
            </p:cNvSpPr>
            <p:nvPr/>
          </p:nvSpPr>
          <p:spPr bwMode="auto">
            <a:xfrm>
              <a:off x="1142" y="1334"/>
              <a:ext cx="517" cy="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sp>
          <p:nvSpPr>
            <p:cNvPr id="326683" name="Line 152"/>
            <p:cNvSpPr>
              <a:spLocks noChangeShapeType="1"/>
            </p:cNvSpPr>
            <p:nvPr/>
          </p:nvSpPr>
          <p:spPr bwMode="auto">
            <a:xfrm>
              <a:off x="2443" y="1534"/>
              <a:ext cx="547" cy="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  <p:grpSp>
          <p:nvGrpSpPr>
            <p:cNvPr id="326684" name="Group 153"/>
            <p:cNvGrpSpPr>
              <a:grpSpLocks/>
            </p:cNvGrpSpPr>
            <p:nvPr/>
          </p:nvGrpSpPr>
          <p:grpSpPr bwMode="auto">
            <a:xfrm>
              <a:off x="1201" y="2113"/>
              <a:ext cx="667" cy="738"/>
              <a:chOff x="1201" y="2113"/>
              <a:chExt cx="667" cy="738"/>
            </a:xfrm>
          </p:grpSpPr>
          <p:graphicFrame>
            <p:nvGraphicFramePr>
              <p:cNvPr id="326689" name="Object 154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1201" y="2113"/>
              <a:ext cx="379" cy="4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19" imgW="2347913" imgH="3389313" progId="MS_ClipArt_Gallery">
                      <p:embed/>
                    </p:oleObj>
                  </mc:Choice>
                  <mc:Fallback>
                    <p:oleObj name="Microsoft ClipArt Gallery" r:id="rId19" imgW="2347913" imgH="3389313" progId="MS_ClipArt_Gallery">
                      <p:embed/>
                      <p:pic>
                        <p:nvPicPr>
                          <p:cNvPr id="326689" name="Object 154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01" y="2113"/>
                            <a:ext cx="379" cy="4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6690" name="Object 155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1297" y="2204"/>
              <a:ext cx="379" cy="4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20" imgW="2347913" imgH="3389313" progId="MS_ClipArt_Gallery">
                      <p:embed/>
                    </p:oleObj>
                  </mc:Choice>
                  <mc:Fallback>
                    <p:oleObj name="Microsoft ClipArt Gallery" r:id="rId20" imgW="2347913" imgH="3389313" progId="MS_ClipArt_Gallery">
                      <p:embed/>
                      <p:pic>
                        <p:nvPicPr>
                          <p:cNvPr id="326690" name="Object 155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97" y="2204"/>
                            <a:ext cx="379" cy="4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6691" name="Object 156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1393" y="2294"/>
              <a:ext cx="379" cy="4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21" imgW="2347913" imgH="3389313" progId="MS_ClipArt_Gallery">
                      <p:embed/>
                    </p:oleObj>
                  </mc:Choice>
                  <mc:Fallback>
                    <p:oleObj name="Microsoft ClipArt Gallery" r:id="rId21" imgW="2347913" imgH="3389313" progId="MS_ClipArt_Gallery">
                      <p:embed/>
                      <p:pic>
                        <p:nvPicPr>
                          <p:cNvPr id="326691" name="Object 156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3" y="2294"/>
                            <a:ext cx="379" cy="4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6692" name="Object 157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1489" y="2384"/>
              <a:ext cx="379" cy="4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Microsoft ClipArt Gallery" r:id="rId22" imgW="2347913" imgH="3389313" progId="MS_ClipArt_Gallery">
                      <p:embed/>
                    </p:oleObj>
                  </mc:Choice>
                  <mc:Fallback>
                    <p:oleObj name="Microsoft ClipArt Gallery" r:id="rId22" imgW="2347913" imgH="3389313" progId="MS_ClipArt_Gallery">
                      <p:embed/>
                      <p:pic>
                        <p:nvPicPr>
                          <p:cNvPr id="326692" name="Object 157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9" y="2384"/>
                            <a:ext cx="379" cy="4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6685" name="Group 158"/>
            <p:cNvGrpSpPr>
              <a:grpSpLocks/>
            </p:cNvGrpSpPr>
            <p:nvPr/>
          </p:nvGrpSpPr>
          <p:grpSpPr bwMode="auto">
            <a:xfrm>
              <a:off x="392" y="1086"/>
              <a:ext cx="3344" cy="578"/>
              <a:chOff x="797" y="2852"/>
              <a:chExt cx="3344" cy="578"/>
            </a:xfrm>
          </p:grpSpPr>
          <p:sp>
            <p:nvSpPr>
              <p:cNvPr id="326686" name="Rectangle 159"/>
              <p:cNvSpPr>
                <a:spLocks noChangeArrowheads="1"/>
              </p:cNvSpPr>
              <p:nvPr/>
            </p:nvSpPr>
            <p:spPr bwMode="auto">
              <a:xfrm>
                <a:off x="797" y="2852"/>
                <a:ext cx="734" cy="323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>
                  <a:lnSpc>
                    <a:spcPct val="150000"/>
                  </a:lnSpc>
                  <a:spcAft>
                    <a:spcPct val="50000"/>
                  </a:spcAft>
                </a:pPr>
                <a:r>
                  <a:rPr kumimoji="1" lang="zh-CN" altLang="en-US" b="1">
                    <a:solidFill>
                      <a:schemeClr val="tx2"/>
                    </a:solidFill>
                  </a:rPr>
                  <a:t>需求</a:t>
                </a:r>
              </a:p>
            </p:txBody>
          </p:sp>
          <p:sp>
            <p:nvSpPr>
              <p:cNvPr id="326687" name="Rectangle 160"/>
              <p:cNvSpPr>
                <a:spLocks noChangeArrowheads="1"/>
              </p:cNvSpPr>
              <p:nvPr/>
            </p:nvSpPr>
            <p:spPr bwMode="auto">
              <a:xfrm>
                <a:off x="2102" y="2981"/>
                <a:ext cx="734" cy="323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>
                  <a:lnSpc>
                    <a:spcPct val="150000"/>
                  </a:lnSpc>
                  <a:spcAft>
                    <a:spcPct val="50000"/>
                  </a:spcAft>
                </a:pPr>
                <a:r>
                  <a:rPr kumimoji="1" lang="zh-CN" altLang="en-US" b="1">
                    <a:solidFill>
                      <a:schemeClr val="tx2"/>
                    </a:solidFill>
                  </a:rPr>
                  <a:t>设计</a:t>
                </a:r>
              </a:p>
            </p:txBody>
          </p:sp>
          <p:sp>
            <p:nvSpPr>
              <p:cNvPr id="326688" name="Rectangle 161"/>
              <p:cNvSpPr>
                <a:spLocks noChangeArrowheads="1"/>
              </p:cNvSpPr>
              <p:nvPr/>
            </p:nvSpPr>
            <p:spPr bwMode="auto">
              <a:xfrm>
                <a:off x="3407" y="3136"/>
                <a:ext cx="734" cy="294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>
                  <a:lnSpc>
                    <a:spcPct val="150000"/>
                  </a:lnSpc>
                  <a:spcAft>
                    <a:spcPct val="50000"/>
                  </a:spcAft>
                </a:pPr>
                <a:r>
                  <a:rPr kumimoji="1" lang="zh-CN" altLang="en-US" sz="1600" b="1">
                    <a:solidFill>
                      <a:schemeClr val="tx2"/>
                    </a:solidFill>
                  </a:rPr>
                  <a:t>实现测试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746650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1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可靠性工程管理知识领域</a:t>
            </a:r>
          </a:p>
        </p:txBody>
      </p:sp>
      <p:sp>
        <p:nvSpPr>
          <p:cNvPr id="309251" name="Rectangle 4"/>
          <p:cNvSpPr>
            <a:spLocks noChangeArrowheads="1"/>
          </p:cNvSpPr>
          <p:nvPr/>
        </p:nvSpPr>
        <p:spPr bwMode="auto">
          <a:xfrm>
            <a:off x="1524000" y="2439988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graphicFrame>
        <p:nvGraphicFramePr>
          <p:cNvPr id="309252" name="Object 5"/>
          <p:cNvGraphicFramePr>
            <a:graphicFrameLocks noChangeAspect="1"/>
          </p:cNvGraphicFramePr>
          <p:nvPr/>
        </p:nvGraphicFramePr>
        <p:xfrm>
          <a:off x="1884363" y="1700213"/>
          <a:ext cx="8532812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53036" imgH="2138198" progId="Visio.Drawing.11">
                  <p:embed/>
                </p:oleObj>
              </mc:Choice>
              <mc:Fallback>
                <p:oleObj name="Visio" r:id="rId2" imgW="6253036" imgH="2138198" progId="Visio.Drawing.11">
                  <p:embed/>
                  <p:pic>
                    <p:nvPicPr>
                      <p:cNvPr id="3092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363" y="1700213"/>
                        <a:ext cx="8532812" cy="386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253" name="Rectangle 6"/>
          <p:cNvSpPr>
            <a:spLocks noChangeArrowheads="1"/>
          </p:cNvSpPr>
          <p:nvPr/>
        </p:nvSpPr>
        <p:spPr bwMode="auto">
          <a:xfrm>
            <a:off x="4224338" y="5924550"/>
            <a:ext cx="421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>
                <a:solidFill>
                  <a:schemeClr val="tx2"/>
                </a:solidFill>
                <a:ea typeface="华文仿宋" pitchFamily="2" charset="-122"/>
              </a:rPr>
              <a:t>软件项目控制系统的基本结构</a:t>
            </a:r>
            <a:r>
              <a:rPr lang="zh-CN" altLang="en-US">
                <a:solidFill>
                  <a:schemeClr val="tx2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213794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Text Box 2"/>
          <p:cNvSpPr>
            <a:spLocks noGrp="1" noChangeArrowheads="1"/>
          </p:cNvSpPr>
          <p:nvPr>
            <p:ph type="title"/>
          </p:nvPr>
        </p:nvSpPr>
        <p:spPr>
          <a:xfrm>
            <a:off x="1981200" y="765175"/>
            <a:ext cx="8229600" cy="1143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7.7    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相关内容：缺陷管理</a:t>
            </a:r>
          </a:p>
        </p:txBody>
      </p:sp>
      <p:graphicFrame>
        <p:nvGraphicFramePr>
          <p:cNvPr id="327683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183563" y="3789364"/>
          <a:ext cx="2133600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2673229" imgH="3753016" progId="MS_ClipArt_Gallery.2">
                  <p:embed/>
                </p:oleObj>
              </mc:Choice>
              <mc:Fallback>
                <p:oleObj name="Clip" r:id="rId2" imgW="2673229" imgH="3753016" progId="MS_ClipArt_Gallery.2">
                  <p:embed/>
                  <p:pic>
                    <p:nvPicPr>
                      <p:cNvPr id="32768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3563" y="3789364"/>
                        <a:ext cx="2133600" cy="26892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973" name="Rectangle 5"/>
          <p:cNvSpPr>
            <a:spLocks noChangeArrowheads="1"/>
          </p:cNvSpPr>
          <p:nvPr/>
        </p:nvSpPr>
        <p:spPr bwMode="auto">
          <a:xfrm>
            <a:off x="2495550" y="1989138"/>
            <a:ext cx="6840538" cy="267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1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、</a:t>
            </a:r>
            <a:r>
              <a:rPr kumimoji="1"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强制按照统一的流程处理缺陷；</a:t>
            </a:r>
          </a:p>
          <a:p>
            <a:pPr>
              <a:defRPr/>
            </a:pPr>
            <a:r>
              <a:rPr lang="en-US" altLang="zh-CN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2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、</a:t>
            </a:r>
            <a:r>
              <a:rPr kumimoji="1"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对缺陷实现全生命周期的闭环管理；</a:t>
            </a:r>
          </a:p>
          <a:p>
            <a:pPr>
              <a:defRPr/>
            </a:pPr>
            <a:r>
              <a:rPr lang="en-US" altLang="zh-CN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3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、</a:t>
            </a:r>
            <a:r>
              <a:rPr kumimoji="1"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依据缺陷的相对和绝对重要性来修复问题；</a:t>
            </a:r>
          </a:p>
          <a:p>
            <a:pPr>
              <a:defRPr/>
            </a:pPr>
            <a:r>
              <a:rPr lang="en-US" altLang="zh-CN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4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、</a:t>
            </a:r>
            <a:r>
              <a:rPr kumimoji="1"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有利于缺陷信息的清楚传达；</a:t>
            </a:r>
          </a:p>
          <a:p>
            <a:pPr>
              <a:defRPr/>
            </a:pPr>
            <a:r>
              <a:rPr lang="en-US" altLang="zh-CN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5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、</a:t>
            </a:r>
            <a:r>
              <a:rPr kumimoji="1"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透明的缺陷修复进展；</a:t>
            </a:r>
          </a:p>
          <a:p>
            <a:pPr>
              <a:defRPr/>
            </a:pPr>
            <a:r>
              <a:rPr lang="en-US" altLang="zh-CN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6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、</a:t>
            </a:r>
            <a:r>
              <a:rPr kumimoji="1"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获得更多有价值的信息；</a:t>
            </a:r>
          </a:p>
          <a:p>
            <a:pPr>
              <a:defRPr/>
            </a:pPr>
            <a:r>
              <a:rPr lang="en-US" altLang="zh-CN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7</a:t>
            </a:r>
            <a:r>
              <a:rPr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、</a:t>
            </a:r>
            <a:r>
              <a:rPr kumimoji="1" lang="zh-CN" alt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仿宋" pitchFamily="2" charset="-122"/>
                <a:ea typeface="华文仿宋" pitchFamily="2" charset="-122"/>
              </a:rPr>
              <a:t>为技术支持和市场部门提供支持。</a:t>
            </a:r>
          </a:p>
        </p:txBody>
      </p:sp>
      <p:sp>
        <p:nvSpPr>
          <p:cNvPr id="327685" name="Rectangle 6"/>
          <p:cNvSpPr>
            <a:spLocks noChangeArrowheads="1"/>
          </p:cNvSpPr>
          <p:nvPr/>
        </p:nvSpPr>
        <p:spPr bwMode="auto">
          <a:xfrm>
            <a:off x="1524000" y="2982913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43944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8706" name="Picture 3" descr="PE07267_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66989" y="3644901"/>
            <a:ext cx="7273925" cy="2449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28707" name="Rectangle 4"/>
          <p:cNvSpPr>
            <a:spLocks noChangeArrowheads="1"/>
          </p:cNvSpPr>
          <p:nvPr/>
        </p:nvSpPr>
        <p:spPr bwMode="auto">
          <a:xfrm>
            <a:off x="1919289" y="1557338"/>
            <a:ext cx="8137525" cy="147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让我们共同携手</a:t>
            </a:r>
          </a:p>
          <a:p>
            <a:pPr algn="ctr">
              <a:spcBef>
                <a:spcPct val="50000"/>
              </a:spcBef>
            </a:pPr>
            <a:r>
              <a:rPr lang="zh-CN" altLang="en-US" sz="3600" b="1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推进软件可靠性工程进展！</a:t>
            </a:r>
          </a:p>
        </p:txBody>
      </p:sp>
    </p:spTree>
    <p:extLst>
      <p:ext uri="{BB962C8B-B14F-4D97-AF65-F5344CB8AC3E}">
        <p14:creationId xmlns:p14="http://schemas.microsoft.com/office/powerpoint/2010/main" val="15283316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1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软件可靠性工程管理知识领域</a:t>
            </a:r>
          </a:p>
        </p:txBody>
      </p:sp>
      <p:sp>
        <p:nvSpPr>
          <p:cNvPr id="310275" name="Rectangle 4"/>
          <p:cNvSpPr>
            <a:spLocks noChangeArrowheads="1"/>
          </p:cNvSpPr>
          <p:nvPr/>
        </p:nvSpPr>
        <p:spPr bwMode="auto">
          <a:xfrm>
            <a:off x="4511675" y="1989138"/>
            <a:ext cx="24828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1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组织管理；</a:t>
            </a:r>
          </a:p>
          <a:p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2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项目管理；</a:t>
            </a:r>
          </a:p>
          <a:p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3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工程化度量。</a:t>
            </a:r>
          </a:p>
        </p:txBody>
      </p:sp>
    </p:spTree>
    <p:extLst>
      <p:ext uri="{BB962C8B-B14F-4D97-AF65-F5344CB8AC3E}">
        <p14:creationId xmlns:p14="http://schemas.microsoft.com/office/powerpoint/2010/main" val="6526521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2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软件可靠性保证大纲</a:t>
            </a:r>
          </a:p>
        </p:txBody>
      </p:sp>
      <p:sp>
        <p:nvSpPr>
          <p:cNvPr id="311299" name="Rectangle 4"/>
          <p:cNvSpPr>
            <a:spLocks noChangeArrowheads="1"/>
          </p:cNvSpPr>
          <p:nvPr/>
        </p:nvSpPr>
        <p:spPr bwMode="auto">
          <a:xfrm>
            <a:off x="2012950" y="1536700"/>
            <a:ext cx="8129588" cy="378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1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定义；</a:t>
            </a:r>
          </a:p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2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引用标准；</a:t>
            </a:r>
          </a:p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3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管理主体、管理客体及其职责；</a:t>
            </a:r>
          </a:p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4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管理环境；</a:t>
            </a:r>
          </a:p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5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定量、定性的可靠性指标；</a:t>
            </a:r>
          </a:p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6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各阶段软件可靠性活动的内容、目标及程序；</a:t>
            </a:r>
          </a:p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各阶段可靠性活动进度表；</a:t>
            </a:r>
          </a:p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8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各阶段可靠性活动考核标准；</a:t>
            </a:r>
          </a:p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9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各阶段可靠性偏差修正措施；</a:t>
            </a:r>
          </a:p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10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意外或特殊情况下软件可靠性保证大纲的修正策略。</a:t>
            </a:r>
          </a:p>
        </p:txBody>
      </p:sp>
    </p:spTree>
    <p:extLst>
      <p:ext uri="{BB962C8B-B14F-4D97-AF65-F5344CB8AC3E}">
        <p14:creationId xmlns:p14="http://schemas.microsoft.com/office/powerpoint/2010/main" val="30344040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3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软件可靠性工作计划</a:t>
            </a:r>
          </a:p>
        </p:txBody>
      </p:sp>
      <p:sp>
        <p:nvSpPr>
          <p:cNvPr id="312323" name="Rectangle 4"/>
          <p:cNvSpPr>
            <a:spLocks noChangeArrowheads="1"/>
          </p:cNvSpPr>
          <p:nvPr/>
        </p:nvSpPr>
        <p:spPr bwMode="auto">
          <a:xfrm>
            <a:off x="1703388" y="1673226"/>
            <a:ext cx="8856662" cy="431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1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大纲制定和实施所需的组织机构、人员及其职责和权限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2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定性、定量的可靠性目标（如软件可靠性设计准则、编码规程、任务成功率、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MTTF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可用度等等）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3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各项任务实施的进度表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4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对资源的配置需求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5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可靠性估计和验证所用的判据和条件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6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软件重用及标准化要求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评审要求与计划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8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文档编制要求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9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培训及支持保证计划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10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测试计划与配置管理计划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11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计划实施过程的监控要求、内容与方法。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703388" y="1673225"/>
            <a:ext cx="8856662" cy="431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/>
            <a:r>
              <a:rPr lang="en-US" altLang="zh-CN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1</a:t>
            </a:r>
            <a:r>
              <a:rPr lang="zh-CN" altLang="en-US" sz="24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大纲制定和实施所需的组织机构、人员及其职责和权限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2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定性、定量的可靠性目标（如软件可靠性设计准则、编码规程、任务成功率、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MTTF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可用度等等）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3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各项任务实施的进度表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4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对资源的配置需求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5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可靠性估计和验证所用的判据和条件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6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软件重用及标准化要求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7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评审要求与计划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8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文档编制要求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9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培训及支持保证计划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10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测试计划与配置管理计划；</a:t>
            </a:r>
          </a:p>
          <a:p>
            <a:pPr indent="266700"/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      </a:t>
            </a:r>
            <a:r>
              <a:rPr lang="en-US" altLang="zh-CN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11</a:t>
            </a:r>
            <a:r>
              <a:rPr lang="zh-CN" altLang="en-US" sz="2300" b="1">
                <a:solidFill>
                  <a:schemeClr val="tx2"/>
                </a:solidFill>
                <a:latin typeface="华文仿宋" pitchFamily="2" charset="-122"/>
                <a:ea typeface="华文仿宋" pitchFamily="2" charset="-122"/>
              </a:rPr>
              <a:t>、计划实施过程的监控要求、内容与方法。</a:t>
            </a:r>
          </a:p>
        </p:txBody>
      </p:sp>
    </p:spTree>
    <p:extLst>
      <p:ext uri="{BB962C8B-B14F-4D97-AF65-F5344CB8AC3E}">
        <p14:creationId xmlns:p14="http://schemas.microsoft.com/office/powerpoint/2010/main" val="27489805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7.4    </a:t>
            </a: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分级管理：等级划分</a:t>
            </a:r>
          </a:p>
        </p:txBody>
      </p:sp>
      <p:graphicFrame>
        <p:nvGraphicFramePr>
          <p:cNvPr id="325636" name="Group 4"/>
          <p:cNvGraphicFramePr>
            <a:graphicFrameLocks noGrp="1"/>
          </p:cNvGraphicFramePr>
          <p:nvPr/>
        </p:nvGraphicFramePr>
        <p:xfrm>
          <a:off x="2279651" y="1628775"/>
          <a:ext cx="7775575" cy="3567114"/>
        </p:xfrm>
        <a:graphic>
          <a:graphicData uri="http://schemas.openxmlformats.org/drawingml/2006/table">
            <a:tbl>
              <a:tblPr/>
              <a:tblGrid>
                <a:gridCol w="815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79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75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级别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定义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危险事例说明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19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A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失效可能导致灾难性危害的软件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人员死亡、系统报废环境灾难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华文仿宋" pitchFamily="2" charset="-122"/>
                        <a:ea typeface="华文仿宋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B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失效可能导致严重危害的软件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人员严重受伤、严重职业病、严重系统损坏、严重环境危害、任务失败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华文仿宋" pitchFamily="2" charset="-122"/>
                        <a:ea typeface="华文仿宋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554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C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失效可能导致轻度危害的软件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人员轻度受伤、轻度职业病、轻度系统损坏、轻度环境危害、影响完成任务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0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D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失效可能导致轻微危害的软件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仿宋" pitchFamily="2" charset="-122"/>
                          <a:ea typeface="华文仿宋" pitchFamily="2" charset="-122"/>
                        </a:rPr>
                        <a:t>使用中增加麻烦、不方便、但不影响完成任务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54441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4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分级管理：等级划分</a:t>
            </a:r>
          </a:p>
        </p:txBody>
      </p:sp>
      <p:grpSp>
        <p:nvGrpSpPr>
          <p:cNvPr id="314371" name="Group 4"/>
          <p:cNvGrpSpPr>
            <a:grpSpLocks/>
          </p:cNvGrpSpPr>
          <p:nvPr/>
        </p:nvGrpSpPr>
        <p:grpSpPr bwMode="auto">
          <a:xfrm>
            <a:off x="2063750" y="1700214"/>
            <a:ext cx="8001000" cy="3868737"/>
            <a:chOff x="-3" y="-3"/>
            <a:chExt cx="3210" cy="2694"/>
          </a:xfrm>
        </p:grpSpPr>
        <p:grpSp>
          <p:nvGrpSpPr>
            <p:cNvPr id="314372" name="Group 5"/>
            <p:cNvGrpSpPr>
              <a:grpSpLocks/>
            </p:cNvGrpSpPr>
            <p:nvPr/>
          </p:nvGrpSpPr>
          <p:grpSpPr bwMode="auto">
            <a:xfrm>
              <a:off x="0" y="0"/>
              <a:ext cx="3204" cy="2688"/>
              <a:chOff x="0" y="0"/>
              <a:chExt cx="3204" cy="2688"/>
            </a:xfrm>
          </p:grpSpPr>
          <p:grpSp>
            <p:nvGrpSpPr>
              <p:cNvPr id="314374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518" cy="672"/>
                <a:chOff x="0" y="0"/>
                <a:chExt cx="518" cy="672"/>
              </a:xfrm>
            </p:grpSpPr>
            <p:sp>
              <p:nvSpPr>
                <p:cNvPr id="314430" name="Rectangle 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18" cy="672"/>
                </a:xfrm>
                <a:prstGeom prst="rect">
                  <a:avLst/>
                </a:prstGeom>
                <a:solidFill>
                  <a:srgbClr val="FFFF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431" name="Group 8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518" cy="672"/>
                  <a:chOff x="0" y="0"/>
                  <a:chExt cx="518" cy="672"/>
                </a:xfrm>
              </p:grpSpPr>
              <p:sp>
                <p:nvSpPr>
                  <p:cNvPr id="314432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432" cy="672"/>
                  </a:xfrm>
                  <a:prstGeom prst="rect">
                    <a:avLst/>
                  </a:prstGeom>
                  <a:solidFill>
                    <a:srgbClr val="FFFF99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级别</a:t>
                    </a:r>
                  </a:p>
                  <a:p>
                    <a:pPr algn="ctr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433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51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75" name="Group 11"/>
              <p:cNvGrpSpPr>
                <a:grpSpLocks/>
              </p:cNvGrpSpPr>
              <p:nvPr/>
            </p:nvGrpSpPr>
            <p:grpSpPr bwMode="auto">
              <a:xfrm>
                <a:off x="518" y="0"/>
                <a:ext cx="878" cy="672"/>
                <a:chOff x="518" y="0"/>
                <a:chExt cx="878" cy="672"/>
              </a:xfrm>
            </p:grpSpPr>
            <p:sp>
              <p:nvSpPr>
                <p:cNvPr id="314426" name="Rectangle 12"/>
                <p:cNvSpPr>
                  <a:spLocks noChangeArrowheads="1"/>
                </p:cNvSpPr>
                <p:nvPr/>
              </p:nvSpPr>
              <p:spPr bwMode="auto">
                <a:xfrm>
                  <a:off x="518" y="0"/>
                  <a:ext cx="878" cy="672"/>
                </a:xfrm>
                <a:prstGeom prst="rect">
                  <a:avLst/>
                </a:prstGeom>
                <a:solidFill>
                  <a:srgbClr val="FFFF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427" name="Group 13"/>
                <p:cNvGrpSpPr>
                  <a:grpSpLocks/>
                </p:cNvGrpSpPr>
                <p:nvPr/>
              </p:nvGrpSpPr>
              <p:grpSpPr bwMode="auto">
                <a:xfrm>
                  <a:off x="518" y="0"/>
                  <a:ext cx="878" cy="672"/>
                  <a:chOff x="518" y="0"/>
                  <a:chExt cx="878" cy="672"/>
                </a:xfrm>
              </p:grpSpPr>
              <p:sp>
                <p:nvSpPr>
                  <p:cNvPr id="314428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561" y="0"/>
                    <a:ext cx="792" cy="672"/>
                  </a:xfrm>
                  <a:prstGeom prst="rect">
                    <a:avLst/>
                  </a:prstGeom>
                  <a:solidFill>
                    <a:srgbClr val="FFFF99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定义</a:t>
                    </a:r>
                  </a:p>
                  <a:p>
                    <a:pPr algn="ctr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429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0"/>
                    <a:ext cx="87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76" name="Group 16"/>
              <p:cNvGrpSpPr>
                <a:grpSpLocks/>
              </p:cNvGrpSpPr>
              <p:nvPr/>
            </p:nvGrpSpPr>
            <p:grpSpPr bwMode="auto">
              <a:xfrm>
                <a:off x="1396" y="0"/>
                <a:ext cx="1808" cy="672"/>
                <a:chOff x="1396" y="0"/>
                <a:chExt cx="1808" cy="672"/>
              </a:xfrm>
            </p:grpSpPr>
            <p:sp>
              <p:nvSpPr>
                <p:cNvPr id="314422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6" y="0"/>
                  <a:ext cx="1808" cy="672"/>
                </a:xfrm>
                <a:prstGeom prst="rect">
                  <a:avLst/>
                </a:prstGeom>
                <a:solidFill>
                  <a:srgbClr val="FFFF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423" name="Group 18"/>
                <p:cNvGrpSpPr>
                  <a:grpSpLocks/>
                </p:cNvGrpSpPr>
                <p:nvPr/>
              </p:nvGrpSpPr>
              <p:grpSpPr bwMode="auto">
                <a:xfrm>
                  <a:off x="1396" y="0"/>
                  <a:ext cx="1808" cy="672"/>
                  <a:chOff x="1396" y="0"/>
                  <a:chExt cx="1808" cy="672"/>
                </a:xfrm>
              </p:grpSpPr>
              <p:sp>
                <p:nvSpPr>
                  <p:cNvPr id="314424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439" y="0"/>
                    <a:ext cx="1722" cy="672"/>
                  </a:xfrm>
                  <a:prstGeom prst="rect">
                    <a:avLst/>
                  </a:prstGeom>
                  <a:solidFill>
                    <a:srgbClr val="FFFF99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危害性</a:t>
                    </a:r>
                  </a:p>
                  <a:p>
                    <a:pPr algn="ctr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425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396" y="0"/>
                    <a:ext cx="180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77" name="Group 21"/>
              <p:cNvGrpSpPr>
                <a:grpSpLocks/>
              </p:cNvGrpSpPr>
              <p:nvPr/>
            </p:nvGrpSpPr>
            <p:grpSpPr bwMode="auto">
              <a:xfrm>
                <a:off x="0" y="672"/>
                <a:ext cx="518" cy="672"/>
                <a:chOff x="0" y="672"/>
                <a:chExt cx="518" cy="672"/>
              </a:xfrm>
            </p:grpSpPr>
            <p:sp>
              <p:nvSpPr>
                <p:cNvPr id="314418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672"/>
                  <a:ext cx="518" cy="67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419" name="Group 23"/>
                <p:cNvGrpSpPr>
                  <a:grpSpLocks/>
                </p:cNvGrpSpPr>
                <p:nvPr/>
              </p:nvGrpSpPr>
              <p:grpSpPr bwMode="auto">
                <a:xfrm>
                  <a:off x="0" y="672"/>
                  <a:ext cx="518" cy="672"/>
                  <a:chOff x="0" y="672"/>
                  <a:chExt cx="518" cy="672"/>
                </a:xfrm>
              </p:grpSpPr>
              <p:sp>
                <p:nvSpPr>
                  <p:cNvPr id="314420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672"/>
                    <a:ext cx="432" cy="67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kumimoji="1" lang="en-US" altLang="zh-CN" sz="2400" b="1">
                        <a:solidFill>
                          <a:schemeClr val="tx2"/>
                        </a:solidFill>
                        <a:latin typeface="Times New Roman" pitchFamily="18" charset="0"/>
                        <a:ea typeface="黑体" pitchFamily="49" charset="-122"/>
                      </a:rPr>
                      <a:t>Ⅰ</a:t>
                    </a:r>
                  </a:p>
                  <a:p>
                    <a:pPr algn="ctr" eaLnBrk="0" hangingPunct="0"/>
                    <a:endParaRPr kumimoji="1" lang="en-US" altLang="zh-CN" sz="240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14421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0" y="672"/>
                    <a:ext cx="51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78" name="Group 26"/>
              <p:cNvGrpSpPr>
                <a:grpSpLocks/>
              </p:cNvGrpSpPr>
              <p:nvPr/>
            </p:nvGrpSpPr>
            <p:grpSpPr bwMode="auto">
              <a:xfrm>
                <a:off x="518" y="672"/>
                <a:ext cx="878" cy="672"/>
                <a:chOff x="518" y="672"/>
                <a:chExt cx="878" cy="672"/>
              </a:xfrm>
            </p:grpSpPr>
            <p:sp>
              <p:nvSpPr>
                <p:cNvPr id="314414" name="Rectangle 27"/>
                <p:cNvSpPr>
                  <a:spLocks noChangeArrowheads="1"/>
                </p:cNvSpPr>
                <p:nvPr/>
              </p:nvSpPr>
              <p:spPr bwMode="auto">
                <a:xfrm>
                  <a:off x="518" y="672"/>
                  <a:ext cx="878" cy="67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415" name="Group 28"/>
                <p:cNvGrpSpPr>
                  <a:grpSpLocks/>
                </p:cNvGrpSpPr>
                <p:nvPr/>
              </p:nvGrpSpPr>
              <p:grpSpPr bwMode="auto">
                <a:xfrm>
                  <a:off x="518" y="672"/>
                  <a:ext cx="878" cy="672"/>
                  <a:chOff x="518" y="672"/>
                  <a:chExt cx="878" cy="672"/>
                </a:xfrm>
              </p:grpSpPr>
              <p:sp>
                <p:nvSpPr>
                  <p:cNvPr id="314416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561" y="672"/>
                    <a:ext cx="792" cy="67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关键软件</a:t>
                    </a:r>
                  </a:p>
                  <a:p>
                    <a:pPr algn="ctr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417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672"/>
                    <a:ext cx="87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79" name="Group 31"/>
              <p:cNvGrpSpPr>
                <a:grpSpLocks/>
              </p:cNvGrpSpPr>
              <p:nvPr/>
            </p:nvGrpSpPr>
            <p:grpSpPr bwMode="auto">
              <a:xfrm>
                <a:off x="1396" y="672"/>
                <a:ext cx="1808" cy="672"/>
                <a:chOff x="1396" y="672"/>
                <a:chExt cx="1808" cy="672"/>
              </a:xfrm>
            </p:grpSpPr>
            <p:sp>
              <p:nvSpPr>
                <p:cNvPr id="314410" name="Rectangle 32"/>
                <p:cNvSpPr>
                  <a:spLocks noChangeArrowheads="1"/>
                </p:cNvSpPr>
                <p:nvPr/>
              </p:nvSpPr>
              <p:spPr bwMode="auto">
                <a:xfrm>
                  <a:off x="1396" y="672"/>
                  <a:ext cx="1808" cy="67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411" name="Group 33"/>
                <p:cNvGrpSpPr>
                  <a:grpSpLocks/>
                </p:cNvGrpSpPr>
                <p:nvPr/>
              </p:nvGrpSpPr>
              <p:grpSpPr bwMode="auto">
                <a:xfrm>
                  <a:off x="1396" y="672"/>
                  <a:ext cx="1808" cy="672"/>
                  <a:chOff x="1396" y="672"/>
                  <a:chExt cx="1808" cy="672"/>
                </a:xfrm>
              </p:grpSpPr>
              <p:sp>
                <p:nvSpPr>
                  <p:cNvPr id="314412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1439" y="672"/>
                    <a:ext cx="1722" cy="67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just"/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危及人员及装备安全</a:t>
                    </a:r>
                    <a:r>
                      <a:rPr kumimoji="1" lang="en-US" altLang="zh-CN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,</a:t>
                    </a:r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或影响关键任务完成</a:t>
                    </a:r>
                  </a:p>
                  <a:p>
                    <a:pPr algn="just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413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1396" y="672"/>
                    <a:ext cx="180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80" name="Group 36"/>
              <p:cNvGrpSpPr>
                <a:grpSpLocks/>
              </p:cNvGrpSpPr>
              <p:nvPr/>
            </p:nvGrpSpPr>
            <p:grpSpPr bwMode="auto">
              <a:xfrm>
                <a:off x="0" y="1344"/>
                <a:ext cx="518" cy="672"/>
                <a:chOff x="0" y="1344"/>
                <a:chExt cx="518" cy="672"/>
              </a:xfrm>
            </p:grpSpPr>
            <p:sp>
              <p:nvSpPr>
                <p:cNvPr id="314406" name="Rectangle 37"/>
                <p:cNvSpPr>
                  <a:spLocks noChangeArrowheads="1"/>
                </p:cNvSpPr>
                <p:nvPr/>
              </p:nvSpPr>
              <p:spPr bwMode="auto">
                <a:xfrm>
                  <a:off x="0" y="1344"/>
                  <a:ext cx="518" cy="672"/>
                </a:xfrm>
                <a:prstGeom prst="rect">
                  <a:avLst/>
                </a:prstGeom>
                <a:solidFill>
                  <a:srgbClr val="99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407" name="Group 38"/>
                <p:cNvGrpSpPr>
                  <a:grpSpLocks/>
                </p:cNvGrpSpPr>
                <p:nvPr/>
              </p:nvGrpSpPr>
              <p:grpSpPr bwMode="auto">
                <a:xfrm>
                  <a:off x="0" y="1344"/>
                  <a:ext cx="518" cy="672"/>
                  <a:chOff x="0" y="1344"/>
                  <a:chExt cx="518" cy="672"/>
                </a:xfrm>
              </p:grpSpPr>
              <p:sp>
                <p:nvSpPr>
                  <p:cNvPr id="314408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1350"/>
                    <a:ext cx="432" cy="660"/>
                  </a:xfrm>
                  <a:prstGeom prst="rect">
                    <a:avLst/>
                  </a:prstGeom>
                  <a:solidFill>
                    <a:srgbClr val="99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kumimoji="1" lang="en-US" altLang="zh-CN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Ⅱ</a:t>
                    </a:r>
                  </a:p>
                  <a:p>
                    <a:pPr algn="ctr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409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344"/>
                    <a:ext cx="51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81" name="Group 41"/>
              <p:cNvGrpSpPr>
                <a:grpSpLocks/>
              </p:cNvGrpSpPr>
              <p:nvPr/>
            </p:nvGrpSpPr>
            <p:grpSpPr bwMode="auto">
              <a:xfrm>
                <a:off x="518" y="1344"/>
                <a:ext cx="878" cy="672"/>
                <a:chOff x="518" y="1344"/>
                <a:chExt cx="878" cy="672"/>
              </a:xfrm>
            </p:grpSpPr>
            <p:sp>
              <p:nvSpPr>
                <p:cNvPr id="314402" name="Rectangle 42"/>
                <p:cNvSpPr>
                  <a:spLocks noChangeArrowheads="1"/>
                </p:cNvSpPr>
                <p:nvPr/>
              </p:nvSpPr>
              <p:spPr bwMode="auto">
                <a:xfrm>
                  <a:off x="518" y="1344"/>
                  <a:ext cx="878" cy="672"/>
                </a:xfrm>
                <a:prstGeom prst="rect">
                  <a:avLst/>
                </a:prstGeom>
                <a:solidFill>
                  <a:srgbClr val="99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403" name="Group 43"/>
                <p:cNvGrpSpPr>
                  <a:grpSpLocks/>
                </p:cNvGrpSpPr>
                <p:nvPr/>
              </p:nvGrpSpPr>
              <p:grpSpPr bwMode="auto">
                <a:xfrm>
                  <a:off x="518" y="1344"/>
                  <a:ext cx="878" cy="672"/>
                  <a:chOff x="518" y="1344"/>
                  <a:chExt cx="878" cy="672"/>
                </a:xfrm>
              </p:grpSpPr>
              <p:sp>
                <p:nvSpPr>
                  <p:cNvPr id="314404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561" y="1350"/>
                    <a:ext cx="792" cy="660"/>
                  </a:xfrm>
                  <a:prstGeom prst="rect">
                    <a:avLst/>
                  </a:prstGeom>
                  <a:solidFill>
                    <a:srgbClr val="99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Times New Roman" pitchFamily="18" charset="0"/>
                        <a:ea typeface="华文仿宋" pitchFamily="2" charset="-122"/>
                      </a:rPr>
                      <a:t>重要软件</a:t>
                    </a:r>
                    <a:endParaRPr kumimoji="1" lang="zh-CN" altLang="en-US" sz="2000">
                      <a:solidFill>
                        <a:schemeClr val="tx2"/>
                      </a:solidFill>
                      <a:latin typeface="Times New Roman" pitchFamily="18" charset="0"/>
                      <a:ea typeface="华文仿宋" pitchFamily="2" charset="-122"/>
                    </a:endParaRPr>
                  </a:p>
                  <a:p>
                    <a:pPr algn="ctr" eaLnBrk="0" hangingPunct="0"/>
                    <a:endParaRPr kumimoji="1" lang="en-US" altLang="zh-CN" sz="240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314405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1344"/>
                    <a:ext cx="87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82" name="Group 46"/>
              <p:cNvGrpSpPr>
                <a:grpSpLocks/>
              </p:cNvGrpSpPr>
              <p:nvPr/>
            </p:nvGrpSpPr>
            <p:grpSpPr bwMode="auto">
              <a:xfrm>
                <a:off x="1396" y="1344"/>
                <a:ext cx="1808" cy="672"/>
                <a:chOff x="1396" y="1344"/>
                <a:chExt cx="1808" cy="672"/>
              </a:xfrm>
            </p:grpSpPr>
            <p:sp>
              <p:nvSpPr>
                <p:cNvPr id="314398" name="Rectangle 47"/>
                <p:cNvSpPr>
                  <a:spLocks noChangeArrowheads="1"/>
                </p:cNvSpPr>
                <p:nvPr/>
              </p:nvSpPr>
              <p:spPr bwMode="auto">
                <a:xfrm>
                  <a:off x="1396" y="1344"/>
                  <a:ext cx="1808" cy="672"/>
                </a:xfrm>
                <a:prstGeom prst="rect">
                  <a:avLst/>
                </a:prstGeom>
                <a:solidFill>
                  <a:srgbClr val="99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399" name="Group 48"/>
                <p:cNvGrpSpPr>
                  <a:grpSpLocks/>
                </p:cNvGrpSpPr>
                <p:nvPr/>
              </p:nvGrpSpPr>
              <p:grpSpPr bwMode="auto">
                <a:xfrm>
                  <a:off x="1396" y="1344"/>
                  <a:ext cx="1808" cy="672"/>
                  <a:chOff x="1396" y="1344"/>
                  <a:chExt cx="1808" cy="672"/>
                </a:xfrm>
              </p:grpSpPr>
              <p:sp>
                <p:nvSpPr>
                  <p:cNvPr id="314400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1439" y="1350"/>
                    <a:ext cx="1722" cy="660"/>
                  </a:xfrm>
                  <a:prstGeom prst="rect">
                    <a:avLst/>
                  </a:prstGeom>
                  <a:solidFill>
                    <a:srgbClr val="99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just"/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不影响安全，但影响任务完成</a:t>
                    </a:r>
                  </a:p>
                  <a:p>
                    <a:pPr algn="just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401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1396" y="1344"/>
                    <a:ext cx="180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83" name="Group 51"/>
              <p:cNvGrpSpPr>
                <a:grpSpLocks/>
              </p:cNvGrpSpPr>
              <p:nvPr/>
            </p:nvGrpSpPr>
            <p:grpSpPr bwMode="auto">
              <a:xfrm>
                <a:off x="0" y="2016"/>
                <a:ext cx="518" cy="672"/>
                <a:chOff x="0" y="2016"/>
                <a:chExt cx="518" cy="672"/>
              </a:xfrm>
            </p:grpSpPr>
            <p:sp>
              <p:nvSpPr>
                <p:cNvPr id="314394" name="Rectangle 52"/>
                <p:cNvSpPr>
                  <a:spLocks noChangeArrowheads="1"/>
                </p:cNvSpPr>
                <p:nvPr/>
              </p:nvSpPr>
              <p:spPr bwMode="auto">
                <a:xfrm>
                  <a:off x="0" y="2016"/>
                  <a:ext cx="518" cy="672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395" name="Group 53"/>
                <p:cNvGrpSpPr>
                  <a:grpSpLocks/>
                </p:cNvGrpSpPr>
                <p:nvPr/>
              </p:nvGrpSpPr>
              <p:grpSpPr bwMode="auto">
                <a:xfrm>
                  <a:off x="0" y="2016"/>
                  <a:ext cx="518" cy="672"/>
                  <a:chOff x="0" y="2016"/>
                  <a:chExt cx="518" cy="672"/>
                </a:xfrm>
              </p:grpSpPr>
              <p:sp>
                <p:nvSpPr>
                  <p:cNvPr id="314396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2016"/>
                    <a:ext cx="432" cy="672"/>
                  </a:xfrm>
                  <a:prstGeom prst="rect">
                    <a:avLst/>
                  </a:prstGeom>
                  <a:solidFill>
                    <a:srgbClr val="CCFF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kumimoji="1" lang="en-US" altLang="zh-CN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Ⅲ</a:t>
                    </a:r>
                  </a:p>
                  <a:p>
                    <a:pPr algn="ctr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39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016"/>
                    <a:ext cx="51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84" name="Group 56"/>
              <p:cNvGrpSpPr>
                <a:grpSpLocks/>
              </p:cNvGrpSpPr>
              <p:nvPr/>
            </p:nvGrpSpPr>
            <p:grpSpPr bwMode="auto">
              <a:xfrm>
                <a:off x="518" y="2016"/>
                <a:ext cx="878" cy="672"/>
                <a:chOff x="518" y="2016"/>
                <a:chExt cx="878" cy="672"/>
              </a:xfrm>
            </p:grpSpPr>
            <p:sp>
              <p:nvSpPr>
                <p:cNvPr id="314390" name="Rectangle 57"/>
                <p:cNvSpPr>
                  <a:spLocks noChangeArrowheads="1"/>
                </p:cNvSpPr>
                <p:nvPr/>
              </p:nvSpPr>
              <p:spPr bwMode="auto">
                <a:xfrm>
                  <a:off x="518" y="2016"/>
                  <a:ext cx="878" cy="672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391" name="Group 58"/>
                <p:cNvGrpSpPr>
                  <a:grpSpLocks/>
                </p:cNvGrpSpPr>
                <p:nvPr/>
              </p:nvGrpSpPr>
              <p:grpSpPr bwMode="auto">
                <a:xfrm>
                  <a:off x="518" y="2016"/>
                  <a:ext cx="878" cy="672"/>
                  <a:chOff x="518" y="2016"/>
                  <a:chExt cx="878" cy="672"/>
                </a:xfrm>
              </p:grpSpPr>
              <p:sp>
                <p:nvSpPr>
                  <p:cNvPr id="314392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561" y="2016"/>
                    <a:ext cx="792" cy="672"/>
                  </a:xfrm>
                  <a:prstGeom prst="rect">
                    <a:avLst/>
                  </a:prstGeom>
                  <a:solidFill>
                    <a:srgbClr val="CCFF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一般软件</a:t>
                    </a:r>
                  </a:p>
                  <a:p>
                    <a:pPr algn="ctr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393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518" y="2016"/>
                    <a:ext cx="87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  <p:grpSp>
            <p:nvGrpSpPr>
              <p:cNvPr id="314385" name="Group 61"/>
              <p:cNvGrpSpPr>
                <a:grpSpLocks/>
              </p:cNvGrpSpPr>
              <p:nvPr/>
            </p:nvGrpSpPr>
            <p:grpSpPr bwMode="auto">
              <a:xfrm>
                <a:off x="1396" y="2016"/>
                <a:ext cx="1808" cy="672"/>
                <a:chOff x="1396" y="2016"/>
                <a:chExt cx="1808" cy="672"/>
              </a:xfrm>
            </p:grpSpPr>
            <p:sp>
              <p:nvSpPr>
                <p:cNvPr id="314386" name="Rectangle 62"/>
                <p:cNvSpPr>
                  <a:spLocks noChangeArrowheads="1"/>
                </p:cNvSpPr>
                <p:nvPr/>
              </p:nvSpPr>
              <p:spPr bwMode="auto">
                <a:xfrm>
                  <a:off x="1396" y="2016"/>
                  <a:ext cx="1808" cy="672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grpSp>
              <p:nvGrpSpPr>
                <p:cNvPr id="314387" name="Group 63"/>
                <p:cNvGrpSpPr>
                  <a:grpSpLocks/>
                </p:cNvGrpSpPr>
                <p:nvPr/>
              </p:nvGrpSpPr>
              <p:grpSpPr bwMode="auto">
                <a:xfrm>
                  <a:off x="1396" y="2016"/>
                  <a:ext cx="1808" cy="672"/>
                  <a:chOff x="1396" y="2016"/>
                  <a:chExt cx="1808" cy="672"/>
                </a:xfrm>
              </p:grpSpPr>
              <p:sp>
                <p:nvSpPr>
                  <p:cNvPr id="314388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1439" y="2016"/>
                    <a:ext cx="1722" cy="672"/>
                  </a:xfrm>
                  <a:prstGeom prst="rect">
                    <a:avLst/>
                  </a:prstGeom>
                  <a:solidFill>
                    <a:srgbClr val="CCFF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algn="just"/>
                    <a:r>
                      <a:rPr kumimoji="1" lang="zh-CN" altLang="en-US" sz="2000" b="1">
                        <a:solidFill>
                          <a:schemeClr val="tx2"/>
                        </a:solidFill>
                        <a:latin typeface="华文仿宋" pitchFamily="2" charset="-122"/>
                        <a:ea typeface="华文仿宋" pitchFamily="2" charset="-122"/>
                      </a:rPr>
                      <a:t>不影响安全和任务完成</a:t>
                    </a:r>
                  </a:p>
                  <a:p>
                    <a:pPr algn="just" eaLnBrk="0" hangingPunct="0"/>
                    <a:endParaRPr kumimoji="1" lang="en-US" altLang="zh-CN" sz="2000" b="1">
                      <a:solidFill>
                        <a:schemeClr val="tx2"/>
                      </a:solidFill>
                      <a:latin typeface="华文仿宋" pitchFamily="2" charset="-122"/>
                      <a:ea typeface="华文仿宋" pitchFamily="2" charset="-122"/>
                    </a:endParaRPr>
                  </a:p>
                </p:txBody>
              </p:sp>
              <p:sp>
                <p:nvSpPr>
                  <p:cNvPr id="314389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1396" y="2016"/>
                    <a:ext cx="1808" cy="672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>
                      <a:solidFill>
                        <a:schemeClr val="tx2"/>
                      </a:solidFill>
                    </a:endParaRPr>
                  </a:p>
                </p:txBody>
              </p:sp>
            </p:grpSp>
          </p:grpSp>
        </p:grpSp>
        <p:sp>
          <p:nvSpPr>
            <p:cNvPr id="314373" name="Rectangle 66"/>
            <p:cNvSpPr>
              <a:spLocks noChangeArrowheads="1"/>
            </p:cNvSpPr>
            <p:nvPr/>
          </p:nvSpPr>
          <p:spPr bwMode="auto">
            <a:xfrm>
              <a:off x="-3" y="-3"/>
              <a:ext cx="3210" cy="2694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96998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4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分级管理：文档管理</a:t>
            </a:r>
          </a:p>
        </p:txBody>
      </p:sp>
      <p:grpSp>
        <p:nvGrpSpPr>
          <p:cNvPr id="315395" name="Group 4"/>
          <p:cNvGrpSpPr>
            <a:grpSpLocks/>
          </p:cNvGrpSpPr>
          <p:nvPr/>
        </p:nvGrpSpPr>
        <p:grpSpPr bwMode="auto">
          <a:xfrm>
            <a:off x="1774825" y="1125538"/>
            <a:ext cx="8686800" cy="5334000"/>
            <a:chOff x="-3" y="-3"/>
            <a:chExt cx="4046" cy="7686"/>
          </a:xfrm>
        </p:grpSpPr>
        <p:grpSp>
          <p:nvGrpSpPr>
            <p:cNvPr id="315396" name="Group 5"/>
            <p:cNvGrpSpPr>
              <a:grpSpLocks/>
            </p:cNvGrpSpPr>
            <p:nvPr/>
          </p:nvGrpSpPr>
          <p:grpSpPr bwMode="auto">
            <a:xfrm>
              <a:off x="0" y="0"/>
              <a:ext cx="4040" cy="7680"/>
              <a:chOff x="0" y="0"/>
              <a:chExt cx="4040" cy="7680"/>
            </a:xfrm>
          </p:grpSpPr>
          <p:grpSp>
            <p:nvGrpSpPr>
              <p:cNvPr id="315398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1353" cy="768"/>
                <a:chOff x="0" y="0"/>
                <a:chExt cx="1353" cy="768"/>
              </a:xfrm>
            </p:grpSpPr>
            <p:sp>
              <p:nvSpPr>
                <p:cNvPr id="315711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267" cy="5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  <p:sp>
              <p:nvSpPr>
                <p:cNvPr id="315712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353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399" name="Group 9"/>
              <p:cNvGrpSpPr>
                <a:grpSpLocks/>
              </p:cNvGrpSpPr>
              <p:nvPr/>
            </p:nvGrpSpPr>
            <p:grpSpPr bwMode="auto">
              <a:xfrm>
                <a:off x="1353" y="0"/>
                <a:ext cx="518" cy="768"/>
                <a:chOff x="1353" y="0"/>
                <a:chExt cx="518" cy="768"/>
              </a:xfrm>
            </p:grpSpPr>
            <p:sp>
              <p:nvSpPr>
                <p:cNvPr id="315709" name="Rectangle 10"/>
                <p:cNvSpPr>
                  <a:spLocks noChangeArrowheads="1"/>
                </p:cNvSpPr>
                <p:nvPr/>
              </p:nvSpPr>
              <p:spPr bwMode="auto">
                <a:xfrm>
                  <a:off x="1396" y="0"/>
                  <a:ext cx="432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Ⅰ</a:t>
                  </a:r>
                </a:p>
              </p:txBody>
            </p:sp>
            <p:sp>
              <p:nvSpPr>
                <p:cNvPr id="315710" name="Rectangle 11"/>
                <p:cNvSpPr>
                  <a:spLocks noChangeArrowheads="1"/>
                </p:cNvSpPr>
                <p:nvPr/>
              </p:nvSpPr>
              <p:spPr bwMode="auto">
                <a:xfrm>
                  <a:off x="1353" y="0"/>
                  <a:ext cx="518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0" name="Group 12"/>
              <p:cNvGrpSpPr>
                <a:grpSpLocks/>
              </p:cNvGrpSpPr>
              <p:nvPr/>
            </p:nvGrpSpPr>
            <p:grpSpPr bwMode="auto">
              <a:xfrm>
                <a:off x="1871" y="0"/>
                <a:ext cx="318" cy="768"/>
                <a:chOff x="1871" y="0"/>
                <a:chExt cx="318" cy="768"/>
              </a:xfrm>
            </p:grpSpPr>
            <p:sp>
              <p:nvSpPr>
                <p:cNvPr id="315707" name="Rectangle 13"/>
                <p:cNvSpPr>
                  <a:spLocks noChangeArrowheads="1"/>
                </p:cNvSpPr>
                <p:nvPr/>
              </p:nvSpPr>
              <p:spPr bwMode="auto">
                <a:xfrm>
                  <a:off x="1914" y="0"/>
                  <a:ext cx="232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Ⅱ</a:t>
                  </a:r>
                </a:p>
              </p:txBody>
            </p:sp>
            <p:sp>
              <p:nvSpPr>
                <p:cNvPr id="315708" name="Rectangle 14"/>
                <p:cNvSpPr>
                  <a:spLocks noChangeArrowheads="1"/>
                </p:cNvSpPr>
                <p:nvPr/>
              </p:nvSpPr>
              <p:spPr bwMode="auto">
                <a:xfrm>
                  <a:off x="1871" y="0"/>
                  <a:ext cx="318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1" name="Group 15"/>
              <p:cNvGrpSpPr>
                <a:grpSpLocks/>
              </p:cNvGrpSpPr>
              <p:nvPr/>
            </p:nvGrpSpPr>
            <p:grpSpPr bwMode="auto">
              <a:xfrm>
                <a:off x="2189" y="0"/>
                <a:ext cx="374" cy="768"/>
                <a:chOff x="2189" y="0"/>
                <a:chExt cx="374" cy="768"/>
              </a:xfrm>
            </p:grpSpPr>
            <p:sp>
              <p:nvSpPr>
                <p:cNvPr id="315705" name="Rectangle 16"/>
                <p:cNvSpPr>
                  <a:spLocks noChangeArrowheads="1"/>
                </p:cNvSpPr>
                <p:nvPr/>
              </p:nvSpPr>
              <p:spPr bwMode="auto">
                <a:xfrm>
                  <a:off x="2232" y="0"/>
                  <a:ext cx="288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Ⅲ</a:t>
                  </a:r>
                </a:p>
              </p:txBody>
            </p:sp>
            <p:sp>
              <p:nvSpPr>
                <p:cNvPr id="315706" name="Rectangle 17"/>
                <p:cNvSpPr>
                  <a:spLocks noChangeArrowheads="1"/>
                </p:cNvSpPr>
                <p:nvPr/>
              </p:nvSpPr>
              <p:spPr bwMode="auto">
                <a:xfrm>
                  <a:off x="2189" y="0"/>
                  <a:ext cx="374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2" name="Group 18"/>
              <p:cNvGrpSpPr>
                <a:grpSpLocks/>
              </p:cNvGrpSpPr>
              <p:nvPr/>
            </p:nvGrpSpPr>
            <p:grpSpPr bwMode="auto">
              <a:xfrm>
                <a:off x="2563" y="0"/>
                <a:ext cx="754" cy="384"/>
                <a:chOff x="2563" y="0"/>
                <a:chExt cx="754" cy="384"/>
              </a:xfrm>
            </p:grpSpPr>
            <p:sp>
              <p:nvSpPr>
                <p:cNvPr id="315703" name="Rectangle 19"/>
                <p:cNvSpPr>
                  <a:spLocks noChangeArrowheads="1"/>
                </p:cNvSpPr>
                <p:nvPr/>
              </p:nvSpPr>
              <p:spPr bwMode="auto">
                <a:xfrm>
                  <a:off x="2606" y="0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关键等级</a:t>
                  </a:r>
                </a:p>
              </p:txBody>
            </p:sp>
            <p:sp>
              <p:nvSpPr>
                <p:cNvPr id="315704" name="Rectangle 20"/>
                <p:cNvSpPr>
                  <a:spLocks noChangeArrowheads="1"/>
                </p:cNvSpPr>
                <p:nvPr/>
              </p:nvSpPr>
              <p:spPr bwMode="auto">
                <a:xfrm>
                  <a:off x="2563" y="0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3" name="Group 21"/>
              <p:cNvGrpSpPr>
                <a:grpSpLocks/>
              </p:cNvGrpSpPr>
              <p:nvPr/>
            </p:nvGrpSpPr>
            <p:grpSpPr bwMode="auto">
              <a:xfrm>
                <a:off x="3317" y="0"/>
                <a:ext cx="723" cy="384"/>
                <a:chOff x="3317" y="0"/>
                <a:chExt cx="723" cy="384"/>
              </a:xfrm>
            </p:grpSpPr>
            <p:sp>
              <p:nvSpPr>
                <p:cNvPr id="315701" name="Rectangle 22"/>
                <p:cNvSpPr>
                  <a:spLocks noChangeArrowheads="1"/>
                </p:cNvSpPr>
                <p:nvPr/>
              </p:nvSpPr>
              <p:spPr bwMode="auto">
                <a:xfrm>
                  <a:off x="3360" y="0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关键等级</a:t>
                  </a:r>
                </a:p>
              </p:txBody>
            </p:sp>
            <p:sp>
              <p:nvSpPr>
                <p:cNvPr id="315702" name="Rectangle 23"/>
                <p:cNvSpPr>
                  <a:spLocks noChangeArrowheads="1"/>
                </p:cNvSpPr>
                <p:nvPr/>
              </p:nvSpPr>
              <p:spPr bwMode="auto">
                <a:xfrm>
                  <a:off x="3317" y="0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4" name="Group 24"/>
              <p:cNvGrpSpPr>
                <a:grpSpLocks/>
              </p:cNvGrpSpPr>
              <p:nvPr/>
            </p:nvGrpSpPr>
            <p:grpSpPr bwMode="auto">
              <a:xfrm>
                <a:off x="2563" y="384"/>
                <a:ext cx="393" cy="384"/>
                <a:chOff x="2563" y="384"/>
                <a:chExt cx="393" cy="384"/>
              </a:xfrm>
            </p:grpSpPr>
            <p:sp>
              <p:nvSpPr>
                <p:cNvPr id="315699" name="Rectangle 25"/>
                <p:cNvSpPr>
                  <a:spLocks noChangeArrowheads="1"/>
                </p:cNvSpPr>
                <p:nvPr/>
              </p:nvSpPr>
              <p:spPr bwMode="auto">
                <a:xfrm>
                  <a:off x="2606" y="384"/>
                  <a:ext cx="30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A</a:t>
                  </a:r>
                </a:p>
              </p:txBody>
            </p:sp>
            <p:sp>
              <p:nvSpPr>
                <p:cNvPr id="315700" name="Rectangle 26"/>
                <p:cNvSpPr>
                  <a:spLocks noChangeArrowheads="1"/>
                </p:cNvSpPr>
                <p:nvPr/>
              </p:nvSpPr>
              <p:spPr bwMode="auto">
                <a:xfrm>
                  <a:off x="2563" y="384"/>
                  <a:ext cx="39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5" name="Group 27"/>
              <p:cNvGrpSpPr>
                <a:grpSpLocks/>
              </p:cNvGrpSpPr>
              <p:nvPr/>
            </p:nvGrpSpPr>
            <p:grpSpPr bwMode="auto">
              <a:xfrm>
                <a:off x="2956" y="384"/>
                <a:ext cx="361" cy="384"/>
                <a:chOff x="2956" y="384"/>
                <a:chExt cx="361" cy="384"/>
              </a:xfrm>
            </p:grpSpPr>
            <p:sp>
              <p:nvSpPr>
                <p:cNvPr id="315697" name="Rectangle 28"/>
                <p:cNvSpPr>
                  <a:spLocks noChangeArrowheads="1"/>
                </p:cNvSpPr>
                <p:nvPr/>
              </p:nvSpPr>
              <p:spPr bwMode="auto">
                <a:xfrm>
                  <a:off x="2999" y="384"/>
                  <a:ext cx="27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B</a:t>
                  </a:r>
                </a:p>
              </p:txBody>
            </p:sp>
            <p:sp>
              <p:nvSpPr>
                <p:cNvPr id="315698" name="Rectangle 29"/>
                <p:cNvSpPr>
                  <a:spLocks noChangeArrowheads="1"/>
                </p:cNvSpPr>
                <p:nvPr/>
              </p:nvSpPr>
              <p:spPr bwMode="auto">
                <a:xfrm>
                  <a:off x="2956" y="384"/>
                  <a:ext cx="36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6" name="Group 30"/>
              <p:cNvGrpSpPr>
                <a:grpSpLocks/>
              </p:cNvGrpSpPr>
              <p:nvPr/>
            </p:nvGrpSpPr>
            <p:grpSpPr bwMode="auto">
              <a:xfrm>
                <a:off x="3317" y="384"/>
                <a:ext cx="362" cy="384"/>
                <a:chOff x="3317" y="384"/>
                <a:chExt cx="362" cy="384"/>
              </a:xfrm>
            </p:grpSpPr>
            <p:sp>
              <p:nvSpPr>
                <p:cNvPr id="315695" name="Rectangle 31"/>
                <p:cNvSpPr>
                  <a:spLocks noChangeArrowheads="1"/>
                </p:cNvSpPr>
                <p:nvPr/>
              </p:nvSpPr>
              <p:spPr bwMode="auto">
                <a:xfrm>
                  <a:off x="3360" y="384"/>
                  <a:ext cx="2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C</a:t>
                  </a:r>
                </a:p>
              </p:txBody>
            </p:sp>
            <p:sp>
              <p:nvSpPr>
                <p:cNvPr id="315696" name="Rectangle 32"/>
                <p:cNvSpPr>
                  <a:spLocks noChangeArrowheads="1"/>
                </p:cNvSpPr>
                <p:nvPr/>
              </p:nvSpPr>
              <p:spPr bwMode="auto">
                <a:xfrm>
                  <a:off x="3317" y="384"/>
                  <a:ext cx="3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7" name="Group 33"/>
              <p:cNvGrpSpPr>
                <a:grpSpLocks/>
              </p:cNvGrpSpPr>
              <p:nvPr/>
            </p:nvGrpSpPr>
            <p:grpSpPr bwMode="auto">
              <a:xfrm>
                <a:off x="3679" y="384"/>
                <a:ext cx="361" cy="384"/>
                <a:chOff x="3679" y="384"/>
                <a:chExt cx="361" cy="384"/>
              </a:xfrm>
            </p:grpSpPr>
            <p:sp>
              <p:nvSpPr>
                <p:cNvPr id="315693" name="Rectangle 34"/>
                <p:cNvSpPr>
                  <a:spLocks noChangeArrowheads="1"/>
                </p:cNvSpPr>
                <p:nvPr/>
              </p:nvSpPr>
              <p:spPr bwMode="auto">
                <a:xfrm>
                  <a:off x="3722" y="384"/>
                  <a:ext cx="27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D</a:t>
                  </a:r>
                </a:p>
              </p:txBody>
            </p:sp>
            <p:sp>
              <p:nvSpPr>
                <p:cNvPr id="315694" name="Rectangle 35"/>
                <p:cNvSpPr>
                  <a:spLocks noChangeArrowheads="1"/>
                </p:cNvSpPr>
                <p:nvPr/>
              </p:nvSpPr>
              <p:spPr bwMode="auto">
                <a:xfrm>
                  <a:off x="3679" y="384"/>
                  <a:ext cx="36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8" name="Group 36"/>
              <p:cNvGrpSpPr>
                <a:grpSpLocks/>
              </p:cNvGrpSpPr>
              <p:nvPr/>
            </p:nvGrpSpPr>
            <p:grpSpPr bwMode="auto">
              <a:xfrm>
                <a:off x="0" y="768"/>
                <a:ext cx="1353" cy="384"/>
                <a:chOff x="0" y="768"/>
                <a:chExt cx="1353" cy="384"/>
              </a:xfrm>
            </p:grpSpPr>
            <p:sp>
              <p:nvSpPr>
                <p:cNvPr id="315691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768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 dirty="0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系统和段设计文件或任务书</a:t>
                  </a:r>
                </a:p>
                <a:p>
                  <a:pPr algn="ctr" eaLnBrk="0" hangingPunct="0"/>
                  <a:endParaRPr kumimoji="1" lang="en-US" altLang="zh-CN" sz="1600" b="1" dirty="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92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768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09" name="Group 39"/>
              <p:cNvGrpSpPr>
                <a:grpSpLocks/>
              </p:cNvGrpSpPr>
              <p:nvPr/>
            </p:nvGrpSpPr>
            <p:grpSpPr bwMode="auto">
              <a:xfrm>
                <a:off x="1353" y="768"/>
                <a:ext cx="518" cy="384"/>
                <a:chOff x="1353" y="768"/>
                <a:chExt cx="518" cy="384"/>
              </a:xfrm>
            </p:grpSpPr>
            <p:sp>
              <p:nvSpPr>
                <p:cNvPr id="315689" name="Rectangle 40"/>
                <p:cNvSpPr>
                  <a:spLocks noChangeArrowheads="1"/>
                </p:cNvSpPr>
                <p:nvPr/>
              </p:nvSpPr>
              <p:spPr bwMode="auto">
                <a:xfrm>
                  <a:off x="1396" y="768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90" name="Rectangle 41"/>
                <p:cNvSpPr>
                  <a:spLocks noChangeArrowheads="1"/>
                </p:cNvSpPr>
                <p:nvPr/>
              </p:nvSpPr>
              <p:spPr bwMode="auto">
                <a:xfrm>
                  <a:off x="1353" y="768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0" name="Group 42"/>
              <p:cNvGrpSpPr>
                <a:grpSpLocks/>
              </p:cNvGrpSpPr>
              <p:nvPr/>
            </p:nvGrpSpPr>
            <p:grpSpPr bwMode="auto">
              <a:xfrm>
                <a:off x="1871" y="768"/>
                <a:ext cx="692" cy="384"/>
                <a:chOff x="1871" y="768"/>
                <a:chExt cx="692" cy="384"/>
              </a:xfrm>
            </p:grpSpPr>
            <p:sp>
              <p:nvSpPr>
                <p:cNvPr id="315687" name="Rectangle 43"/>
                <p:cNvSpPr>
                  <a:spLocks noChangeArrowheads="1"/>
                </p:cNvSpPr>
                <p:nvPr/>
              </p:nvSpPr>
              <p:spPr bwMode="auto">
                <a:xfrm>
                  <a:off x="1914" y="768"/>
                  <a:ext cx="60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88" name="Rectangle 44"/>
                <p:cNvSpPr>
                  <a:spLocks noChangeArrowheads="1"/>
                </p:cNvSpPr>
                <p:nvPr/>
              </p:nvSpPr>
              <p:spPr bwMode="auto">
                <a:xfrm>
                  <a:off x="1871" y="768"/>
                  <a:ext cx="69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1" name="Group 45"/>
              <p:cNvGrpSpPr>
                <a:grpSpLocks/>
              </p:cNvGrpSpPr>
              <p:nvPr/>
            </p:nvGrpSpPr>
            <p:grpSpPr bwMode="auto">
              <a:xfrm>
                <a:off x="2563" y="768"/>
                <a:ext cx="754" cy="384"/>
                <a:chOff x="2563" y="768"/>
                <a:chExt cx="754" cy="384"/>
              </a:xfrm>
            </p:grpSpPr>
            <p:sp>
              <p:nvSpPr>
                <p:cNvPr id="315685" name="Rectangle 46"/>
                <p:cNvSpPr>
                  <a:spLocks noChangeArrowheads="1"/>
                </p:cNvSpPr>
                <p:nvPr/>
              </p:nvSpPr>
              <p:spPr bwMode="auto">
                <a:xfrm>
                  <a:off x="2606" y="768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86" name="Rectangle 47"/>
                <p:cNvSpPr>
                  <a:spLocks noChangeArrowheads="1"/>
                </p:cNvSpPr>
                <p:nvPr/>
              </p:nvSpPr>
              <p:spPr bwMode="auto">
                <a:xfrm>
                  <a:off x="2563" y="768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2" name="Group 48"/>
              <p:cNvGrpSpPr>
                <a:grpSpLocks/>
              </p:cNvGrpSpPr>
              <p:nvPr/>
            </p:nvGrpSpPr>
            <p:grpSpPr bwMode="auto">
              <a:xfrm>
                <a:off x="3317" y="768"/>
                <a:ext cx="723" cy="384"/>
                <a:chOff x="3317" y="768"/>
                <a:chExt cx="723" cy="384"/>
              </a:xfrm>
            </p:grpSpPr>
            <p:sp>
              <p:nvSpPr>
                <p:cNvPr id="315683" name="Rectangle 49"/>
                <p:cNvSpPr>
                  <a:spLocks noChangeArrowheads="1"/>
                </p:cNvSpPr>
                <p:nvPr/>
              </p:nvSpPr>
              <p:spPr bwMode="auto">
                <a:xfrm>
                  <a:off x="3360" y="768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84" name="Rectangle 50"/>
                <p:cNvSpPr>
                  <a:spLocks noChangeArrowheads="1"/>
                </p:cNvSpPr>
                <p:nvPr/>
              </p:nvSpPr>
              <p:spPr bwMode="auto">
                <a:xfrm>
                  <a:off x="3317" y="768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3" name="Group 51"/>
              <p:cNvGrpSpPr>
                <a:grpSpLocks/>
              </p:cNvGrpSpPr>
              <p:nvPr/>
            </p:nvGrpSpPr>
            <p:grpSpPr bwMode="auto">
              <a:xfrm>
                <a:off x="0" y="1152"/>
                <a:ext cx="1353" cy="384"/>
                <a:chOff x="0" y="1152"/>
                <a:chExt cx="1353" cy="384"/>
              </a:xfrm>
            </p:grpSpPr>
            <p:sp>
              <p:nvSpPr>
                <p:cNvPr id="315681" name="Rectangle 52"/>
                <p:cNvSpPr>
                  <a:spLocks noChangeArrowheads="1"/>
                </p:cNvSpPr>
                <p:nvPr/>
              </p:nvSpPr>
              <p:spPr bwMode="auto">
                <a:xfrm>
                  <a:off x="43" y="1152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开发计划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82" name="Rectangle 53"/>
                <p:cNvSpPr>
                  <a:spLocks noChangeArrowheads="1"/>
                </p:cNvSpPr>
                <p:nvPr/>
              </p:nvSpPr>
              <p:spPr bwMode="auto">
                <a:xfrm>
                  <a:off x="0" y="1152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4" name="Group 54"/>
              <p:cNvGrpSpPr>
                <a:grpSpLocks/>
              </p:cNvGrpSpPr>
              <p:nvPr/>
            </p:nvGrpSpPr>
            <p:grpSpPr bwMode="auto">
              <a:xfrm>
                <a:off x="1353" y="1152"/>
                <a:ext cx="518" cy="384"/>
                <a:chOff x="1353" y="1152"/>
                <a:chExt cx="518" cy="384"/>
              </a:xfrm>
            </p:grpSpPr>
            <p:sp>
              <p:nvSpPr>
                <p:cNvPr id="315679" name="Rectangle 55"/>
                <p:cNvSpPr>
                  <a:spLocks noChangeArrowheads="1"/>
                </p:cNvSpPr>
                <p:nvPr/>
              </p:nvSpPr>
              <p:spPr bwMode="auto">
                <a:xfrm>
                  <a:off x="1396" y="1152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80" name="Rectangle 56"/>
                <p:cNvSpPr>
                  <a:spLocks noChangeArrowheads="1"/>
                </p:cNvSpPr>
                <p:nvPr/>
              </p:nvSpPr>
              <p:spPr bwMode="auto">
                <a:xfrm>
                  <a:off x="1353" y="1152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5" name="Group 57"/>
              <p:cNvGrpSpPr>
                <a:grpSpLocks/>
              </p:cNvGrpSpPr>
              <p:nvPr/>
            </p:nvGrpSpPr>
            <p:grpSpPr bwMode="auto">
              <a:xfrm>
                <a:off x="1871" y="1152"/>
                <a:ext cx="692" cy="384"/>
                <a:chOff x="1871" y="1152"/>
                <a:chExt cx="692" cy="384"/>
              </a:xfrm>
            </p:grpSpPr>
            <p:sp>
              <p:nvSpPr>
                <p:cNvPr id="315677" name="Rectangle 58"/>
                <p:cNvSpPr>
                  <a:spLocks noChangeArrowheads="1"/>
                </p:cNvSpPr>
                <p:nvPr/>
              </p:nvSpPr>
              <p:spPr bwMode="auto">
                <a:xfrm>
                  <a:off x="1914" y="1152"/>
                  <a:ext cx="60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78" name="Rectangle 59"/>
                <p:cNvSpPr>
                  <a:spLocks noChangeArrowheads="1"/>
                </p:cNvSpPr>
                <p:nvPr/>
              </p:nvSpPr>
              <p:spPr bwMode="auto">
                <a:xfrm>
                  <a:off x="1871" y="1152"/>
                  <a:ext cx="69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6" name="Group 60"/>
              <p:cNvGrpSpPr>
                <a:grpSpLocks/>
              </p:cNvGrpSpPr>
              <p:nvPr/>
            </p:nvGrpSpPr>
            <p:grpSpPr bwMode="auto">
              <a:xfrm>
                <a:off x="2563" y="1152"/>
                <a:ext cx="754" cy="384"/>
                <a:chOff x="2563" y="1152"/>
                <a:chExt cx="754" cy="384"/>
              </a:xfrm>
            </p:grpSpPr>
            <p:sp>
              <p:nvSpPr>
                <p:cNvPr id="315675" name="Rectangle 61"/>
                <p:cNvSpPr>
                  <a:spLocks noChangeArrowheads="1"/>
                </p:cNvSpPr>
                <p:nvPr/>
              </p:nvSpPr>
              <p:spPr bwMode="auto">
                <a:xfrm>
                  <a:off x="2606" y="1152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76" name="Rectangle 62"/>
                <p:cNvSpPr>
                  <a:spLocks noChangeArrowheads="1"/>
                </p:cNvSpPr>
                <p:nvPr/>
              </p:nvSpPr>
              <p:spPr bwMode="auto">
                <a:xfrm>
                  <a:off x="2563" y="1152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7" name="Group 63"/>
              <p:cNvGrpSpPr>
                <a:grpSpLocks/>
              </p:cNvGrpSpPr>
              <p:nvPr/>
            </p:nvGrpSpPr>
            <p:grpSpPr bwMode="auto">
              <a:xfrm>
                <a:off x="3317" y="1152"/>
                <a:ext cx="723" cy="384"/>
                <a:chOff x="3317" y="1152"/>
                <a:chExt cx="723" cy="384"/>
              </a:xfrm>
            </p:grpSpPr>
            <p:sp>
              <p:nvSpPr>
                <p:cNvPr id="315673" name="Rectangle 64"/>
                <p:cNvSpPr>
                  <a:spLocks noChangeArrowheads="1"/>
                </p:cNvSpPr>
                <p:nvPr/>
              </p:nvSpPr>
              <p:spPr bwMode="auto">
                <a:xfrm>
                  <a:off x="3360" y="1152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74" name="Rectangle 65"/>
                <p:cNvSpPr>
                  <a:spLocks noChangeArrowheads="1"/>
                </p:cNvSpPr>
                <p:nvPr/>
              </p:nvSpPr>
              <p:spPr bwMode="auto">
                <a:xfrm>
                  <a:off x="3317" y="1152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8" name="Group 66"/>
              <p:cNvGrpSpPr>
                <a:grpSpLocks/>
              </p:cNvGrpSpPr>
              <p:nvPr/>
            </p:nvGrpSpPr>
            <p:grpSpPr bwMode="auto">
              <a:xfrm>
                <a:off x="0" y="1536"/>
                <a:ext cx="1353" cy="384"/>
                <a:chOff x="0" y="1536"/>
                <a:chExt cx="1353" cy="384"/>
              </a:xfrm>
            </p:grpSpPr>
            <p:sp>
              <p:nvSpPr>
                <p:cNvPr id="315671" name="Rectangle 67"/>
                <p:cNvSpPr>
                  <a:spLocks noChangeArrowheads="1"/>
                </p:cNvSpPr>
                <p:nvPr/>
              </p:nvSpPr>
              <p:spPr bwMode="auto">
                <a:xfrm>
                  <a:off x="43" y="1536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质量保证计划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72" name="Rectangle 68"/>
                <p:cNvSpPr>
                  <a:spLocks noChangeArrowheads="1"/>
                </p:cNvSpPr>
                <p:nvPr/>
              </p:nvSpPr>
              <p:spPr bwMode="auto">
                <a:xfrm>
                  <a:off x="0" y="1536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19" name="Group 69"/>
              <p:cNvGrpSpPr>
                <a:grpSpLocks/>
              </p:cNvGrpSpPr>
              <p:nvPr/>
            </p:nvGrpSpPr>
            <p:grpSpPr bwMode="auto">
              <a:xfrm>
                <a:off x="1353" y="1536"/>
                <a:ext cx="518" cy="384"/>
                <a:chOff x="1353" y="1536"/>
                <a:chExt cx="518" cy="384"/>
              </a:xfrm>
            </p:grpSpPr>
            <p:sp>
              <p:nvSpPr>
                <p:cNvPr id="315669" name="Rectangle 70"/>
                <p:cNvSpPr>
                  <a:spLocks noChangeArrowheads="1"/>
                </p:cNvSpPr>
                <p:nvPr/>
              </p:nvSpPr>
              <p:spPr bwMode="auto">
                <a:xfrm>
                  <a:off x="1396" y="1536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70" name="Rectangle 71"/>
                <p:cNvSpPr>
                  <a:spLocks noChangeArrowheads="1"/>
                </p:cNvSpPr>
                <p:nvPr/>
              </p:nvSpPr>
              <p:spPr bwMode="auto">
                <a:xfrm>
                  <a:off x="1353" y="1536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0" name="Group 72"/>
              <p:cNvGrpSpPr>
                <a:grpSpLocks/>
              </p:cNvGrpSpPr>
              <p:nvPr/>
            </p:nvGrpSpPr>
            <p:grpSpPr bwMode="auto">
              <a:xfrm>
                <a:off x="1871" y="1536"/>
                <a:ext cx="318" cy="384"/>
                <a:chOff x="1871" y="1536"/>
                <a:chExt cx="318" cy="384"/>
              </a:xfrm>
            </p:grpSpPr>
            <p:sp>
              <p:nvSpPr>
                <p:cNvPr id="315667" name="Rectangle 73"/>
                <p:cNvSpPr>
                  <a:spLocks noChangeArrowheads="1"/>
                </p:cNvSpPr>
                <p:nvPr/>
              </p:nvSpPr>
              <p:spPr bwMode="auto">
                <a:xfrm>
                  <a:off x="1914" y="1536"/>
                  <a:ext cx="2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68" name="Rectangle 74"/>
                <p:cNvSpPr>
                  <a:spLocks noChangeArrowheads="1"/>
                </p:cNvSpPr>
                <p:nvPr/>
              </p:nvSpPr>
              <p:spPr bwMode="auto">
                <a:xfrm>
                  <a:off x="1871" y="1536"/>
                  <a:ext cx="3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1" name="Group 75"/>
              <p:cNvGrpSpPr>
                <a:grpSpLocks/>
              </p:cNvGrpSpPr>
              <p:nvPr/>
            </p:nvGrpSpPr>
            <p:grpSpPr bwMode="auto">
              <a:xfrm>
                <a:off x="2189" y="1536"/>
                <a:ext cx="374" cy="384"/>
                <a:chOff x="2189" y="1536"/>
                <a:chExt cx="374" cy="384"/>
              </a:xfrm>
            </p:grpSpPr>
            <p:sp>
              <p:nvSpPr>
                <p:cNvPr id="315665" name="Rectangle 76"/>
                <p:cNvSpPr>
                  <a:spLocks noChangeArrowheads="1"/>
                </p:cNvSpPr>
                <p:nvPr/>
              </p:nvSpPr>
              <p:spPr bwMode="auto">
                <a:xfrm>
                  <a:off x="2232" y="1536"/>
                  <a:ext cx="28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↑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66" name="Rectangle 77"/>
                <p:cNvSpPr>
                  <a:spLocks noChangeArrowheads="1"/>
                </p:cNvSpPr>
                <p:nvPr/>
              </p:nvSpPr>
              <p:spPr bwMode="auto">
                <a:xfrm>
                  <a:off x="2189" y="1536"/>
                  <a:ext cx="37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2" name="Group 78"/>
              <p:cNvGrpSpPr>
                <a:grpSpLocks/>
              </p:cNvGrpSpPr>
              <p:nvPr/>
            </p:nvGrpSpPr>
            <p:grpSpPr bwMode="auto">
              <a:xfrm>
                <a:off x="2563" y="1536"/>
                <a:ext cx="754" cy="384"/>
                <a:chOff x="2563" y="1536"/>
                <a:chExt cx="754" cy="384"/>
              </a:xfrm>
            </p:grpSpPr>
            <p:sp>
              <p:nvSpPr>
                <p:cNvPr id="315663" name="Rectangle 79"/>
                <p:cNvSpPr>
                  <a:spLocks noChangeArrowheads="1"/>
                </p:cNvSpPr>
                <p:nvPr/>
              </p:nvSpPr>
              <p:spPr bwMode="auto">
                <a:xfrm>
                  <a:off x="2606" y="1536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64" name="Rectangle 80"/>
                <p:cNvSpPr>
                  <a:spLocks noChangeArrowheads="1"/>
                </p:cNvSpPr>
                <p:nvPr/>
              </p:nvSpPr>
              <p:spPr bwMode="auto">
                <a:xfrm>
                  <a:off x="2563" y="1536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3" name="Group 81"/>
              <p:cNvGrpSpPr>
                <a:grpSpLocks/>
              </p:cNvGrpSpPr>
              <p:nvPr/>
            </p:nvGrpSpPr>
            <p:grpSpPr bwMode="auto">
              <a:xfrm>
                <a:off x="3317" y="1536"/>
                <a:ext cx="723" cy="384"/>
                <a:chOff x="3317" y="1536"/>
                <a:chExt cx="723" cy="384"/>
              </a:xfrm>
            </p:grpSpPr>
            <p:sp>
              <p:nvSpPr>
                <p:cNvPr id="315661" name="Rectangle 82"/>
                <p:cNvSpPr>
                  <a:spLocks noChangeArrowheads="1"/>
                </p:cNvSpPr>
                <p:nvPr/>
              </p:nvSpPr>
              <p:spPr bwMode="auto">
                <a:xfrm>
                  <a:off x="3360" y="1536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↑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62" name="Rectangle 83"/>
                <p:cNvSpPr>
                  <a:spLocks noChangeArrowheads="1"/>
                </p:cNvSpPr>
                <p:nvPr/>
              </p:nvSpPr>
              <p:spPr bwMode="auto">
                <a:xfrm>
                  <a:off x="3317" y="1536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4" name="Group 84"/>
              <p:cNvGrpSpPr>
                <a:grpSpLocks/>
              </p:cNvGrpSpPr>
              <p:nvPr/>
            </p:nvGrpSpPr>
            <p:grpSpPr bwMode="auto">
              <a:xfrm>
                <a:off x="0" y="1920"/>
                <a:ext cx="1353" cy="384"/>
                <a:chOff x="0" y="1920"/>
                <a:chExt cx="1353" cy="384"/>
              </a:xfrm>
            </p:grpSpPr>
            <p:sp>
              <p:nvSpPr>
                <p:cNvPr id="315659" name="Rectangle 85"/>
                <p:cNvSpPr>
                  <a:spLocks noChangeArrowheads="1"/>
                </p:cNvSpPr>
                <p:nvPr/>
              </p:nvSpPr>
              <p:spPr bwMode="auto">
                <a:xfrm>
                  <a:off x="43" y="1920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配置管理计划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60" name="Rectangle 86"/>
                <p:cNvSpPr>
                  <a:spLocks noChangeArrowheads="1"/>
                </p:cNvSpPr>
                <p:nvPr/>
              </p:nvSpPr>
              <p:spPr bwMode="auto">
                <a:xfrm>
                  <a:off x="0" y="1920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5" name="Group 87"/>
              <p:cNvGrpSpPr>
                <a:grpSpLocks/>
              </p:cNvGrpSpPr>
              <p:nvPr/>
            </p:nvGrpSpPr>
            <p:grpSpPr bwMode="auto">
              <a:xfrm>
                <a:off x="1353" y="1920"/>
                <a:ext cx="518" cy="384"/>
                <a:chOff x="1353" y="1920"/>
                <a:chExt cx="518" cy="384"/>
              </a:xfrm>
            </p:grpSpPr>
            <p:sp>
              <p:nvSpPr>
                <p:cNvPr id="315657" name="Rectangle 88"/>
                <p:cNvSpPr>
                  <a:spLocks noChangeArrowheads="1"/>
                </p:cNvSpPr>
                <p:nvPr/>
              </p:nvSpPr>
              <p:spPr bwMode="auto">
                <a:xfrm>
                  <a:off x="1396" y="1920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58" name="Rectangle 89"/>
                <p:cNvSpPr>
                  <a:spLocks noChangeArrowheads="1"/>
                </p:cNvSpPr>
                <p:nvPr/>
              </p:nvSpPr>
              <p:spPr bwMode="auto">
                <a:xfrm>
                  <a:off x="1353" y="1920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6" name="Group 90"/>
              <p:cNvGrpSpPr>
                <a:grpSpLocks/>
              </p:cNvGrpSpPr>
              <p:nvPr/>
            </p:nvGrpSpPr>
            <p:grpSpPr bwMode="auto">
              <a:xfrm>
                <a:off x="1871" y="1920"/>
                <a:ext cx="318" cy="384"/>
                <a:chOff x="1871" y="1920"/>
                <a:chExt cx="318" cy="384"/>
              </a:xfrm>
            </p:grpSpPr>
            <p:sp>
              <p:nvSpPr>
                <p:cNvPr id="315655" name="Rectangle 91"/>
                <p:cNvSpPr>
                  <a:spLocks noChangeArrowheads="1"/>
                </p:cNvSpPr>
                <p:nvPr/>
              </p:nvSpPr>
              <p:spPr bwMode="auto">
                <a:xfrm>
                  <a:off x="1914" y="1920"/>
                  <a:ext cx="2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56" name="Rectangle 92"/>
                <p:cNvSpPr>
                  <a:spLocks noChangeArrowheads="1"/>
                </p:cNvSpPr>
                <p:nvPr/>
              </p:nvSpPr>
              <p:spPr bwMode="auto">
                <a:xfrm>
                  <a:off x="1871" y="1920"/>
                  <a:ext cx="3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7" name="Group 93"/>
              <p:cNvGrpSpPr>
                <a:grpSpLocks/>
              </p:cNvGrpSpPr>
              <p:nvPr/>
            </p:nvGrpSpPr>
            <p:grpSpPr bwMode="auto">
              <a:xfrm>
                <a:off x="2189" y="1920"/>
                <a:ext cx="374" cy="384"/>
                <a:chOff x="2189" y="1920"/>
                <a:chExt cx="374" cy="384"/>
              </a:xfrm>
            </p:grpSpPr>
            <p:sp>
              <p:nvSpPr>
                <p:cNvPr id="315653" name="Rectangle 94"/>
                <p:cNvSpPr>
                  <a:spLocks noChangeArrowheads="1"/>
                </p:cNvSpPr>
                <p:nvPr/>
              </p:nvSpPr>
              <p:spPr bwMode="auto">
                <a:xfrm>
                  <a:off x="2232" y="1920"/>
                  <a:ext cx="28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↑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54" name="Rectangle 95"/>
                <p:cNvSpPr>
                  <a:spLocks noChangeArrowheads="1"/>
                </p:cNvSpPr>
                <p:nvPr/>
              </p:nvSpPr>
              <p:spPr bwMode="auto">
                <a:xfrm>
                  <a:off x="2189" y="1920"/>
                  <a:ext cx="37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8" name="Group 96"/>
              <p:cNvGrpSpPr>
                <a:grpSpLocks/>
              </p:cNvGrpSpPr>
              <p:nvPr/>
            </p:nvGrpSpPr>
            <p:grpSpPr bwMode="auto">
              <a:xfrm>
                <a:off x="2563" y="1920"/>
                <a:ext cx="754" cy="384"/>
                <a:chOff x="2563" y="1920"/>
                <a:chExt cx="754" cy="384"/>
              </a:xfrm>
            </p:grpSpPr>
            <p:sp>
              <p:nvSpPr>
                <p:cNvPr id="315651" name="Rectangle 97"/>
                <p:cNvSpPr>
                  <a:spLocks noChangeArrowheads="1"/>
                </p:cNvSpPr>
                <p:nvPr/>
              </p:nvSpPr>
              <p:spPr bwMode="auto">
                <a:xfrm>
                  <a:off x="2606" y="1920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52" name="Rectangle 98"/>
                <p:cNvSpPr>
                  <a:spLocks noChangeArrowheads="1"/>
                </p:cNvSpPr>
                <p:nvPr/>
              </p:nvSpPr>
              <p:spPr bwMode="auto">
                <a:xfrm>
                  <a:off x="2563" y="1920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29" name="Group 99"/>
              <p:cNvGrpSpPr>
                <a:grpSpLocks/>
              </p:cNvGrpSpPr>
              <p:nvPr/>
            </p:nvGrpSpPr>
            <p:grpSpPr bwMode="auto">
              <a:xfrm>
                <a:off x="3317" y="1920"/>
                <a:ext cx="723" cy="384"/>
                <a:chOff x="3317" y="1920"/>
                <a:chExt cx="723" cy="384"/>
              </a:xfrm>
            </p:grpSpPr>
            <p:sp>
              <p:nvSpPr>
                <p:cNvPr id="315649" name="Rectangle 100"/>
                <p:cNvSpPr>
                  <a:spLocks noChangeArrowheads="1"/>
                </p:cNvSpPr>
                <p:nvPr/>
              </p:nvSpPr>
              <p:spPr bwMode="auto">
                <a:xfrm>
                  <a:off x="3360" y="1920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↑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50" name="Rectangle 101"/>
                <p:cNvSpPr>
                  <a:spLocks noChangeArrowheads="1"/>
                </p:cNvSpPr>
                <p:nvPr/>
              </p:nvSpPr>
              <p:spPr bwMode="auto">
                <a:xfrm>
                  <a:off x="3317" y="1920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0" name="Group 102"/>
              <p:cNvGrpSpPr>
                <a:grpSpLocks/>
              </p:cNvGrpSpPr>
              <p:nvPr/>
            </p:nvGrpSpPr>
            <p:grpSpPr bwMode="auto">
              <a:xfrm>
                <a:off x="0" y="2304"/>
                <a:ext cx="1353" cy="384"/>
                <a:chOff x="0" y="2304"/>
                <a:chExt cx="1353" cy="384"/>
              </a:xfrm>
            </p:grpSpPr>
            <p:sp>
              <p:nvSpPr>
                <p:cNvPr id="315647" name="Rectangle 103"/>
                <p:cNvSpPr>
                  <a:spLocks noChangeArrowheads="1"/>
                </p:cNvSpPr>
                <p:nvPr/>
              </p:nvSpPr>
              <p:spPr bwMode="auto">
                <a:xfrm>
                  <a:off x="43" y="2304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 dirty="0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需求规格说明</a:t>
                  </a:r>
                </a:p>
                <a:p>
                  <a:pPr algn="ctr" eaLnBrk="0" hangingPunct="0"/>
                  <a:endParaRPr kumimoji="1" lang="en-US" altLang="zh-CN" sz="1600" b="1" dirty="0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48" name="Rectangle 104"/>
                <p:cNvSpPr>
                  <a:spLocks noChangeArrowheads="1"/>
                </p:cNvSpPr>
                <p:nvPr/>
              </p:nvSpPr>
              <p:spPr bwMode="auto">
                <a:xfrm>
                  <a:off x="0" y="2304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1" name="Group 105"/>
              <p:cNvGrpSpPr>
                <a:grpSpLocks/>
              </p:cNvGrpSpPr>
              <p:nvPr/>
            </p:nvGrpSpPr>
            <p:grpSpPr bwMode="auto">
              <a:xfrm>
                <a:off x="1353" y="2304"/>
                <a:ext cx="518" cy="384"/>
                <a:chOff x="1353" y="2304"/>
                <a:chExt cx="518" cy="384"/>
              </a:xfrm>
            </p:grpSpPr>
            <p:sp>
              <p:nvSpPr>
                <p:cNvPr id="315645" name="Rectangle 106"/>
                <p:cNvSpPr>
                  <a:spLocks noChangeArrowheads="1"/>
                </p:cNvSpPr>
                <p:nvPr/>
              </p:nvSpPr>
              <p:spPr bwMode="auto">
                <a:xfrm>
                  <a:off x="1396" y="2304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46" name="Rectangle 107"/>
                <p:cNvSpPr>
                  <a:spLocks noChangeArrowheads="1"/>
                </p:cNvSpPr>
                <p:nvPr/>
              </p:nvSpPr>
              <p:spPr bwMode="auto">
                <a:xfrm>
                  <a:off x="1353" y="2304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2" name="Group 108"/>
              <p:cNvGrpSpPr>
                <a:grpSpLocks/>
              </p:cNvGrpSpPr>
              <p:nvPr/>
            </p:nvGrpSpPr>
            <p:grpSpPr bwMode="auto">
              <a:xfrm>
                <a:off x="1871" y="2304"/>
                <a:ext cx="692" cy="384"/>
                <a:chOff x="1871" y="2304"/>
                <a:chExt cx="692" cy="384"/>
              </a:xfrm>
            </p:grpSpPr>
            <p:sp>
              <p:nvSpPr>
                <p:cNvPr id="315643" name="Rectangle 109"/>
                <p:cNvSpPr>
                  <a:spLocks noChangeArrowheads="1"/>
                </p:cNvSpPr>
                <p:nvPr/>
              </p:nvSpPr>
              <p:spPr bwMode="auto">
                <a:xfrm>
                  <a:off x="1914" y="2304"/>
                  <a:ext cx="60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44" name="Rectangle 110"/>
                <p:cNvSpPr>
                  <a:spLocks noChangeArrowheads="1"/>
                </p:cNvSpPr>
                <p:nvPr/>
              </p:nvSpPr>
              <p:spPr bwMode="auto">
                <a:xfrm>
                  <a:off x="1871" y="2304"/>
                  <a:ext cx="69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3" name="Group 111"/>
              <p:cNvGrpSpPr>
                <a:grpSpLocks/>
              </p:cNvGrpSpPr>
              <p:nvPr/>
            </p:nvGrpSpPr>
            <p:grpSpPr bwMode="auto">
              <a:xfrm>
                <a:off x="2563" y="2304"/>
                <a:ext cx="754" cy="384"/>
                <a:chOff x="2563" y="2304"/>
                <a:chExt cx="754" cy="384"/>
              </a:xfrm>
            </p:grpSpPr>
            <p:sp>
              <p:nvSpPr>
                <p:cNvPr id="315641" name="Rectangle 112"/>
                <p:cNvSpPr>
                  <a:spLocks noChangeArrowheads="1"/>
                </p:cNvSpPr>
                <p:nvPr/>
              </p:nvSpPr>
              <p:spPr bwMode="auto">
                <a:xfrm>
                  <a:off x="2606" y="2304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42" name="Rectangle 113"/>
                <p:cNvSpPr>
                  <a:spLocks noChangeArrowheads="1"/>
                </p:cNvSpPr>
                <p:nvPr/>
              </p:nvSpPr>
              <p:spPr bwMode="auto">
                <a:xfrm>
                  <a:off x="2563" y="2304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4" name="Group 114"/>
              <p:cNvGrpSpPr>
                <a:grpSpLocks/>
              </p:cNvGrpSpPr>
              <p:nvPr/>
            </p:nvGrpSpPr>
            <p:grpSpPr bwMode="auto">
              <a:xfrm>
                <a:off x="3317" y="2304"/>
                <a:ext cx="723" cy="384"/>
                <a:chOff x="3317" y="2304"/>
                <a:chExt cx="723" cy="384"/>
              </a:xfrm>
            </p:grpSpPr>
            <p:sp>
              <p:nvSpPr>
                <p:cNvPr id="315639" name="Rectangle 115"/>
                <p:cNvSpPr>
                  <a:spLocks noChangeArrowheads="1"/>
                </p:cNvSpPr>
                <p:nvPr/>
              </p:nvSpPr>
              <p:spPr bwMode="auto">
                <a:xfrm>
                  <a:off x="3360" y="2304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40" name="Rectangle 116"/>
                <p:cNvSpPr>
                  <a:spLocks noChangeArrowheads="1"/>
                </p:cNvSpPr>
                <p:nvPr/>
              </p:nvSpPr>
              <p:spPr bwMode="auto">
                <a:xfrm>
                  <a:off x="3317" y="2304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5" name="Group 117"/>
              <p:cNvGrpSpPr>
                <a:grpSpLocks/>
              </p:cNvGrpSpPr>
              <p:nvPr/>
            </p:nvGrpSpPr>
            <p:grpSpPr bwMode="auto">
              <a:xfrm>
                <a:off x="0" y="2688"/>
                <a:ext cx="1353" cy="384"/>
                <a:chOff x="0" y="2688"/>
                <a:chExt cx="1353" cy="384"/>
              </a:xfrm>
            </p:grpSpPr>
            <p:sp>
              <p:nvSpPr>
                <p:cNvPr id="315637" name="Rectangle 118"/>
                <p:cNvSpPr>
                  <a:spLocks noChangeArrowheads="1"/>
                </p:cNvSpPr>
                <p:nvPr/>
              </p:nvSpPr>
              <p:spPr bwMode="auto">
                <a:xfrm>
                  <a:off x="43" y="2688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接口需求规格说明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38" name="Rectangle 119"/>
                <p:cNvSpPr>
                  <a:spLocks noChangeArrowheads="1"/>
                </p:cNvSpPr>
                <p:nvPr/>
              </p:nvSpPr>
              <p:spPr bwMode="auto">
                <a:xfrm>
                  <a:off x="0" y="2688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6" name="Group 120"/>
              <p:cNvGrpSpPr>
                <a:grpSpLocks/>
              </p:cNvGrpSpPr>
              <p:nvPr/>
            </p:nvGrpSpPr>
            <p:grpSpPr bwMode="auto">
              <a:xfrm>
                <a:off x="1353" y="2688"/>
                <a:ext cx="518" cy="384"/>
                <a:chOff x="1353" y="2688"/>
                <a:chExt cx="518" cy="384"/>
              </a:xfrm>
            </p:grpSpPr>
            <p:sp>
              <p:nvSpPr>
                <p:cNvPr id="315635" name="Rectangle 121"/>
                <p:cNvSpPr>
                  <a:spLocks noChangeArrowheads="1"/>
                </p:cNvSpPr>
                <p:nvPr/>
              </p:nvSpPr>
              <p:spPr bwMode="auto">
                <a:xfrm>
                  <a:off x="1396" y="2688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36" name="Rectangle 122"/>
                <p:cNvSpPr>
                  <a:spLocks noChangeArrowheads="1"/>
                </p:cNvSpPr>
                <p:nvPr/>
              </p:nvSpPr>
              <p:spPr bwMode="auto">
                <a:xfrm>
                  <a:off x="1353" y="2688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7" name="Group 123"/>
              <p:cNvGrpSpPr>
                <a:grpSpLocks/>
              </p:cNvGrpSpPr>
              <p:nvPr/>
            </p:nvGrpSpPr>
            <p:grpSpPr bwMode="auto">
              <a:xfrm>
                <a:off x="1871" y="2688"/>
                <a:ext cx="692" cy="384"/>
                <a:chOff x="1871" y="2688"/>
                <a:chExt cx="692" cy="384"/>
              </a:xfrm>
            </p:grpSpPr>
            <p:sp>
              <p:nvSpPr>
                <p:cNvPr id="315633" name="Rectangle 124"/>
                <p:cNvSpPr>
                  <a:spLocks noChangeArrowheads="1"/>
                </p:cNvSpPr>
                <p:nvPr/>
              </p:nvSpPr>
              <p:spPr bwMode="auto">
                <a:xfrm>
                  <a:off x="1914" y="2688"/>
                  <a:ext cx="60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↑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34" name="Rectangle 125"/>
                <p:cNvSpPr>
                  <a:spLocks noChangeArrowheads="1"/>
                </p:cNvSpPr>
                <p:nvPr/>
              </p:nvSpPr>
              <p:spPr bwMode="auto">
                <a:xfrm>
                  <a:off x="1871" y="2688"/>
                  <a:ext cx="69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8" name="Group 126"/>
              <p:cNvGrpSpPr>
                <a:grpSpLocks/>
              </p:cNvGrpSpPr>
              <p:nvPr/>
            </p:nvGrpSpPr>
            <p:grpSpPr bwMode="auto">
              <a:xfrm>
                <a:off x="2563" y="2688"/>
                <a:ext cx="393" cy="384"/>
                <a:chOff x="2563" y="2688"/>
                <a:chExt cx="393" cy="384"/>
              </a:xfrm>
            </p:grpSpPr>
            <p:sp>
              <p:nvSpPr>
                <p:cNvPr id="315631" name="Rectangle 127"/>
                <p:cNvSpPr>
                  <a:spLocks noChangeArrowheads="1"/>
                </p:cNvSpPr>
                <p:nvPr/>
              </p:nvSpPr>
              <p:spPr bwMode="auto">
                <a:xfrm>
                  <a:off x="2606" y="2688"/>
                  <a:ext cx="30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32" name="Rectangle 128"/>
                <p:cNvSpPr>
                  <a:spLocks noChangeArrowheads="1"/>
                </p:cNvSpPr>
                <p:nvPr/>
              </p:nvSpPr>
              <p:spPr bwMode="auto">
                <a:xfrm>
                  <a:off x="2563" y="2688"/>
                  <a:ext cx="39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39" name="Group 129"/>
              <p:cNvGrpSpPr>
                <a:grpSpLocks/>
              </p:cNvGrpSpPr>
              <p:nvPr/>
            </p:nvGrpSpPr>
            <p:grpSpPr bwMode="auto">
              <a:xfrm>
                <a:off x="2956" y="2688"/>
                <a:ext cx="361" cy="384"/>
                <a:chOff x="2956" y="2688"/>
                <a:chExt cx="361" cy="384"/>
              </a:xfrm>
            </p:grpSpPr>
            <p:sp>
              <p:nvSpPr>
                <p:cNvPr id="315629" name="Rectangle 130"/>
                <p:cNvSpPr>
                  <a:spLocks noChangeArrowheads="1"/>
                </p:cNvSpPr>
                <p:nvPr/>
              </p:nvSpPr>
              <p:spPr bwMode="auto">
                <a:xfrm>
                  <a:off x="2999" y="2688"/>
                  <a:ext cx="27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↑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30" name="Rectangle 131"/>
                <p:cNvSpPr>
                  <a:spLocks noChangeArrowheads="1"/>
                </p:cNvSpPr>
                <p:nvPr/>
              </p:nvSpPr>
              <p:spPr bwMode="auto">
                <a:xfrm>
                  <a:off x="2956" y="2688"/>
                  <a:ext cx="36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0" name="Group 132"/>
              <p:cNvGrpSpPr>
                <a:grpSpLocks/>
              </p:cNvGrpSpPr>
              <p:nvPr/>
            </p:nvGrpSpPr>
            <p:grpSpPr bwMode="auto">
              <a:xfrm>
                <a:off x="3317" y="2688"/>
                <a:ext cx="723" cy="384"/>
                <a:chOff x="3317" y="2688"/>
                <a:chExt cx="723" cy="384"/>
              </a:xfrm>
            </p:grpSpPr>
            <p:sp>
              <p:nvSpPr>
                <p:cNvPr id="315627" name="Rectangle 133"/>
                <p:cNvSpPr>
                  <a:spLocks noChangeArrowheads="1"/>
                </p:cNvSpPr>
                <p:nvPr/>
              </p:nvSpPr>
              <p:spPr bwMode="auto">
                <a:xfrm>
                  <a:off x="3360" y="2688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↑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28" name="Rectangle 134"/>
                <p:cNvSpPr>
                  <a:spLocks noChangeArrowheads="1"/>
                </p:cNvSpPr>
                <p:nvPr/>
              </p:nvSpPr>
              <p:spPr bwMode="auto">
                <a:xfrm>
                  <a:off x="3317" y="2688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1" name="Group 135"/>
              <p:cNvGrpSpPr>
                <a:grpSpLocks/>
              </p:cNvGrpSpPr>
              <p:nvPr/>
            </p:nvGrpSpPr>
            <p:grpSpPr bwMode="auto">
              <a:xfrm>
                <a:off x="0" y="3072"/>
                <a:ext cx="1353" cy="384"/>
                <a:chOff x="0" y="3072"/>
                <a:chExt cx="1353" cy="384"/>
              </a:xfrm>
            </p:grpSpPr>
            <p:sp>
              <p:nvSpPr>
                <p:cNvPr id="315625" name="Rectangle 136"/>
                <p:cNvSpPr>
                  <a:spLocks noChangeArrowheads="1"/>
                </p:cNvSpPr>
                <p:nvPr/>
              </p:nvSpPr>
              <p:spPr bwMode="auto">
                <a:xfrm>
                  <a:off x="43" y="3072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接口设计文档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26" name="Rectangle 137"/>
                <p:cNvSpPr>
                  <a:spLocks noChangeArrowheads="1"/>
                </p:cNvSpPr>
                <p:nvPr/>
              </p:nvSpPr>
              <p:spPr bwMode="auto">
                <a:xfrm>
                  <a:off x="0" y="3072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2" name="Group 138"/>
              <p:cNvGrpSpPr>
                <a:grpSpLocks/>
              </p:cNvGrpSpPr>
              <p:nvPr/>
            </p:nvGrpSpPr>
            <p:grpSpPr bwMode="auto">
              <a:xfrm>
                <a:off x="1353" y="3072"/>
                <a:ext cx="518" cy="384"/>
                <a:chOff x="1353" y="3072"/>
                <a:chExt cx="518" cy="384"/>
              </a:xfrm>
            </p:grpSpPr>
            <p:sp>
              <p:nvSpPr>
                <p:cNvPr id="315623" name="Rectangle 139"/>
                <p:cNvSpPr>
                  <a:spLocks noChangeArrowheads="1"/>
                </p:cNvSpPr>
                <p:nvPr/>
              </p:nvSpPr>
              <p:spPr bwMode="auto">
                <a:xfrm>
                  <a:off x="1396" y="3072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24" name="Rectangle 140"/>
                <p:cNvSpPr>
                  <a:spLocks noChangeArrowheads="1"/>
                </p:cNvSpPr>
                <p:nvPr/>
              </p:nvSpPr>
              <p:spPr bwMode="auto">
                <a:xfrm>
                  <a:off x="1353" y="3072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3" name="Group 141"/>
              <p:cNvGrpSpPr>
                <a:grpSpLocks/>
              </p:cNvGrpSpPr>
              <p:nvPr/>
            </p:nvGrpSpPr>
            <p:grpSpPr bwMode="auto">
              <a:xfrm>
                <a:off x="1871" y="3072"/>
                <a:ext cx="692" cy="384"/>
                <a:chOff x="1871" y="3072"/>
                <a:chExt cx="692" cy="384"/>
              </a:xfrm>
            </p:grpSpPr>
            <p:sp>
              <p:nvSpPr>
                <p:cNvPr id="315621" name="Rectangle 142"/>
                <p:cNvSpPr>
                  <a:spLocks noChangeArrowheads="1"/>
                </p:cNvSpPr>
                <p:nvPr/>
              </p:nvSpPr>
              <p:spPr bwMode="auto">
                <a:xfrm>
                  <a:off x="1914" y="3072"/>
                  <a:ext cx="60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↓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22" name="Rectangle 143"/>
                <p:cNvSpPr>
                  <a:spLocks noChangeArrowheads="1"/>
                </p:cNvSpPr>
                <p:nvPr/>
              </p:nvSpPr>
              <p:spPr bwMode="auto">
                <a:xfrm>
                  <a:off x="1871" y="3072"/>
                  <a:ext cx="69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4" name="Group 144"/>
              <p:cNvGrpSpPr>
                <a:grpSpLocks/>
              </p:cNvGrpSpPr>
              <p:nvPr/>
            </p:nvGrpSpPr>
            <p:grpSpPr bwMode="auto">
              <a:xfrm>
                <a:off x="2563" y="3072"/>
                <a:ext cx="393" cy="384"/>
                <a:chOff x="2563" y="3072"/>
                <a:chExt cx="393" cy="384"/>
              </a:xfrm>
            </p:grpSpPr>
            <p:sp>
              <p:nvSpPr>
                <p:cNvPr id="315619" name="Rectangle 145"/>
                <p:cNvSpPr>
                  <a:spLocks noChangeArrowheads="1"/>
                </p:cNvSpPr>
                <p:nvPr/>
              </p:nvSpPr>
              <p:spPr bwMode="auto">
                <a:xfrm>
                  <a:off x="2606" y="3072"/>
                  <a:ext cx="30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20" name="Rectangle 146"/>
                <p:cNvSpPr>
                  <a:spLocks noChangeArrowheads="1"/>
                </p:cNvSpPr>
                <p:nvPr/>
              </p:nvSpPr>
              <p:spPr bwMode="auto">
                <a:xfrm>
                  <a:off x="2563" y="3072"/>
                  <a:ext cx="39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5" name="Group 147"/>
              <p:cNvGrpSpPr>
                <a:grpSpLocks/>
              </p:cNvGrpSpPr>
              <p:nvPr/>
            </p:nvGrpSpPr>
            <p:grpSpPr bwMode="auto">
              <a:xfrm>
                <a:off x="2956" y="3072"/>
                <a:ext cx="361" cy="384"/>
                <a:chOff x="2956" y="3072"/>
                <a:chExt cx="361" cy="384"/>
              </a:xfrm>
            </p:grpSpPr>
            <p:sp>
              <p:nvSpPr>
                <p:cNvPr id="315617" name="Rectangle 148"/>
                <p:cNvSpPr>
                  <a:spLocks noChangeArrowheads="1"/>
                </p:cNvSpPr>
                <p:nvPr/>
              </p:nvSpPr>
              <p:spPr bwMode="auto">
                <a:xfrm>
                  <a:off x="2999" y="3072"/>
                  <a:ext cx="27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↓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18" name="Rectangle 149"/>
                <p:cNvSpPr>
                  <a:spLocks noChangeArrowheads="1"/>
                </p:cNvSpPr>
                <p:nvPr/>
              </p:nvSpPr>
              <p:spPr bwMode="auto">
                <a:xfrm>
                  <a:off x="2956" y="3072"/>
                  <a:ext cx="36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6" name="Group 150"/>
              <p:cNvGrpSpPr>
                <a:grpSpLocks/>
              </p:cNvGrpSpPr>
              <p:nvPr/>
            </p:nvGrpSpPr>
            <p:grpSpPr bwMode="auto">
              <a:xfrm>
                <a:off x="3317" y="3072"/>
                <a:ext cx="723" cy="384"/>
                <a:chOff x="3317" y="3072"/>
                <a:chExt cx="723" cy="384"/>
              </a:xfrm>
            </p:grpSpPr>
            <p:sp>
              <p:nvSpPr>
                <p:cNvPr id="315615" name="Rectangle 151"/>
                <p:cNvSpPr>
                  <a:spLocks noChangeArrowheads="1"/>
                </p:cNvSpPr>
                <p:nvPr/>
              </p:nvSpPr>
              <p:spPr bwMode="auto">
                <a:xfrm>
                  <a:off x="3360" y="3072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↓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16" name="Rectangle 152"/>
                <p:cNvSpPr>
                  <a:spLocks noChangeArrowheads="1"/>
                </p:cNvSpPr>
                <p:nvPr/>
              </p:nvSpPr>
              <p:spPr bwMode="auto">
                <a:xfrm>
                  <a:off x="3317" y="3072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7" name="Group 153"/>
              <p:cNvGrpSpPr>
                <a:grpSpLocks/>
              </p:cNvGrpSpPr>
              <p:nvPr/>
            </p:nvGrpSpPr>
            <p:grpSpPr bwMode="auto">
              <a:xfrm>
                <a:off x="0" y="3456"/>
                <a:ext cx="1353" cy="384"/>
                <a:chOff x="0" y="3456"/>
                <a:chExt cx="1353" cy="384"/>
              </a:xfrm>
            </p:grpSpPr>
            <p:sp>
              <p:nvSpPr>
                <p:cNvPr id="315613" name="Rectangle 154"/>
                <p:cNvSpPr>
                  <a:spLocks noChangeArrowheads="1"/>
                </p:cNvSpPr>
                <p:nvPr/>
              </p:nvSpPr>
              <p:spPr bwMode="auto">
                <a:xfrm>
                  <a:off x="43" y="3456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设计文档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14" name="Rectangle 155"/>
                <p:cNvSpPr>
                  <a:spLocks noChangeArrowheads="1"/>
                </p:cNvSpPr>
                <p:nvPr/>
              </p:nvSpPr>
              <p:spPr bwMode="auto">
                <a:xfrm>
                  <a:off x="0" y="3456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8" name="Group 156"/>
              <p:cNvGrpSpPr>
                <a:grpSpLocks/>
              </p:cNvGrpSpPr>
              <p:nvPr/>
            </p:nvGrpSpPr>
            <p:grpSpPr bwMode="auto">
              <a:xfrm>
                <a:off x="1353" y="3456"/>
                <a:ext cx="518" cy="384"/>
                <a:chOff x="1353" y="3456"/>
                <a:chExt cx="518" cy="384"/>
              </a:xfrm>
            </p:grpSpPr>
            <p:sp>
              <p:nvSpPr>
                <p:cNvPr id="315611" name="Rectangle 157"/>
                <p:cNvSpPr>
                  <a:spLocks noChangeArrowheads="1"/>
                </p:cNvSpPr>
                <p:nvPr/>
              </p:nvSpPr>
              <p:spPr bwMode="auto">
                <a:xfrm>
                  <a:off x="1396" y="3456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12" name="Rectangle 158"/>
                <p:cNvSpPr>
                  <a:spLocks noChangeArrowheads="1"/>
                </p:cNvSpPr>
                <p:nvPr/>
              </p:nvSpPr>
              <p:spPr bwMode="auto">
                <a:xfrm>
                  <a:off x="1353" y="3456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49" name="Group 159"/>
              <p:cNvGrpSpPr>
                <a:grpSpLocks/>
              </p:cNvGrpSpPr>
              <p:nvPr/>
            </p:nvGrpSpPr>
            <p:grpSpPr bwMode="auto">
              <a:xfrm>
                <a:off x="1871" y="3456"/>
                <a:ext cx="692" cy="384"/>
                <a:chOff x="1871" y="3456"/>
                <a:chExt cx="692" cy="384"/>
              </a:xfrm>
            </p:grpSpPr>
            <p:sp>
              <p:nvSpPr>
                <p:cNvPr id="315609" name="Rectangle 160"/>
                <p:cNvSpPr>
                  <a:spLocks noChangeArrowheads="1"/>
                </p:cNvSpPr>
                <p:nvPr/>
              </p:nvSpPr>
              <p:spPr bwMode="auto">
                <a:xfrm>
                  <a:off x="1914" y="3456"/>
                  <a:ext cx="60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10" name="Rectangle 161"/>
                <p:cNvSpPr>
                  <a:spLocks noChangeArrowheads="1"/>
                </p:cNvSpPr>
                <p:nvPr/>
              </p:nvSpPr>
              <p:spPr bwMode="auto">
                <a:xfrm>
                  <a:off x="1871" y="3456"/>
                  <a:ext cx="69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0" name="Group 162"/>
              <p:cNvGrpSpPr>
                <a:grpSpLocks/>
              </p:cNvGrpSpPr>
              <p:nvPr/>
            </p:nvGrpSpPr>
            <p:grpSpPr bwMode="auto">
              <a:xfrm>
                <a:off x="2563" y="3456"/>
                <a:ext cx="754" cy="384"/>
                <a:chOff x="2563" y="3456"/>
                <a:chExt cx="754" cy="384"/>
              </a:xfrm>
            </p:grpSpPr>
            <p:sp>
              <p:nvSpPr>
                <p:cNvPr id="315607" name="Rectangle 163"/>
                <p:cNvSpPr>
                  <a:spLocks noChangeArrowheads="1"/>
                </p:cNvSpPr>
                <p:nvPr/>
              </p:nvSpPr>
              <p:spPr bwMode="auto">
                <a:xfrm>
                  <a:off x="2606" y="3456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08" name="Rectangle 164"/>
                <p:cNvSpPr>
                  <a:spLocks noChangeArrowheads="1"/>
                </p:cNvSpPr>
                <p:nvPr/>
              </p:nvSpPr>
              <p:spPr bwMode="auto">
                <a:xfrm>
                  <a:off x="2563" y="3456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1" name="Group 165"/>
              <p:cNvGrpSpPr>
                <a:grpSpLocks/>
              </p:cNvGrpSpPr>
              <p:nvPr/>
            </p:nvGrpSpPr>
            <p:grpSpPr bwMode="auto">
              <a:xfrm>
                <a:off x="3317" y="3456"/>
                <a:ext cx="723" cy="384"/>
                <a:chOff x="3317" y="3456"/>
                <a:chExt cx="723" cy="384"/>
              </a:xfrm>
            </p:grpSpPr>
            <p:sp>
              <p:nvSpPr>
                <p:cNvPr id="315605" name="Rectangle 166"/>
                <p:cNvSpPr>
                  <a:spLocks noChangeArrowheads="1"/>
                </p:cNvSpPr>
                <p:nvPr/>
              </p:nvSpPr>
              <p:spPr bwMode="auto">
                <a:xfrm>
                  <a:off x="3360" y="3456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06" name="Rectangle 167"/>
                <p:cNvSpPr>
                  <a:spLocks noChangeArrowheads="1"/>
                </p:cNvSpPr>
                <p:nvPr/>
              </p:nvSpPr>
              <p:spPr bwMode="auto">
                <a:xfrm>
                  <a:off x="3317" y="3456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2" name="Group 168"/>
              <p:cNvGrpSpPr>
                <a:grpSpLocks/>
              </p:cNvGrpSpPr>
              <p:nvPr/>
            </p:nvGrpSpPr>
            <p:grpSpPr bwMode="auto">
              <a:xfrm>
                <a:off x="0" y="3840"/>
                <a:ext cx="1353" cy="384"/>
                <a:chOff x="0" y="3840"/>
                <a:chExt cx="1353" cy="384"/>
              </a:xfrm>
            </p:grpSpPr>
            <p:sp>
              <p:nvSpPr>
                <p:cNvPr id="315603" name="Rectangle 169"/>
                <p:cNvSpPr>
                  <a:spLocks noChangeArrowheads="1"/>
                </p:cNvSpPr>
                <p:nvPr/>
              </p:nvSpPr>
              <p:spPr bwMode="auto">
                <a:xfrm>
                  <a:off x="43" y="3840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测试计划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04" name="Rectangle 170"/>
                <p:cNvSpPr>
                  <a:spLocks noChangeArrowheads="1"/>
                </p:cNvSpPr>
                <p:nvPr/>
              </p:nvSpPr>
              <p:spPr bwMode="auto">
                <a:xfrm>
                  <a:off x="0" y="3840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3" name="Group 171"/>
              <p:cNvGrpSpPr>
                <a:grpSpLocks/>
              </p:cNvGrpSpPr>
              <p:nvPr/>
            </p:nvGrpSpPr>
            <p:grpSpPr bwMode="auto">
              <a:xfrm>
                <a:off x="1353" y="3840"/>
                <a:ext cx="518" cy="384"/>
                <a:chOff x="1353" y="3840"/>
                <a:chExt cx="518" cy="384"/>
              </a:xfrm>
            </p:grpSpPr>
            <p:sp>
              <p:nvSpPr>
                <p:cNvPr id="315601" name="Rectangle 172"/>
                <p:cNvSpPr>
                  <a:spLocks noChangeArrowheads="1"/>
                </p:cNvSpPr>
                <p:nvPr/>
              </p:nvSpPr>
              <p:spPr bwMode="auto">
                <a:xfrm>
                  <a:off x="1396" y="3840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02" name="Rectangle 173"/>
                <p:cNvSpPr>
                  <a:spLocks noChangeArrowheads="1"/>
                </p:cNvSpPr>
                <p:nvPr/>
              </p:nvSpPr>
              <p:spPr bwMode="auto">
                <a:xfrm>
                  <a:off x="1353" y="3840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4" name="Group 174"/>
              <p:cNvGrpSpPr>
                <a:grpSpLocks/>
              </p:cNvGrpSpPr>
              <p:nvPr/>
            </p:nvGrpSpPr>
            <p:grpSpPr bwMode="auto">
              <a:xfrm>
                <a:off x="1871" y="3840"/>
                <a:ext cx="318" cy="384"/>
                <a:chOff x="1871" y="3840"/>
                <a:chExt cx="318" cy="384"/>
              </a:xfrm>
            </p:grpSpPr>
            <p:sp>
              <p:nvSpPr>
                <p:cNvPr id="315599" name="Rectangle 175"/>
                <p:cNvSpPr>
                  <a:spLocks noChangeArrowheads="1"/>
                </p:cNvSpPr>
                <p:nvPr/>
              </p:nvSpPr>
              <p:spPr bwMode="auto">
                <a:xfrm>
                  <a:off x="1914" y="3840"/>
                  <a:ext cx="2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600" name="Rectangle 176"/>
                <p:cNvSpPr>
                  <a:spLocks noChangeArrowheads="1"/>
                </p:cNvSpPr>
                <p:nvPr/>
              </p:nvSpPr>
              <p:spPr bwMode="auto">
                <a:xfrm>
                  <a:off x="1871" y="3840"/>
                  <a:ext cx="3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5" name="Group 177"/>
              <p:cNvGrpSpPr>
                <a:grpSpLocks/>
              </p:cNvGrpSpPr>
              <p:nvPr/>
            </p:nvGrpSpPr>
            <p:grpSpPr bwMode="auto">
              <a:xfrm>
                <a:off x="2189" y="3840"/>
                <a:ext cx="374" cy="1152"/>
                <a:chOff x="2189" y="3840"/>
                <a:chExt cx="374" cy="1152"/>
              </a:xfrm>
            </p:grpSpPr>
            <p:sp>
              <p:nvSpPr>
                <p:cNvPr id="315597" name="Rectangle 178"/>
                <p:cNvSpPr>
                  <a:spLocks noChangeArrowheads="1"/>
                </p:cNvSpPr>
                <p:nvPr/>
              </p:nvSpPr>
              <p:spPr bwMode="auto">
                <a:xfrm>
                  <a:off x="2232" y="3840"/>
                  <a:ext cx="288" cy="11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0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98" name="Rectangle 179"/>
                <p:cNvSpPr>
                  <a:spLocks noChangeArrowheads="1"/>
                </p:cNvSpPr>
                <p:nvPr/>
              </p:nvSpPr>
              <p:spPr bwMode="auto">
                <a:xfrm>
                  <a:off x="2189" y="3840"/>
                  <a:ext cx="374" cy="115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6" name="Group 180"/>
              <p:cNvGrpSpPr>
                <a:grpSpLocks/>
              </p:cNvGrpSpPr>
              <p:nvPr/>
            </p:nvGrpSpPr>
            <p:grpSpPr bwMode="auto">
              <a:xfrm>
                <a:off x="2563" y="3840"/>
                <a:ext cx="754" cy="384"/>
                <a:chOff x="2563" y="3840"/>
                <a:chExt cx="754" cy="384"/>
              </a:xfrm>
            </p:grpSpPr>
            <p:sp>
              <p:nvSpPr>
                <p:cNvPr id="315595" name="Rectangle 181"/>
                <p:cNvSpPr>
                  <a:spLocks noChangeArrowheads="1"/>
                </p:cNvSpPr>
                <p:nvPr/>
              </p:nvSpPr>
              <p:spPr bwMode="auto">
                <a:xfrm>
                  <a:off x="2606" y="3840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</p:txBody>
            </p:sp>
            <p:sp>
              <p:nvSpPr>
                <p:cNvPr id="315596" name="Rectangle 182"/>
                <p:cNvSpPr>
                  <a:spLocks noChangeArrowheads="1"/>
                </p:cNvSpPr>
                <p:nvPr/>
              </p:nvSpPr>
              <p:spPr bwMode="auto">
                <a:xfrm>
                  <a:off x="2563" y="3840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7" name="Group 183"/>
              <p:cNvGrpSpPr>
                <a:grpSpLocks/>
              </p:cNvGrpSpPr>
              <p:nvPr/>
            </p:nvGrpSpPr>
            <p:grpSpPr bwMode="auto">
              <a:xfrm>
                <a:off x="3317" y="3840"/>
                <a:ext cx="362" cy="384"/>
                <a:chOff x="3317" y="3840"/>
                <a:chExt cx="362" cy="384"/>
              </a:xfrm>
            </p:grpSpPr>
            <p:sp>
              <p:nvSpPr>
                <p:cNvPr id="315593" name="Rectangle 184"/>
                <p:cNvSpPr>
                  <a:spLocks noChangeArrowheads="1"/>
                </p:cNvSpPr>
                <p:nvPr/>
              </p:nvSpPr>
              <p:spPr bwMode="auto">
                <a:xfrm>
                  <a:off x="3360" y="3840"/>
                  <a:ext cx="2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</p:txBody>
            </p:sp>
            <p:sp>
              <p:nvSpPr>
                <p:cNvPr id="315594" name="Rectangle 185"/>
                <p:cNvSpPr>
                  <a:spLocks noChangeArrowheads="1"/>
                </p:cNvSpPr>
                <p:nvPr/>
              </p:nvSpPr>
              <p:spPr bwMode="auto">
                <a:xfrm>
                  <a:off x="3317" y="3840"/>
                  <a:ext cx="3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8" name="Group 186"/>
              <p:cNvGrpSpPr>
                <a:grpSpLocks/>
              </p:cNvGrpSpPr>
              <p:nvPr/>
            </p:nvGrpSpPr>
            <p:grpSpPr bwMode="auto">
              <a:xfrm>
                <a:off x="3679" y="3840"/>
                <a:ext cx="361" cy="1152"/>
                <a:chOff x="3679" y="3840"/>
                <a:chExt cx="361" cy="1152"/>
              </a:xfrm>
            </p:grpSpPr>
            <p:sp>
              <p:nvSpPr>
                <p:cNvPr id="315591" name="Rectangle 187"/>
                <p:cNvSpPr>
                  <a:spLocks noChangeArrowheads="1"/>
                </p:cNvSpPr>
                <p:nvPr/>
              </p:nvSpPr>
              <p:spPr bwMode="auto">
                <a:xfrm>
                  <a:off x="3722" y="3840"/>
                  <a:ext cx="275" cy="11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0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92" name="Rectangle 188"/>
                <p:cNvSpPr>
                  <a:spLocks noChangeArrowheads="1"/>
                </p:cNvSpPr>
                <p:nvPr/>
              </p:nvSpPr>
              <p:spPr bwMode="auto">
                <a:xfrm>
                  <a:off x="3679" y="3840"/>
                  <a:ext cx="361" cy="115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59" name="Group 189"/>
              <p:cNvGrpSpPr>
                <a:grpSpLocks/>
              </p:cNvGrpSpPr>
              <p:nvPr/>
            </p:nvGrpSpPr>
            <p:grpSpPr bwMode="auto">
              <a:xfrm>
                <a:off x="0" y="4224"/>
                <a:ext cx="1353" cy="384"/>
                <a:chOff x="0" y="4224"/>
                <a:chExt cx="1353" cy="384"/>
              </a:xfrm>
            </p:grpSpPr>
            <p:sp>
              <p:nvSpPr>
                <p:cNvPr id="315589" name="Rectangle 190"/>
                <p:cNvSpPr>
                  <a:spLocks noChangeArrowheads="1"/>
                </p:cNvSpPr>
                <p:nvPr/>
              </p:nvSpPr>
              <p:spPr bwMode="auto">
                <a:xfrm>
                  <a:off x="43" y="4224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测试说明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90" name="Rectangle 191"/>
                <p:cNvSpPr>
                  <a:spLocks noChangeArrowheads="1"/>
                </p:cNvSpPr>
                <p:nvPr/>
              </p:nvSpPr>
              <p:spPr bwMode="auto">
                <a:xfrm>
                  <a:off x="0" y="4224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0" name="Group 192"/>
              <p:cNvGrpSpPr>
                <a:grpSpLocks/>
              </p:cNvGrpSpPr>
              <p:nvPr/>
            </p:nvGrpSpPr>
            <p:grpSpPr bwMode="auto">
              <a:xfrm>
                <a:off x="1353" y="4224"/>
                <a:ext cx="518" cy="384"/>
                <a:chOff x="1353" y="4224"/>
                <a:chExt cx="518" cy="384"/>
              </a:xfrm>
            </p:grpSpPr>
            <p:sp>
              <p:nvSpPr>
                <p:cNvPr id="315587" name="Rectangle 193"/>
                <p:cNvSpPr>
                  <a:spLocks noChangeArrowheads="1"/>
                </p:cNvSpPr>
                <p:nvPr/>
              </p:nvSpPr>
              <p:spPr bwMode="auto">
                <a:xfrm>
                  <a:off x="1396" y="4224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88" name="Rectangle 194"/>
                <p:cNvSpPr>
                  <a:spLocks noChangeArrowheads="1"/>
                </p:cNvSpPr>
                <p:nvPr/>
              </p:nvSpPr>
              <p:spPr bwMode="auto">
                <a:xfrm>
                  <a:off x="1353" y="4224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1" name="Group 195"/>
              <p:cNvGrpSpPr>
                <a:grpSpLocks/>
              </p:cNvGrpSpPr>
              <p:nvPr/>
            </p:nvGrpSpPr>
            <p:grpSpPr bwMode="auto">
              <a:xfrm>
                <a:off x="1871" y="4224"/>
                <a:ext cx="318" cy="384"/>
                <a:chOff x="1871" y="4224"/>
                <a:chExt cx="318" cy="384"/>
              </a:xfrm>
            </p:grpSpPr>
            <p:sp>
              <p:nvSpPr>
                <p:cNvPr id="315585" name="Rectangle 196"/>
                <p:cNvSpPr>
                  <a:spLocks noChangeArrowheads="1"/>
                </p:cNvSpPr>
                <p:nvPr/>
              </p:nvSpPr>
              <p:spPr bwMode="auto">
                <a:xfrm>
                  <a:off x="1914" y="4224"/>
                  <a:ext cx="2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86" name="Rectangle 197"/>
                <p:cNvSpPr>
                  <a:spLocks noChangeArrowheads="1"/>
                </p:cNvSpPr>
                <p:nvPr/>
              </p:nvSpPr>
              <p:spPr bwMode="auto">
                <a:xfrm>
                  <a:off x="1871" y="4224"/>
                  <a:ext cx="3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2" name="Group 198"/>
              <p:cNvGrpSpPr>
                <a:grpSpLocks/>
              </p:cNvGrpSpPr>
              <p:nvPr/>
            </p:nvGrpSpPr>
            <p:grpSpPr bwMode="auto">
              <a:xfrm>
                <a:off x="2563" y="4224"/>
                <a:ext cx="754" cy="384"/>
                <a:chOff x="2563" y="4224"/>
                <a:chExt cx="754" cy="384"/>
              </a:xfrm>
            </p:grpSpPr>
            <p:sp>
              <p:nvSpPr>
                <p:cNvPr id="315583" name="Rectangle 199"/>
                <p:cNvSpPr>
                  <a:spLocks noChangeArrowheads="1"/>
                </p:cNvSpPr>
                <p:nvPr/>
              </p:nvSpPr>
              <p:spPr bwMode="auto">
                <a:xfrm>
                  <a:off x="2606" y="4224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84" name="Rectangle 200"/>
                <p:cNvSpPr>
                  <a:spLocks noChangeArrowheads="1"/>
                </p:cNvSpPr>
                <p:nvPr/>
              </p:nvSpPr>
              <p:spPr bwMode="auto">
                <a:xfrm>
                  <a:off x="2563" y="4224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3" name="Group 201"/>
              <p:cNvGrpSpPr>
                <a:grpSpLocks/>
              </p:cNvGrpSpPr>
              <p:nvPr/>
            </p:nvGrpSpPr>
            <p:grpSpPr bwMode="auto">
              <a:xfrm>
                <a:off x="3317" y="4224"/>
                <a:ext cx="362" cy="384"/>
                <a:chOff x="3317" y="4224"/>
                <a:chExt cx="362" cy="384"/>
              </a:xfrm>
            </p:grpSpPr>
            <p:sp>
              <p:nvSpPr>
                <p:cNvPr id="315581" name="Rectangle 202"/>
                <p:cNvSpPr>
                  <a:spLocks noChangeArrowheads="1"/>
                </p:cNvSpPr>
                <p:nvPr/>
              </p:nvSpPr>
              <p:spPr bwMode="auto">
                <a:xfrm>
                  <a:off x="3360" y="4224"/>
                  <a:ext cx="2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82" name="Rectangle 203"/>
                <p:cNvSpPr>
                  <a:spLocks noChangeArrowheads="1"/>
                </p:cNvSpPr>
                <p:nvPr/>
              </p:nvSpPr>
              <p:spPr bwMode="auto">
                <a:xfrm>
                  <a:off x="3317" y="4224"/>
                  <a:ext cx="3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4" name="Group 204"/>
              <p:cNvGrpSpPr>
                <a:grpSpLocks/>
              </p:cNvGrpSpPr>
              <p:nvPr/>
            </p:nvGrpSpPr>
            <p:grpSpPr bwMode="auto">
              <a:xfrm>
                <a:off x="0" y="4608"/>
                <a:ext cx="1353" cy="384"/>
                <a:chOff x="0" y="4608"/>
                <a:chExt cx="1353" cy="384"/>
              </a:xfrm>
            </p:grpSpPr>
            <p:sp>
              <p:nvSpPr>
                <p:cNvPr id="315579" name="Rectangle 205"/>
                <p:cNvSpPr>
                  <a:spLocks noChangeArrowheads="1"/>
                </p:cNvSpPr>
                <p:nvPr/>
              </p:nvSpPr>
              <p:spPr bwMode="auto">
                <a:xfrm>
                  <a:off x="43" y="4608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测试报告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80" name="Rectangle 206"/>
                <p:cNvSpPr>
                  <a:spLocks noChangeArrowheads="1"/>
                </p:cNvSpPr>
                <p:nvPr/>
              </p:nvSpPr>
              <p:spPr bwMode="auto">
                <a:xfrm>
                  <a:off x="0" y="4608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5" name="Group 207"/>
              <p:cNvGrpSpPr>
                <a:grpSpLocks/>
              </p:cNvGrpSpPr>
              <p:nvPr/>
            </p:nvGrpSpPr>
            <p:grpSpPr bwMode="auto">
              <a:xfrm>
                <a:off x="1353" y="4608"/>
                <a:ext cx="518" cy="384"/>
                <a:chOff x="1353" y="4608"/>
                <a:chExt cx="518" cy="384"/>
              </a:xfrm>
            </p:grpSpPr>
            <p:sp>
              <p:nvSpPr>
                <p:cNvPr id="315577" name="Rectangle 208"/>
                <p:cNvSpPr>
                  <a:spLocks noChangeArrowheads="1"/>
                </p:cNvSpPr>
                <p:nvPr/>
              </p:nvSpPr>
              <p:spPr bwMode="auto">
                <a:xfrm>
                  <a:off x="1396" y="4608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78" name="Rectangle 209"/>
                <p:cNvSpPr>
                  <a:spLocks noChangeArrowheads="1"/>
                </p:cNvSpPr>
                <p:nvPr/>
              </p:nvSpPr>
              <p:spPr bwMode="auto">
                <a:xfrm>
                  <a:off x="1353" y="4608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6" name="Group 210"/>
              <p:cNvGrpSpPr>
                <a:grpSpLocks/>
              </p:cNvGrpSpPr>
              <p:nvPr/>
            </p:nvGrpSpPr>
            <p:grpSpPr bwMode="auto">
              <a:xfrm>
                <a:off x="1871" y="4608"/>
                <a:ext cx="318" cy="384"/>
                <a:chOff x="1871" y="4608"/>
                <a:chExt cx="318" cy="384"/>
              </a:xfrm>
            </p:grpSpPr>
            <p:sp>
              <p:nvSpPr>
                <p:cNvPr id="315575" name="Rectangle 211"/>
                <p:cNvSpPr>
                  <a:spLocks noChangeArrowheads="1"/>
                </p:cNvSpPr>
                <p:nvPr/>
              </p:nvSpPr>
              <p:spPr bwMode="auto">
                <a:xfrm>
                  <a:off x="1914" y="4608"/>
                  <a:ext cx="2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76" name="Rectangle 212"/>
                <p:cNvSpPr>
                  <a:spLocks noChangeArrowheads="1"/>
                </p:cNvSpPr>
                <p:nvPr/>
              </p:nvSpPr>
              <p:spPr bwMode="auto">
                <a:xfrm>
                  <a:off x="1871" y="4608"/>
                  <a:ext cx="3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7" name="Group 213"/>
              <p:cNvGrpSpPr>
                <a:grpSpLocks/>
              </p:cNvGrpSpPr>
              <p:nvPr/>
            </p:nvGrpSpPr>
            <p:grpSpPr bwMode="auto">
              <a:xfrm>
                <a:off x="2563" y="4608"/>
                <a:ext cx="754" cy="384"/>
                <a:chOff x="2563" y="4608"/>
                <a:chExt cx="754" cy="384"/>
              </a:xfrm>
            </p:grpSpPr>
            <p:sp>
              <p:nvSpPr>
                <p:cNvPr id="315573" name="Rectangle 214"/>
                <p:cNvSpPr>
                  <a:spLocks noChangeArrowheads="1"/>
                </p:cNvSpPr>
                <p:nvPr/>
              </p:nvSpPr>
              <p:spPr bwMode="auto">
                <a:xfrm>
                  <a:off x="2606" y="4608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74" name="Rectangle 215"/>
                <p:cNvSpPr>
                  <a:spLocks noChangeArrowheads="1"/>
                </p:cNvSpPr>
                <p:nvPr/>
              </p:nvSpPr>
              <p:spPr bwMode="auto">
                <a:xfrm>
                  <a:off x="2563" y="4608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8" name="Group 216"/>
              <p:cNvGrpSpPr>
                <a:grpSpLocks/>
              </p:cNvGrpSpPr>
              <p:nvPr/>
            </p:nvGrpSpPr>
            <p:grpSpPr bwMode="auto">
              <a:xfrm>
                <a:off x="3317" y="4608"/>
                <a:ext cx="362" cy="384"/>
                <a:chOff x="3317" y="4608"/>
                <a:chExt cx="362" cy="384"/>
              </a:xfrm>
            </p:grpSpPr>
            <p:sp>
              <p:nvSpPr>
                <p:cNvPr id="315571" name="Rectangle 217"/>
                <p:cNvSpPr>
                  <a:spLocks noChangeArrowheads="1"/>
                </p:cNvSpPr>
                <p:nvPr/>
              </p:nvSpPr>
              <p:spPr bwMode="auto">
                <a:xfrm>
                  <a:off x="3360" y="4608"/>
                  <a:ext cx="2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72" name="Rectangle 218"/>
                <p:cNvSpPr>
                  <a:spLocks noChangeArrowheads="1"/>
                </p:cNvSpPr>
                <p:nvPr/>
              </p:nvSpPr>
              <p:spPr bwMode="auto">
                <a:xfrm>
                  <a:off x="3317" y="4608"/>
                  <a:ext cx="3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69" name="Group 219"/>
              <p:cNvGrpSpPr>
                <a:grpSpLocks/>
              </p:cNvGrpSpPr>
              <p:nvPr/>
            </p:nvGrpSpPr>
            <p:grpSpPr bwMode="auto">
              <a:xfrm>
                <a:off x="0" y="4992"/>
                <a:ext cx="1353" cy="384"/>
                <a:chOff x="0" y="4992"/>
                <a:chExt cx="1353" cy="384"/>
              </a:xfrm>
            </p:grpSpPr>
            <p:sp>
              <p:nvSpPr>
                <p:cNvPr id="315569" name="Rectangle 220"/>
                <p:cNvSpPr>
                  <a:spLocks noChangeArrowheads="1"/>
                </p:cNvSpPr>
                <p:nvPr/>
              </p:nvSpPr>
              <p:spPr bwMode="auto">
                <a:xfrm>
                  <a:off x="43" y="4992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产品规格说明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70" name="Rectangle 221"/>
                <p:cNvSpPr>
                  <a:spLocks noChangeArrowheads="1"/>
                </p:cNvSpPr>
                <p:nvPr/>
              </p:nvSpPr>
              <p:spPr bwMode="auto">
                <a:xfrm>
                  <a:off x="0" y="4992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0" name="Group 222"/>
              <p:cNvGrpSpPr>
                <a:grpSpLocks/>
              </p:cNvGrpSpPr>
              <p:nvPr/>
            </p:nvGrpSpPr>
            <p:grpSpPr bwMode="auto">
              <a:xfrm>
                <a:off x="1353" y="4992"/>
                <a:ext cx="518" cy="384"/>
                <a:chOff x="1353" y="4992"/>
                <a:chExt cx="518" cy="384"/>
              </a:xfrm>
            </p:grpSpPr>
            <p:sp>
              <p:nvSpPr>
                <p:cNvPr id="315567" name="Rectangle 223"/>
                <p:cNvSpPr>
                  <a:spLocks noChangeArrowheads="1"/>
                </p:cNvSpPr>
                <p:nvPr/>
              </p:nvSpPr>
              <p:spPr bwMode="auto">
                <a:xfrm>
                  <a:off x="1396" y="4992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68" name="Rectangle 224"/>
                <p:cNvSpPr>
                  <a:spLocks noChangeArrowheads="1"/>
                </p:cNvSpPr>
                <p:nvPr/>
              </p:nvSpPr>
              <p:spPr bwMode="auto">
                <a:xfrm>
                  <a:off x="1353" y="4992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1" name="Group 225"/>
              <p:cNvGrpSpPr>
                <a:grpSpLocks/>
              </p:cNvGrpSpPr>
              <p:nvPr/>
            </p:nvGrpSpPr>
            <p:grpSpPr bwMode="auto">
              <a:xfrm>
                <a:off x="1871" y="4992"/>
                <a:ext cx="692" cy="384"/>
                <a:chOff x="1871" y="4992"/>
                <a:chExt cx="692" cy="384"/>
              </a:xfrm>
            </p:grpSpPr>
            <p:sp>
              <p:nvSpPr>
                <p:cNvPr id="315565" name="Rectangle 226"/>
                <p:cNvSpPr>
                  <a:spLocks noChangeArrowheads="1"/>
                </p:cNvSpPr>
                <p:nvPr/>
              </p:nvSpPr>
              <p:spPr bwMode="auto">
                <a:xfrm>
                  <a:off x="1914" y="4992"/>
                  <a:ext cx="60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66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71" y="4992"/>
                  <a:ext cx="69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2" name="Group 228"/>
              <p:cNvGrpSpPr>
                <a:grpSpLocks/>
              </p:cNvGrpSpPr>
              <p:nvPr/>
            </p:nvGrpSpPr>
            <p:grpSpPr bwMode="auto">
              <a:xfrm>
                <a:off x="2563" y="4992"/>
                <a:ext cx="754" cy="384"/>
                <a:chOff x="2563" y="4992"/>
                <a:chExt cx="754" cy="384"/>
              </a:xfrm>
            </p:grpSpPr>
            <p:sp>
              <p:nvSpPr>
                <p:cNvPr id="315563" name="Rectangle 229"/>
                <p:cNvSpPr>
                  <a:spLocks noChangeArrowheads="1"/>
                </p:cNvSpPr>
                <p:nvPr/>
              </p:nvSpPr>
              <p:spPr bwMode="auto">
                <a:xfrm>
                  <a:off x="2606" y="4992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64" name="Rectangle 230"/>
                <p:cNvSpPr>
                  <a:spLocks noChangeArrowheads="1"/>
                </p:cNvSpPr>
                <p:nvPr/>
              </p:nvSpPr>
              <p:spPr bwMode="auto">
                <a:xfrm>
                  <a:off x="2563" y="4992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3" name="Group 231"/>
              <p:cNvGrpSpPr>
                <a:grpSpLocks/>
              </p:cNvGrpSpPr>
              <p:nvPr/>
            </p:nvGrpSpPr>
            <p:grpSpPr bwMode="auto">
              <a:xfrm>
                <a:off x="3317" y="4992"/>
                <a:ext cx="723" cy="384"/>
                <a:chOff x="3317" y="4992"/>
                <a:chExt cx="723" cy="384"/>
              </a:xfrm>
            </p:grpSpPr>
            <p:sp>
              <p:nvSpPr>
                <p:cNvPr id="315561" name="Rectangle 232"/>
                <p:cNvSpPr>
                  <a:spLocks noChangeArrowheads="1"/>
                </p:cNvSpPr>
                <p:nvPr/>
              </p:nvSpPr>
              <p:spPr bwMode="auto">
                <a:xfrm>
                  <a:off x="3360" y="4992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62" name="Rectangle 233"/>
                <p:cNvSpPr>
                  <a:spLocks noChangeArrowheads="1"/>
                </p:cNvSpPr>
                <p:nvPr/>
              </p:nvSpPr>
              <p:spPr bwMode="auto">
                <a:xfrm>
                  <a:off x="3317" y="4992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4" name="Group 234"/>
              <p:cNvGrpSpPr>
                <a:grpSpLocks/>
              </p:cNvGrpSpPr>
              <p:nvPr/>
            </p:nvGrpSpPr>
            <p:grpSpPr bwMode="auto">
              <a:xfrm>
                <a:off x="0" y="5376"/>
                <a:ext cx="1353" cy="384"/>
                <a:chOff x="0" y="5376"/>
                <a:chExt cx="1353" cy="384"/>
              </a:xfrm>
            </p:grpSpPr>
            <p:sp>
              <p:nvSpPr>
                <p:cNvPr id="315559" name="Rectangle 235"/>
                <p:cNvSpPr>
                  <a:spLocks noChangeArrowheads="1"/>
                </p:cNvSpPr>
                <p:nvPr/>
              </p:nvSpPr>
              <p:spPr bwMode="auto">
                <a:xfrm>
                  <a:off x="43" y="5376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计算机系统操作员手册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60" name="Rectangle 236"/>
                <p:cNvSpPr>
                  <a:spLocks noChangeArrowheads="1"/>
                </p:cNvSpPr>
                <p:nvPr/>
              </p:nvSpPr>
              <p:spPr bwMode="auto">
                <a:xfrm>
                  <a:off x="0" y="5376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5" name="Group 237"/>
              <p:cNvGrpSpPr>
                <a:grpSpLocks/>
              </p:cNvGrpSpPr>
              <p:nvPr/>
            </p:nvGrpSpPr>
            <p:grpSpPr bwMode="auto">
              <a:xfrm>
                <a:off x="1353" y="5376"/>
                <a:ext cx="518" cy="384"/>
                <a:chOff x="1353" y="5376"/>
                <a:chExt cx="518" cy="384"/>
              </a:xfrm>
            </p:grpSpPr>
            <p:sp>
              <p:nvSpPr>
                <p:cNvPr id="31555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396" y="5376"/>
                  <a:ext cx="43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5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353" y="5376"/>
                  <a:ext cx="51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6" name="Group 240"/>
              <p:cNvGrpSpPr>
                <a:grpSpLocks/>
              </p:cNvGrpSpPr>
              <p:nvPr/>
            </p:nvGrpSpPr>
            <p:grpSpPr bwMode="auto">
              <a:xfrm>
                <a:off x="1871" y="5376"/>
                <a:ext cx="692" cy="384"/>
                <a:chOff x="1871" y="5376"/>
                <a:chExt cx="692" cy="384"/>
              </a:xfrm>
            </p:grpSpPr>
            <p:sp>
              <p:nvSpPr>
                <p:cNvPr id="315555" name="Rectangle 241"/>
                <p:cNvSpPr>
                  <a:spLocks noChangeArrowheads="1"/>
                </p:cNvSpPr>
                <p:nvPr/>
              </p:nvSpPr>
              <p:spPr bwMode="auto">
                <a:xfrm>
                  <a:off x="1914" y="5376"/>
                  <a:ext cx="60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56" name="Rectangle 242"/>
                <p:cNvSpPr>
                  <a:spLocks noChangeArrowheads="1"/>
                </p:cNvSpPr>
                <p:nvPr/>
              </p:nvSpPr>
              <p:spPr bwMode="auto">
                <a:xfrm>
                  <a:off x="1871" y="5376"/>
                  <a:ext cx="69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7" name="Group 243"/>
              <p:cNvGrpSpPr>
                <a:grpSpLocks/>
              </p:cNvGrpSpPr>
              <p:nvPr/>
            </p:nvGrpSpPr>
            <p:grpSpPr bwMode="auto">
              <a:xfrm>
                <a:off x="2563" y="5376"/>
                <a:ext cx="754" cy="384"/>
                <a:chOff x="2563" y="5376"/>
                <a:chExt cx="754" cy="384"/>
              </a:xfrm>
            </p:grpSpPr>
            <p:sp>
              <p:nvSpPr>
                <p:cNvPr id="315553" name="Rectangle 244"/>
                <p:cNvSpPr>
                  <a:spLocks noChangeArrowheads="1"/>
                </p:cNvSpPr>
                <p:nvPr/>
              </p:nvSpPr>
              <p:spPr bwMode="auto">
                <a:xfrm>
                  <a:off x="2606" y="5376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54" name="Rectangle 245"/>
                <p:cNvSpPr>
                  <a:spLocks noChangeArrowheads="1"/>
                </p:cNvSpPr>
                <p:nvPr/>
              </p:nvSpPr>
              <p:spPr bwMode="auto">
                <a:xfrm>
                  <a:off x="2563" y="5376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8" name="Group 246"/>
              <p:cNvGrpSpPr>
                <a:grpSpLocks/>
              </p:cNvGrpSpPr>
              <p:nvPr/>
            </p:nvGrpSpPr>
            <p:grpSpPr bwMode="auto">
              <a:xfrm>
                <a:off x="3317" y="5376"/>
                <a:ext cx="723" cy="384"/>
                <a:chOff x="3317" y="5376"/>
                <a:chExt cx="723" cy="384"/>
              </a:xfrm>
            </p:grpSpPr>
            <p:sp>
              <p:nvSpPr>
                <p:cNvPr id="315551" name="Rectangle 247"/>
                <p:cNvSpPr>
                  <a:spLocks noChangeArrowheads="1"/>
                </p:cNvSpPr>
                <p:nvPr/>
              </p:nvSpPr>
              <p:spPr bwMode="auto">
                <a:xfrm>
                  <a:off x="3360" y="5376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52" name="Rectangle 248"/>
                <p:cNvSpPr>
                  <a:spLocks noChangeArrowheads="1"/>
                </p:cNvSpPr>
                <p:nvPr/>
              </p:nvSpPr>
              <p:spPr bwMode="auto">
                <a:xfrm>
                  <a:off x="3317" y="5376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79" name="Group 249"/>
              <p:cNvGrpSpPr>
                <a:grpSpLocks/>
              </p:cNvGrpSpPr>
              <p:nvPr/>
            </p:nvGrpSpPr>
            <p:grpSpPr bwMode="auto">
              <a:xfrm>
                <a:off x="0" y="5760"/>
                <a:ext cx="1353" cy="384"/>
                <a:chOff x="0" y="5760"/>
                <a:chExt cx="1353" cy="384"/>
              </a:xfrm>
            </p:grpSpPr>
            <p:sp>
              <p:nvSpPr>
                <p:cNvPr id="315549" name="Rectangle 250"/>
                <p:cNvSpPr>
                  <a:spLocks noChangeArrowheads="1"/>
                </p:cNvSpPr>
                <p:nvPr/>
              </p:nvSpPr>
              <p:spPr bwMode="auto">
                <a:xfrm>
                  <a:off x="43" y="5760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程序员手册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50" name="Rectangle 251"/>
                <p:cNvSpPr>
                  <a:spLocks noChangeArrowheads="1"/>
                </p:cNvSpPr>
                <p:nvPr/>
              </p:nvSpPr>
              <p:spPr bwMode="auto">
                <a:xfrm>
                  <a:off x="0" y="5760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0" name="Group 252"/>
              <p:cNvGrpSpPr>
                <a:grpSpLocks/>
              </p:cNvGrpSpPr>
              <p:nvPr/>
            </p:nvGrpSpPr>
            <p:grpSpPr bwMode="auto">
              <a:xfrm>
                <a:off x="1353" y="5760"/>
                <a:ext cx="836" cy="384"/>
                <a:chOff x="1353" y="5760"/>
                <a:chExt cx="836" cy="384"/>
              </a:xfrm>
            </p:grpSpPr>
            <p:sp>
              <p:nvSpPr>
                <p:cNvPr id="315547" name="Rectangle 253"/>
                <p:cNvSpPr>
                  <a:spLocks noChangeArrowheads="1"/>
                </p:cNvSpPr>
                <p:nvPr/>
              </p:nvSpPr>
              <p:spPr bwMode="auto">
                <a:xfrm>
                  <a:off x="1396" y="5760"/>
                  <a:ext cx="750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二次开发用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48" name="Rectangle 254"/>
                <p:cNvSpPr>
                  <a:spLocks noChangeArrowheads="1"/>
                </p:cNvSpPr>
                <p:nvPr/>
              </p:nvSpPr>
              <p:spPr bwMode="auto">
                <a:xfrm>
                  <a:off x="1353" y="5760"/>
                  <a:ext cx="836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1" name="Group 255"/>
              <p:cNvGrpSpPr>
                <a:grpSpLocks/>
              </p:cNvGrpSpPr>
              <p:nvPr/>
            </p:nvGrpSpPr>
            <p:grpSpPr bwMode="auto">
              <a:xfrm>
                <a:off x="2189" y="5760"/>
                <a:ext cx="374" cy="384"/>
                <a:chOff x="2189" y="5760"/>
                <a:chExt cx="374" cy="384"/>
              </a:xfrm>
            </p:grpSpPr>
            <p:sp>
              <p:nvSpPr>
                <p:cNvPr id="315545" name="Rectangle 256"/>
                <p:cNvSpPr>
                  <a:spLocks noChangeArrowheads="1"/>
                </p:cNvSpPr>
                <p:nvPr/>
              </p:nvSpPr>
              <p:spPr bwMode="auto">
                <a:xfrm>
                  <a:off x="2232" y="5760"/>
                  <a:ext cx="28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46" name="Rectangle 257"/>
                <p:cNvSpPr>
                  <a:spLocks noChangeArrowheads="1"/>
                </p:cNvSpPr>
                <p:nvPr/>
              </p:nvSpPr>
              <p:spPr bwMode="auto">
                <a:xfrm>
                  <a:off x="2189" y="5760"/>
                  <a:ext cx="37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2" name="Group 258"/>
              <p:cNvGrpSpPr>
                <a:grpSpLocks/>
              </p:cNvGrpSpPr>
              <p:nvPr/>
            </p:nvGrpSpPr>
            <p:grpSpPr bwMode="auto">
              <a:xfrm>
                <a:off x="2563" y="5760"/>
                <a:ext cx="754" cy="384"/>
                <a:chOff x="2563" y="5760"/>
                <a:chExt cx="754" cy="384"/>
              </a:xfrm>
            </p:grpSpPr>
            <p:sp>
              <p:nvSpPr>
                <p:cNvPr id="315543" name="Rectangle 259"/>
                <p:cNvSpPr>
                  <a:spLocks noChangeArrowheads="1"/>
                </p:cNvSpPr>
                <p:nvPr/>
              </p:nvSpPr>
              <p:spPr bwMode="auto">
                <a:xfrm>
                  <a:off x="2606" y="5760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二次开发用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44" name="Rectangle 260"/>
                <p:cNvSpPr>
                  <a:spLocks noChangeArrowheads="1"/>
                </p:cNvSpPr>
                <p:nvPr/>
              </p:nvSpPr>
              <p:spPr bwMode="auto">
                <a:xfrm>
                  <a:off x="2563" y="5760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3" name="Group 261"/>
              <p:cNvGrpSpPr>
                <a:grpSpLocks/>
              </p:cNvGrpSpPr>
              <p:nvPr/>
            </p:nvGrpSpPr>
            <p:grpSpPr bwMode="auto">
              <a:xfrm>
                <a:off x="3317" y="5760"/>
                <a:ext cx="723" cy="384"/>
                <a:chOff x="3317" y="5760"/>
                <a:chExt cx="723" cy="384"/>
              </a:xfrm>
            </p:grpSpPr>
            <p:sp>
              <p:nvSpPr>
                <p:cNvPr id="315541" name="Rectangle 262"/>
                <p:cNvSpPr>
                  <a:spLocks noChangeArrowheads="1"/>
                </p:cNvSpPr>
                <p:nvPr/>
              </p:nvSpPr>
              <p:spPr bwMode="auto">
                <a:xfrm>
                  <a:off x="3360" y="5760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42" name="Rectangle 263"/>
                <p:cNvSpPr>
                  <a:spLocks noChangeArrowheads="1"/>
                </p:cNvSpPr>
                <p:nvPr/>
              </p:nvSpPr>
              <p:spPr bwMode="auto">
                <a:xfrm>
                  <a:off x="3317" y="5760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4" name="Group 264"/>
              <p:cNvGrpSpPr>
                <a:grpSpLocks/>
              </p:cNvGrpSpPr>
              <p:nvPr/>
            </p:nvGrpSpPr>
            <p:grpSpPr bwMode="auto">
              <a:xfrm>
                <a:off x="0" y="6144"/>
                <a:ext cx="1353" cy="384"/>
                <a:chOff x="0" y="6144"/>
                <a:chExt cx="1353" cy="384"/>
              </a:xfrm>
            </p:grpSpPr>
            <p:sp>
              <p:nvSpPr>
                <p:cNvPr id="315539" name="Rectangle 265"/>
                <p:cNvSpPr>
                  <a:spLocks noChangeArrowheads="1"/>
                </p:cNvSpPr>
                <p:nvPr/>
              </p:nvSpPr>
              <p:spPr bwMode="auto">
                <a:xfrm>
                  <a:off x="43" y="6144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用户手册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40" name="Rectangle 266"/>
                <p:cNvSpPr>
                  <a:spLocks noChangeArrowheads="1"/>
                </p:cNvSpPr>
                <p:nvPr/>
              </p:nvSpPr>
              <p:spPr bwMode="auto">
                <a:xfrm>
                  <a:off x="0" y="6144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5" name="Group 267"/>
              <p:cNvGrpSpPr>
                <a:grpSpLocks/>
              </p:cNvGrpSpPr>
              <p:nvPr/>
            </p:nvGrpSpPr>
            <p:grpSpPr bwMode="auto">
              <a:xfrm>
                <a:off x="1353" y="6144"/>
                <a:ext cx="519" cy="384"/>
                <a:chOff x="1353" y="6144"/>
                <a:chExt cx="519" cy="384"/>
              </a:xfrm>
            </p:grpSpPr>
            <p:sp>
              <p:nvSpPr>
                <p:cNvPr id="315537" name="Rectangle 268"/>
                <p:cNvSpPr>
                  <a:spLocks noChangeArrowheads="1"/>
                </p:cNvSpPr>
                <p:nvPr/>
              </p:nvSpPr>
              <p:spPr bwMode="auto">
                <a:xfrm>
                  <a:off x="1396" y="6144"/>
                  <a:ext cx="433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38" name="Rectangle 269"/>
                <p:cNvSpPr>
                  <a:spLocks noChangeArrowheads="1"/>
                </p:cNvSpPr>
                <p:nvPr/>
              </p:nvSpPr>
              <p:spPr bwMode="auto">
                <a:xfrm>
                  <a:off x="1353" y="6144"/>
                  <a:ext cx="519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6" name="Group 270"/>
              <p:cNvGrpSpPr>
                <a:grpSpLocks/>
              </p:cNvGrpSpPr>
              <p:nvPr/>
            </p:nvGrpSpPr>
            <p:grpSpPr bwMode="auto">
              <a:xfrm>
                <a:off x="1872" y="6144"/>
                <a:ext cx="317" cy="384"/>
                <a:chOff x="1872" y="6144"/>
                <a:chExt cx="317" cy="384"/>
              </a:xfrm>
            </p:grpSpPr>
            <p:sp>
              <p:nvSpPr>
                <p:cNvPr id="315535" name="Rectangle 271"/>
                <p:cNvSpPr>
                  <a:spLocks noChangeArrowheads="1"/>
                </p:cNvSpPr>
                <p:nvPr/>
              </p:nvSpPr>
              <p:spPr bwMode="auto">
                <a:xfrm>
                  <a:off x="1915" y="6144"/>
                  <a:ext cx="231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36" name="Rectangle 272"/>
                <p:cNvSpPr>
                  <a:spLocks noChangeArrowheads="1"/>
                </p:cNvSpPr>
                <p:nvPr/>
              </p:nvSpPr>
              <p:spPr bwMode="auto">
                <a:xfrm>
                  <a:off x="1872" y="6144"/>
                  <a:ext cx="317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7" name="Group 273"/>
              <p:cNvGrpSpPr>
                <a:grpSpLocks/>
              </p:cNvGrpSpPr>
              <p:nvPr/>
            </p:nvGrpSpPr>
            <p:grpSpPr bwMode="auto">
              <a:xfrm>
                <a:off x="2189" y="6144"/>
                <a:ext cx="374" cy="768"/>
                <a:chOff x="2189" y="6144"/>
                <a:chExt cx="374" cy="768"/>
              </a:xfrm>
            </p:grpSpPr>
            <p:sp>
              <p:nvSpPr>
                <p:cNvPr id="315533" name="Rectangle 274"/>
                <p:cNvSpPr>
                  <a:spLocks noChangeArrowheads="1"/>
                </p:cNvSpPr>
                <p:nvPr/>
              </p:nvSpPr>
              <p:spPr bwMode="auto">
                <a:xfrm>
                  <a:off x="2232" y="6144"/>
                  <a:ext cx="288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0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34" name="Rectangle 275"/>
                <p:cNvSpPr>
                  <a:spLocks noChangeArrowheads="1"/>
                </p:cNvSpPr>
                <p:nvPr/>
              </p:nvSpPr>
              <p:spPr bwMode="auto">
                <a:xfrm>
                  <a:off x="2189" y="6144"/>
                  <a:ext cx="374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8" name="Group 276"/>
              <p:cNvGrpSpPr>
                <a:grpSpLocks/>
              </p:cNvGrpSpPr>
              <p:nvPr/>
            </p:nvGrpSpPr>
            <p:grpSpPr bwMode="auto">
              <a:xfrm>
                <a:off x="2563" y="6144"/>
                <a:ext cx="754" cy="384"/>
                <a:chOff x="2563" y="6144"/>
                <a:chExt cx="754" cy="384"/>
              </a:xfrm>
            </p:grpSpPr>
            <p:sp>
              <p:nvSpPr>
                <p:cNvPr id="315531" name="Rectangle 277"/>
                <p:cNvSpPr>
                  <a:spLocks noChangeArrowheads="1"/>
                </p:cNvSpPr>
                <p:nvPr/>
              </p:nvSpPr>
              <p:spPr bwMode="auto">
                <a:xfrm>
                  <a:off x="2606" y="6144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32" name="Rectangle 278"/>
                <p:cNvSpPr>
                  <a:spLocks noChangeArrowheads="1"/>
                </p:cNvSpPr>
                <p:nvPr/>
              </p:nvSpPr>
              <p:spPr bwMode="auto">
                <a:xfrm>
                  <a:off x="2563" y="6144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89" name="Group 279"/>
              <p:cNvGrpSpPr>
                <a:grpSpLocks/>
              </p:cNvGrpSpPr>
              <p:nvPr/>
            </p:nvGrpSpPr>
            <p:grpSpPr bwMode="auto">
              <a:xfrm>
                <a:off x="3317" y="6144"/>
                <a:ext cx="362" cy="384"/>
                <a:chOff x="3317" y="6144"/>
                <a:chExt cx="362" cy="384"/>
              </a:xfrm>
            </p:grpSpPr>
            <p:sp>
              <p:nvSpPr>
                <p:cNvPr id="315529" name="Rectangle 280"/>
                <p:cNvSpPr>
                  <a:spLocks noChangeArrowheads="1"/>
                </p:cNvSpPr>
                <p:nvPr/>
              </p:nvSpPr>
              <p:spPr bwMode="auto">
                <a:xfrm>
                  <a:off x="3360" y="6144"/>
                  <a:ext cx="2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30" name="Rectangle 281"/>
                <p:cNvSpPr>
                  <a:spLocks noChangeArrowheads="1"/>
                </p:cNvSpPr>
                <p:nvPr/>
              </p:nvSpPr>
              <p:spPr bwMode="auto">
                <a:xfrm>
                  <a:off x="3317" y="6144"/>
                  <a:ext cx="3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0" name="Group 282"/>
              <p:cNvGrpSpPr>
                <a:grpSpLocks/>
              </p:cNvGrpSpPr>
              <p:nvPr/>
            </p:nvGrpSpPr>
            <p:grpSpPr bwMode="auto">
              <a:xfrm>
                <a:off x="3679" y="6144"/>
                <a:ext cx="361" cy="768"/>
                <a:chOff x="3679" y="6144"/>
                <a:chExt cx="361" cy="768"/>
              </a:xfrm>
            </p:grpSpPr>
            <p:sp>
              <p:nvSpPr>
                <p:cNvPr id="315527" name="Rectangle 283"/>
                <p:cNvSpPr>
                  <a:spLocks noChangeArrowheads="1"/>
                </p:cNvSpPr>
                <p:nvPr/>
              </p:nvSpPr>
              <p:spPr bwMode="auto">
                <a:xfrm>
                  <a:off x="3722" y="6144"/>
                  <a:ext cx="275" cy="7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0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28" name="Rectangle 284"/>
                <p:cNvSpPr>
                  <a:spLocks noChangeArrowheads="1"/>
                </p:cNvSpPr>
                <p:nvPr/>
              </p:nvSpPr>
              <p:spPr bwMode="auto">
                <a:xfrm>
                  <a:off x="3679" y="6144"/>
                  <a:ext cx="361" cy="76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1" name="Group 285"/>
              <p:cNvGrpSpPr>
                <a:grpSpLocks/>
              </p:cNvGrpSpPr>
              <p:nvPr/>
            </p:nvGrpSpPr>
            <p:grpSpPr bwMode="auto">
              <a:xfrm>
                <a:off x="0" y="6528"/>
                <a:ext cx="1353" cy="384"/>
                <a:chOff x="0" y="6528"/>
                <a:chExt cx="1353" cy="384"/>
              </a:xfrm>
            </p:grpSpPr>
            <p:sp>
              <p:nvSpPr>
                <p:cNvPr id="315525" name="Rectangle 286"/>
                <p:cNvSpPr>
                  <a:spLocks noChangeArrowheads="1"/>
                </p:cNvSpPr>
                <p:nvPr/>
              </p:nvSpPr>
              <p:spPr bwMode="auto">
                <a:xfrm>
                  <a:off x="43" y="6528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版本说明文档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26" name="Rectangle 287"/>
                <p:cNvSpPr>
                  <a:spLocks noChangeArrowheads="1"/>
                </p:cNvSpPr>
                <p:nvPr/>
              </p:nvSpPr>
              <p:spPr bwMode="auto">
                <a:xfrm>
                  <a:off x="0" y="6528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2" name="Group 288"/>
              <p:cNvGrpSpPr>
                <a:grpSpLocks/>
              </p:cNvGrpSpPr>
              <p:nvPr/>
            </p:nvGrpSpPr>
            <p:grpSpPr bwMode="auto">
              <a:xfrm>
                <a:off x="1353" y="6528"/>
                <a:ext cx="519" cy="384"/>
                <a:chOff x="1353" y="6528"/>
                <a:chExt cx="519" cy="384"/>
              </a:xfrm>
            </p:grpSpPr>
            <p:sp>
              <p:nvSpPr>
                <p:cNvPr id="315523" name="Rectangle 289"/>
                <p:cNvSpPr>
                  <a:spLocks noChangeArrowheads="1"/>
                </p:cNvSpPr>
                <p:nvPr/>
              </p:nvSpPr>
              <p:spPr bwMode="auto">
                <a:xfrm>
                  <a:off x="1396" y="6528"/>
                  <a:ext cx="433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24" name="Rectangle 290"/>
                <p:cNvSpPr>
                  <a:spLocks noChangeArrowheads="1"/>
                </p:cNvSpPr>
                <p:nvPr/>
              </p:nvSpPr>
              <p:spPr bwMode="auto">
                <a:xfrm>
                  <a:off x="1353" y="6528"/>
                  <a:ext cx="519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3" name="Group 291"/>
              <p:cNvGrpSpPr>
                <a:grpSpLocks/>
              </p:cNvGrpSpPr>
              <p:nvPr/>
            </p:nvGrpSpPr>
            <p:grpSpPr bwMode="auto">
              <a:xfrm>
                <a:off x="1872" y="6528"/>
                <a:ext cx="317" cy="384"/>
                <a:chOff x="1872" y="6528"/>
                <a:chExt cx="317" cy="384"/>
              </a:xfrm>
            </p:grpSpPr>
            <p:sp>
              <p:nvSpPr>
                <p:cNvPr id="315521" name="Rectangle 292"/>
                <p:cNvSpPr>
                  <a:spLocks noChangeArrowheads="1"/>
                </p:cNvSpPr>
                <p:nvPr/>
              </p:nvSpPr>
              <p:spPr bwMode="auto">
                <a:xfrm>
                  <a:off x="1915" y="6528"/>
                  <a:ext cx="231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22" name="Rectangle 293"/>
                <p:cNvSpPr>
                  <a:spLocks noChangeArrowheads="1"/>
                </p:cNvSpPr>
                <p:nvPr/>
              </p:nvSpPr>
              <p:spPr bwMode="auto">
                <a:xfrm>
                  <a:off x="1872" y="6528"/>
                  <a:ext cx="317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4" name="Group 294"/>
              <p:cNvGrpSpPr>
                <a:grpSpLocks/>
              </p:cNvGrpSpPr>
              <p:nvPr/>
            </p:nvGrpSpPr>
            <p:grpSpPr bwMode="auto">
              <a:xfrm>
                <a:off x="2563" y="6528"/>
                <a:ext cx="754" cy="384"/>
                <a:chOff x="2563" y="6528"/>
                <a:chExt cx="754" cy="384"/>
              </a:xfrm>
            </p:grpSpPr>
            <p:sp>
              <p:nvSpPr>
                <p:cNvPr id="315519" name="Rectangle 295"/>
                <p:cNvSpPr>
                  <a:spLocks noChangeArrowheads="1"/>
                </p:cNvSpPr>
                <p:nvPr/>
              </p:nvSpPr>
              <p:spPr bwMode="auto">
                <a:xfrm>
                  <a:off x="2606" y="6528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20" name="Rectangle 296"/>
                <p:cNvSpPr>
                  <a:spLocks noChangeArrowheads="1"/>
                </p:cNvSpPr>
                <p:nvPr/>
              </p:nvSpPr>
              <p:spPr bwMode="auto">
                <a:xfrm>
                  <a:off x="2563" y="6528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5" name="Group 297"/>
              <p:cNvGrpSpPr>
                <a:grpSpLocks/>
              </p:cNvGrpSpPr>
              <p:nvPr/>
            </p:nvGrpSpPr>
            <p:grpSpPr bwMode="auto">
              <a:xfrm>
                <a:off x="3317" y="6528"/>
                <a:ext cx="362" cy="384"/>
                <a:chOff x="3317" y="6528"/>
                <a:chExt cx="362" cy="384"/>
              </a:xfrm>
            </p:grpSpPr>
            <p:sp>
              <p:nvSpPr>
                <p:cNvPr id="315517" name="Rectangle 298"/>
                <p:cNvSpPr>
                  <a:spLocks noChangeArrowheads="1"/>
                </p:cNvSpPr>
                <p:nvPr/>
              </p:nvSpPr>
              <p:spPr bwMode="auto">
                <a:xfrm>
                  <a:off x="3360" y="6528"/>
                  <a:ext cx="276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18" name="Rectangle 299"/>
                <p:cNvSpPr>
                  <a:spLocks noChangeArrowheads="1"/>
                </p:cNvSpPr>
                <p:nvPr/>
              </p:nvSpPr>
              <p:spPr bwMode="auto">
                <a:xfrm>
                  <a:off x="3317" y="6528"/>
                  <a:ext cx="362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6" name="Group 300"/>
              <p:cNvGrpSpPr>
                <a:grpSpLocks/>
              </p:cNvGrpSpPr>
              <p:nvPr/>
            </p:nvGrpSpPr>
            <p:grpSpPr bwMode="auto">
              <a:xfrm>
                <a:off x="0" y="6912"/>
                <a:ext cx="1353" cy="384"/>
                <a:chOff x="0" y="6912"/>
                <a:chExt cx="1353" cy="384"/>
              </a:xfrm>
            </p:grpSpPr>
            <p:sp>
              <p:nvSpPr>
                <p:cNvPr id="315515" name="Rectangle 301"/>
                <p:cNvSpPr>
                  <a:spLocks noChangeArrowheads="1"/>
                </p:cNvSpPr>
                <p:nvPr/>
              </p:nvSpPr>
              <p:spPr bwMode="auto">
                <a:xfrm>
                  <a:off x="43" y="6912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计算机资源综合保障文件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16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6912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7" name="Group 303"/>
              <p:cNvGrpSpPr>
                <a:grpSpLocks/>
              </p:cNvGrpSpPr>
              <p:nvPr/>
            </p:nvGrpSpPr>
            <p:grpSpPr bwMode="auto">
              <a:xfrm>
                <a:off x="1353" y="6912"/>
                <a:ext cx="519" cy="384"/>
                <a:chOff x="1353" y="6912"/>
                <a:chExt cx="519" cy="384"/>
              </a:xfrm>
            </p:grpSpPr>
            <p:sp>
              <p:nvSpPr>
                <p:cNvPr id="315513" name="Rectangle 304"/>
                <p:cNvSpPr>
                  <a:spLocks noChangeArrowheads="1"/>
                </p:cNvSpPr>
                <p:nvPr/>
              </p:nvSpPr>
              <p:spPr bwMode="auto">
                <a:xfrm>
                  <a:off x="1396" y="6912"/>
                  <a:ext cx="433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14" name="Rectangle 305"/>
                <p:cNvSpPr>
                  <a:spLocks noChangeArrowheads="1"/>
                </p:cNvSpPr>
                <p:nvPr/>
              </p:nvSpPr>
              <p:spPr bwMode="auto">
                <a:xfrm>
                  <a:off x="1353" y="6912"/>
                  <a:ext cx="519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8" name="Group 306"/>
              <p:cNvGrpSpPr>
                <a:grpSpLocks/>
              </p:cNvGrpSpPr>
              <p:nvPr/>
            </p:nvGrpSpPr>
            <p:grpSpPr bwMode="auto">
              <a:xfrm>
                <a:off x="1872" y="6912"/>
                <a:ext cx="691" cy="384"/>
                <a:chOff x="1872" y="6912"/>
                <a:chExt cx="691" cy="384"/>
              </a:xfrm>
            </p:grpSpPr>
            <p:sp>
              <p:nvSpPr>
                <p:cNvPr id="315511" name="Rectangle 307"/>
                <p:cNvSpPr>
                  <a:spLocks noChangeArrowheads="1"/>
                </p:cNvSpPr>
                <p:nvPr/>
              </p:nvSpPr>
              <p:spPr bwMode="auto">
                <a:xfrm>
                  <a:off x="1915" y="6912"/>
                  <a:ext cx="60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12" name="Rectangle 308"/>
                <p:cNvSpPr>
                  <a:spLocks noChangeArrowheads="1"/>
                </p:cNvSpPr>
                <p:nvPr/>
              </p:nvSpPr>
              <p:spPr bwMode="auto">
                <a:xfrm>
                  <a:off x="1872" y="6912"/>
                  <a:ext cx="69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499" name="Group 309"/>
              <p:cNvGrpSpPr>
                <a:grpSpLocks/>
              </p:cNvGrpSpPr>
              <p:nvPr/>
            </p:nvGrpSpPr>
            <p:grpSpPr bwMode="auto">
              <a:xfrm>
                <a:off x="2563" y="6912"/>
                <a:ext cx="754" cy="384"/>
                <a:chOff x="2563" y="6912"/>
                <a:chExt cx="754" cy="384"/>
              </a:xfrm>
            </p:grpSpPr>
            <p:sp>
              <p:nvSpPr>
                <p:cNvPr id="315509" name="Rectangle 310"/>
                <p:cNvSpPr>
                  <a:spLocks noChangeArrowheads="1"/>
                </p:cNvSpPr>
                <p:nvPr/>
              </p:nvSpPr>
              <p:spPr bwMode="auto">
                <a:xfrm>
                  <a:off x="2606" y="6912"/>
                  <a:ext cx="668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10" name="Rectangle 311"/>
                <p:cNvSpPr>
                  <a:spLocks noChangeArrowheads="1"/>
                </p:cNvSpPr>
                <p:nvPr/>
              </p:nvSpPr>
              <p:spPr bwMode="auto">
                <a:xfrm>
                  <a:off x="2563" y="6912"/>
                  <a:ext cx="754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500" name="Group 312"/>
              <p:cNvGrpSpPr>
                <a:grpSpLocks/>
              </p:cNvGrpSpPr>
              <p:nvPr/>
            </p:nvGrpSpPr>
            <p:grpSpPr bwMode="auto">
              <a:xfrm>
                <a:off x="3317" y="6912"/>
                <a:ext cx="723" cy="384"/>
                <a:chOff x="3317" y="6912"/>
                <a:chExt cx="723" cy="384"/>
              </a:xfrm>
            </p:grpSpPr>
            <p:sp>
              <p:nvSpPr>
                <p:cNvPr id="315507" name="Rectangle 313"/>
                <p:cNvSpPr>
                  <a:spLocks noChangeArrowheads="1"/>
                </p:cNvSpPr>
                <p:nvPr/>
              </p:nvSpPr>
              <p:spPr bwMode="auto">
                <a:xfrm>
                  <a:off x="3360" y="6912"/>
                  <a:ext cx="63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√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08" name="Rectangle 314"/>
                <p:cNvSpPr>
                  <a:spLocks noChangeArrowheads="1"/>
                </p:cNvSpPr>
                <p:nvPr/>
              </p:nvSpPr>
              <p:spPr bwMode="auto">
                <a:xfrm>
                  <a:off x="3317" y="6912"/>
                  <a:ext cx="72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501" name="Group 315"/>
              <p:cNvGrpSpPr>
                <a:grpSpLocks/>
              </p:cNvGrpSpPr>
              <p:nvPr/>
            </p:nvGrpSpPr>
            <p:grpSpPr bwMode="auto">
              <a:xfrm>
                <a:off x="0" y="7296"/>
                <a:ext cx="1353" cy="384"/>
                <a:chOff x="0" y="7296"/>
                <a:chExt cx="1353" cy="384"/>
              </a:xfrm>
            </p:grpSpPr>
            <p:sp>
              <p:nvSpPr>
                <p:cNvPr id="315505" name="Rectangle 316"/>
                <p:cNvSpPr>
                  <a:spLocks noChangeArrowheads="1"/>
                </p:cNvSpPr>
                <p:nvPr/>
              </p:nvSpPr>
              <p:spPr bwMode="auto">
                <a:xfrm>
                  <a:off x="43" y="7296"/>
                  <a:ext cx="1267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sz="1600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固件保障手册</a:t>
                  </a: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06" name="Rectangle 317"/>
                <p:cNvSpPr>
                  <a:spLocks noChangeArrowheads="1"/>
                </p:cNvSpPr>
                <p:nvPr/>
              </p:nvSpPr>
              <p:spPr bwMode="auto">
                <a:xfrm>
                  <a:off x="0" y="7296"/>
                  <a:ext cx="1353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5502" name="Group 318"/>
              <p:cNvGrpSpPr>
                <a:grpSpLocks/>
              </p:cNvGrpSpPr>
              <p:nvPr/>
            </p:nvGrpSpPr>
            <p:grpSpPr bwMode="auto">
              <a:xfrm>
                <a:off x="1353" y="7296"/>
                <a:ext cx="2687" cy="384"/>
                <a:chOff x="1353" y="7296"/>
                <a:chExt cx="2687" cy="384"/>
              </a:xfrm>
            </p:grpSpPr>
            <p:sp>
              <p:nvSpPr>
                <p:cNvPr id="315503" name="Rectangle 319"/>
                <p:cNvSpPr>
                  <a:spLocks noChangeArrowheads="1"/>
                </p:cNvSpPr>
                <p:nvPr/>
              </p:nvSpPr>
              <p:spPr bwMode="auto">
                <a:xfrm>
                  <a:off x="1396" y="7296"/>
                  <a:ext cx="2601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sz="1600" b="1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 sz="1600" b="1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5504" name="Rectangle 320"/>
                <p:cNvSpPr>
                  <a:spLocks noChangeArrowheads="1"/>
                </p:cNvSpPr>
                <p:nvPr/>
              </p:nvSpPr>
              <p:spPr bwMode="auto">
                <a:xfrm>
                  <a:off x="1353" y="7296"/>
                  <a:ext cx="2687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</p:grpSp>
        <p:sp>
          <p:nvSpPr>
            <p:cNvPr id="315397" name="Rectangle 321"/>
            <p:cNvSpPr>
              <a:spLocks noChangeArrowheads="1"/>
            </p:cNvSpPr>
            <p:nvPr/>
          </p:nvSpPr>
          <p:spPr bwMode="auto">
            <a:xfrm>
              <a:off x="-3" y="-3"/>
              <a:ext cx="4046" cy="7686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432000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Text Box 3"/>
          <p:cNvSpPr txBox="1">
            <a:spLocks noChangeArrowheads="1"/>
          </p:cNvSpPr>
          <p:nvPr/>
        </p:nvSpPr>
        <p:spPr bwMode="auto">
          <a:xfrm>
            <a:off x="1703388" y="333375"/>
            <a:ext cx="8856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7.4    </a:t>
            </a:r>
            <a:r>
              <a:rPr lang="zh-CN" altLang="en-US" sz="36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分级管理：评审管理</a:t>
            </a:r>
          </a:p>
        </p:txBody>
      </p:sp>
      <p:grpSp>
        <p:nvGrpSpPr>
          <p:cNvPr id="316419" name="Group 4"/>
          <p:cNvGrpSpPr>
            <a:grpSpLocks/>
          </p:cNvGrpSpPr>
          <p:nvPr/>
        </p:nvGrpSpPr>
        <p:grpSpPr bwMode="auto">
          <a:xfrm>
            <a:off x="2351088" y="1628775"/>
            <a:ext cx="7162800" cy="4343400"/>
            <a:chOff x="-3" y="-3"/>
            <a:chExt cx="2970" cy="5763"/>
          </a:xfrm>
        </p:grpSpPr>
        <p:grpSp>
          <p:nvGrpSpPr>
            <p:cNvPr id="316420" name="Group 5"/>
            <p:cNvGrpSpPr>
              <a:grpSpLocks/>
            </p:cNvGrpSpPr>
            <p:nvPr/>
          </p:nvGrpSpPr>
          <p:grpSpPr bwMode="auto">
            <a:xfrm>
              <a:off x="0" y="0"/>
              <a:ext cx="2964" cy="5757"/>
              <a:chOff x="0" y="0"/>
              <a:chExt cx="2964" cy="5757"/>
            </a:xfrm>
          </p:grpSpPr>
          <p:grpSp>
            <p:nvGrpSpPr>
              <p:cNvPr id="316422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878" cy="921"/>
                <a:chOff x="0" y="0"/>
                <a:chExt cx="878" cy="921"/>
              </a:xfrm>
            </p:grpSpPr>
            <p:sp>
              <p:nvSpPr>
                <p:cNvPr id="316648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792" cy="92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评审点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49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78" cy="92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23" name="Group 9"/>
              <p:cNvGrpSpPr>
                <a:grpSpLocks/>
              </p:cNvGrpSpPr>
              <p:nvPr/>
            </p:nvGrpSpPr>
            <p:grpSpPr bwMode="auto">
              <a:xfrm>
                <a:off x="878" y="0"/>
                <a:ext cx="590" cy="921"/>
                <a:chOff x="878" y="0"/>
                <a:chExt cx="590" cy="921"/>
              </a:xfrm>
            </p:grpSpPr>
            <p:sp>
              <p:nvSpPr>
                <p:cNvPr id="316646" name="Rectangle 10"/>
                <p:cNvSpPr>
                  <a:spLocks noChangeArrowheads="1"/>
                </p:cNvSpPr>
                <p:nvPr/>
              </p:nvSpPr>
              <p:spPr bwMode="auto">
                <a:xfrm>
                  <a:off x="921" y="0"/>
                  <a:ext cx="504" cy="92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评审方式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47" name="Rectangle 11"/>
                <p:cNvSpPr>
                  <a:spLocks noChangeArrowheads="1"/>
                </p:cNvSpPr>
                <p:nvPr/>
              </p:nvSpPr>
              <p:spPr bwMode="auto">
                <a:xfrm>
                  <a:off x="878" y="0"/>
                  <a:ext cx="590" cy="92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24" name="Group 12"/>
              <p:cNvGrpSpPr>
                <a:grpSpLocks/>
              </p:cNvGrpSpPr>
              <p:nvPr/>
            </p:nvGrpSpPr>
            <p:grpSpPr bwMode="auto">
              <a:xfrm>
                <a:off x="1468" y="0"/>
                <a:ext cx="1496" cy="403"/>
                <a:chOff x="1468" y="0"/>
                <a:chExt cx="1496" cy="403"/>
              </a:xfrm>
            </p:grpSpPr>
            <p:sp>
              <p:nvSpPr>
                <p:cNvPr id="316644" name="Rectangle 13"/>
                <p:cNvSpPr>
                  <a:spLocks noChangeArrowheads="1"/>
                </p:cNvSpPr>
                <p:nvPr/>
              </p:nvSpPr>
              <p:spPr bwMode="auto">
                <a:xfrm>
                  <a:off x="1511" y="0"/>
                  <a:ext cx="1410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关键性级别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45" name="Rectangle 14"/>
                <p:cNvSpPr>
                  <a:spLocks noChangeArrowheads="1"/>
                </p:cNvSpPr>
                <p:nvPr/>
              </p:nvSpPr>
              <p:spPr bwMode="auto">
                <a:xfrm>
                  <a:off x="1468" y="0"/>
                  <a:ext cx="1496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25" name="Group 15"/>
              <p:cNvGrpSpPr>
                <a:grpSpLocks/>
              </p:cNvGrpSpPr>
              <p:nvPr/>
            </p:nvGrpSpPr>
            <p:grpSpPr bwMode="auto">
              <a:xfrm>
                <a:off x="1468" y="403"/>
                <a:ext cx="374" cy="518"/>
                <a:chOff x="1468" y="403"/>
                <a:chExt cx="374" cy="518"/>
              </a:xfrm>
            </p:grpSpPr>
            <p:sp>
              <p:nvSpPr>
                <p:cNvPr id="316642" name="Rectangle 16"/>
                <p:cNvSpPr>
                  <a:spLocks noChangeArrowheads="1"/>
                </p:cNvSpPr>
                <p:nvPr/>
              </p:nvSpPr>
              <p:spPr bwMode="auto">
                <a:xfrm>
                  <a:off x="1511" y="403"/>
                  <a:ext cx="28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A/Ⅰ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43" name="Rectangle 17"/>
                <p:cNvSpPr>
                  <a:spLocks noChangeArrowheads="1"/>
                </p:cNvSpPr>
                <p:nvPr/>
              </p:nvSpPr>
              <p:spPr bwMode="auto">
                <a:xfrm>
                  <a:off x="1468" y="403"/>
                  <a:ext cx="37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26" name="Group 18"/>
              <p:cNvGrpSpPr>
                <a:grpSpLocks/>
              </p:cNvGrpSpPr>
              <p:nvPr/>
            </p:nvGrpSpPr>
            <p:grpSpPr bwMode="auto">
              <a:xfrm>
                <a:off x="1842" y="403"/>
                <a:ext cx="374" cy="518"/>
                <a:chOff x="1842" y="403"/>
                <a:chExt cx="374" cy="518"/>
              </a:xfrm>
            </p:grpSpPr>
            <p:sp>
              <p:nvSpPr>
                <p:cNvPr id="316640" name="Rectangle 19"/>
                <p:cNvSpPr>
                  <a:spLocks noChangeArrowheads="1"/>
                </p:cNvSpPr>
                <p:nvPr/>
              </p:nvSpPr>
              <p:spPr bwMode="auto">
                <a:xfrm>
                  <a:off x="1885" y="403"/>
                  <a:ext cx="28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B/Ⅱ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41" name="Rectangle 20"/>
                <p:cNvSpPr>
                  <a:spLocks noChangeArrowheads="1"/>
                </p:cNvSpPr>
                <p:nvPr/>
              </p:nvSpPr>
              <p:spPr bwMode="auto">
                <a:xfrm>
                  <a:off x="1842" y="403"/>
                  <a:ext cx="37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27" name="Group 21"/>
              <p:cNvGrpSpPr>
                <a:grpSpLocks/>
              </p:cNvGrpSpPr>
              <p:nvPr/>
            </p:nvGrpSpPr>
            <p:grpSpPr bwMode="auto">
              <a:xfrm>
                <a:off x="2216" y="403"/>
                <a:ext cx="374" cy="518"/>
                <a:chOff x="2216" y="403"/>
                <a:chExt cx="374" cy="518"/>
              </a:xfrm>
            </p:grpSpPr>
            <p:sp>
              <p:nvSpPr>
                <p:cNvPr id="316638" name="Rectangle 22"/>
                <p:cNvSpPr>
                  <a:spLocks noChangeArrowheads="1"/>
                </p:cNvSpPr>
                <p:nvPr/>
              </p:nvSpPr>
              <p:spPr bwMode="auto">
                <a:xfrm>
                  <a:off x="2259" y="403"/>
                  <a:ext cx="28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C/Ⅲ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39" name="Rectangle 23"/>
                <p:cNvSpPr>
                  <a:spLocks noChangeArrowheads="1"/>
                </p:cNvSpPr>
                <p:nvPr/>
              </p:nvSpPr>
              <p:spPr bwMode="auto">
                <a:xfrm>
                  <a:off x="2216" y="403"/>
                  <a:ext cx="37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28" name="Group 24"/>
              <p:cNvGrpSpPr>
                <a:grpSpLocks/>
              </p:cNvGrpSpPr>
              <p:nvPr/>
            </p:nvGrpSpPr>
            <p:grpSpPr bwMode="auto">
              <a:xfrm>
                <a:off x="2590" y="403"/>
                <a:ext cx="374" cy="518"/>
                <a:chOff x="2590" y="403"/>
                <a:chExt cx="374" cy="518"/>
              </a:xfrm>
            </p:grpSpPr>
            <p:sp>
              <p:nvSpPr>
                <p:cNvPr id="316636" name="Rectangle 25"/>
                <p:cNvSpPr>
                  <a:spLocks noChangeArrowheads="1"/>
                </p:cNvSpPr>
                <p:nvPr/>
              </p:nvSpPr>
              <p:spPr bwMode="auto">
                <a:xfrm>
                  <a:off x="2633" y="403"/>
                  <a:ext cx="28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D/Ⅲ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37" name="Rectangle 26"/>
                <p:cNvSpPr>
                  <a:spLocks noChangeArrowheads="1"/>
                </p:cNvSpPr>
                <p:nvPr/>
              </p:nvSpPr>
              <p:spPr bwMode="auto">
                <a:xfrm>
                  <a:off x="2590" y="403"/>
                  <a:ext cx="37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29" name="Group 27"/>
              <p:cNvGrpSpPr>
                <a:grpSpLocks/>
              </p:cNvGrpSpPr>
              <p:nvPr/>
            </p:nvGrpSpPr>
            <p:grpSpPr bwMode="auto">
              <a:xfrm>
                <a:off x="0" y="921"/>
                <a:ext cx="878" cy="403"/>
                <a:chOff x="0" y="921"/>
                <a:chExt cx="878" cy="403"/>
              </a:xfrm>
            </p:grpSpPr>
            <p:sp>
              <p:nvSpPr>
                <p:cNvPr id="316634" name="Rectangle 28"/>
                <p:cNvSpPr>
                  <a:spLocks noChangeArrowheads="1"/>
                </p:cNvSpPr>
                <p:nvPr/>
              </p:nvSpPr>
              <p:spPr bwMode="auto">
                <a:xfrm>
                  <a:off x="43" y="921"/>
                  <a:ext cx="79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给定软件需求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35" name="Rectangle 29"/>
                <p:cNvSpPr>
                  <a:spLocks noChangeArrowheads="1"/>
                </p:cNvSpPr>
                <p:nvPr/>
              </p:nvSpPr>
              <p:spPr bwMode="auto">
                <a:xfrm>
                  <a:off x="0" y="921"/>
                  <a:ext cx="87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0" name="Group 30"/>
              <p:cNvGrpSpPr>
                <a:grpSpLocks/>
              </p:cNvGrpSpPr>
              <p:nvPr/>
            </p:nvGrpSpPr>
            <p:grpSpPr bwMode="auto">
              <a:xfrm>
                <a:off x="878" y="921"/>
                <a:ext cx="590" cy="403"/>
                <a:chOff x="878" y="921"/>
                <a:chExt cx="590" cy="403"/>
              </a:xfrm>
            </p:grpSpPr>
            <p:sp>
              <p:nvSpPr>
                <p:cNvPr id="316632" name="Rectangle 31"/>
                <p:cNvSpPr>
                  <a:spLocks noChangeArrowheads="1"/>
                </p:cNvSpPr>
                <p:nvPr/>
              </p:nvSpPr>
              <p:spPr bwMode="auto">
                <a:xfrm>
                  <a:off x="921" y="921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正式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33" name="Rectangle 32"/>
                <p:cNvSpPr>
                  <a:spLocks noChangeArrowheads="1"/>
                </p:cNvSpPr>
                <p:nvPr/>
              </p:nvSpPr>
              <p:spPr bwMode="auto">
                <a:xfrm>
                  <a:off x="878" y="921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1" name="Group 33"/>
              <p:cNvGrpSpPr>
                <a:grpSpLocks/>
              </p:cNvGrpSpPr>
              <p:nvPr/>
            </p:nvGrpSpPr>
            <p:grpSpPr bwMode="auto">
              <a:xfrm>
                <a:off x="1468" y="921"/>
                <a:ext cx="374" cy="403"/>
                <a:chOff x="1468" y="921"/>
                <a:chExt cx="374" cy="403"/>
              </a:xfrm>
            </p:grpSpPr>
            <p:sp>
              <p:nvSpPr>
                <p:cNvPr id="316630" name="Rectangle 34"/>
                <p:cNvSpPr>
                  <a:spLocks noChangeArrowheads="1"/>
                </p:cNvSpPr>
                <p:nvPr/>
              </p:nvSpPr>
              <p:spPr bwMode="auto">
                <a:xfrm>
                  <a:off x="1511" y="921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31" name="Rectangle 35"/>
                <p:cNvSpPr>
                  <a:spLocks noChangeArrowheads="1"/>
                </p:cNvSpPr>
                <p:nvPr/>
              </p:nvSpPr>
              <p:spPr bwMode="auto">
                <a:xfrm>
                  <a:off x="1468" y="921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2" name="Group 36"/>
              <p:cNvGrpSpPr>
                <a:grpSpLocks/>
              </p:cNvGrpSpPr>
              <p:nvPr/>
            </p:nvGrpSpPr>
            <p:grpSpPr bwMode="auto">
              <a:xfrm>
                <a:off x="1842" y="921"/>
                <a:ext cx="374" cy="403"/>
                <a:chOff x="1842" y="921"/>
                <a:chExt cx="374" cy="403"/>
              </a:xfrm>
            </p:grpSpPr>
            <p:sp>
              <p:nvSpPr>
                <p:cNvPr id="316628" name="Rectangle 37"/>
                <p:cNvSpPr>
                  <a:spLocks noChangeArrowheads="1"/>
                </p:cNvSpPr>
                <p:nvPr/>
              </p:nvSpPr>
              <p:spPr bwMode="auto">
                <a:xfrm>
                  <a:off x="1885" y="921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29" name="Rectangle 38"/>
                <p:cNvSpPr>
                  <a:spLocks noChangeArrowheads="1"/>
                </p:cNvSpPr>
                <p:nvPr/>
              </p:nvSpPr>
              <p:spPr bwMode="auto">
                <a:xfrm>
                  <a:off x="1842" y="921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3" name="Group 39"/>
              <p:cNvGrpSpPr>
                <a:grpSpLocks/>
              </p:cNvGrpSpPr>
              <p:nvPr/>
            </p:nvGrpSpPr>
            <p:grpSpPr bwMode="auto">
              <a:xfrm>
                <a:off x="2216" y="921"/>
                <a:ext cx="374" cy="403"/>
                <a:chOff x="2216" y="921"/>
                <a:chExt cx="374" cy="403"/>
              </a:xfrm>
            </p:grpSpPr>
            <p:sp>
              <p:nvSpPr>
                <p:cNvPr id="316626" name="Rectangle 40"/>
                <p:cNvSpPr>
                  <a:spLocks noChangeArrowheads="1"/>
                </p:cNvSpPr>
                <p:nvPr/>
              </p:nvSpPr>
              <p:spPr bwMode="auto">
                <a:xfrm>
                  <a:off x="2259" y="921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27" name="Rectangle 41"/>
                <p:cNvSpPr>
                  <a:spLocks noChangeArrowheads="1"/>
                </p:cNvSpPr>
                <p:nvPr/>
              </p:nvSpPr>
              <p:spPr bwMode="auto">
                <a:xfrm>
                  <a:off x="2216" y="921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4" name="Group 42"/>
              <p:cNvGrpSpPr>
                <a:grpSpLocks/>
              </p:cNvGrpSpPr>
              <p:nvPr/>
            </p:nvGrpSpPr>
            <p:grpSpPr bwMode="auto">
              <a:xfrm>
                <a:off x="2590" y="921"/>
                <a:ext cx="374" cy="403"/>
                <a:chOff x="2590" y="921"/>
                <a:chExt cx="374" cy="403"/>
              </a:xfrm>
            </p:grpSpPr>
            <p:sp>
              <p:nvSpPr>
                <p:cNvPr id="316624" name="Rectangle 43"/>
                <p:cNvSpPr>
                  <a:spLocks noChangeArrowheads="1"/>
                </p:cNvSpPr>
                <p:nvPr/>
              </p:nvSpPr>
              <p:spPr bwMode="auto">
                <a:xfrm>
                  <a:off x="2633" y="921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25" name="Rectangle 44"/>
                <p:cNvSpPr>
                  <a:spLocks noChangeArrowheads="1"/>
                </p:cNvSpPr>
                <p:nvPr/>
              </p:nvSpPr>
              <p:spPr bwMode="auto">
                <a:xfrm>
                  <a:off x="2590" y="921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5" name="Group 45"/>
              <p:cNvGrpSpPr>
                <a:grpSpLocks/>
              </p:cNvGrpSpPr>
              <p:nvPr/>
            </p:nvGrpSpPr>
            <p:grpSpPr bwMode="auto">
              <a:xfrm>
                <a:off x="0" y="1324"/>
                <a:ext cx="878" cy="403"/>
                <a:chOff x="0" y="1324"/>
                <a:chExt cx="878" cy="403"/>
              </a:xfrm>
            </p:grpSpPr>
            <p:sp>
              <p:nvSpPr>
                <p:cNvPr id="316622" name="Rectangle 46"/>
                <p:cNvSpPr>
                  <a:spLocks noChangeArrowheads="1"/>
                </p:cNvSpPr>
                <p:nvPr/>
              </p:nvSpPr>
              <p:spPr bwMode="auto">
                <a:xfrm>
                  <a:off x="43" y="1324"/>
                  <a:ext cx="79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需求分析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23" name="Rectangle 47"/>
                <p:cNvSpPr>
                  <a:spLocks noChangeArrowheads="1"/>
                </p:cNvSpPr>
                <p:nvPr/>
              </p:nvSpPr>
              <p:spPr bwMode="auto">
                <a:xfrm>
                  <a:off x="0" y="1324"/>
                  <a:ext cx="87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6" name="Group 48"/>
              <p:cNvGrpSpPr>
                <a:grpSpLocks/>
              </p:cNvGrpSpPr>
              <p:nvPr/>
            </p:nvGrpSpPr>
            <p:grpSpPr bwMode="auto">
              <a:xfrm>
                <a:off x="878" y="1324"/>
                <a:ext cx="590" cy="403"/>
                <a:chOff x="878" y="1324"/>
                <a:chExt cx="590" cy="403"/>
              </a:xfrm>
            </p:grpSpPr>
            <p:sp>
              <p:nvSpPr>
                <p:cNvPr id="316620" name="Rectangle 49"/>
                <p:cNvSpPr>
                  <a:spLocks noChangeArrowheads="1"/>
                </p:cNvSpPr>
                <p:nvPr/>
              </p:nvSpPr>
              <p:spPr bwMode="auto">
                <a:xfrm>
                  <a:off x="921" y="1324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正式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21" name="Rectangle 50"/>
                <p:cNvSpPr>
                  <a:spLocks noChangeArrowheads="1"/>
                </p:cNvSpPr>
                <p:nvPr/>
              </p:nvSpPr>
              <p:spPr bwMode="auto">
                <a:xfrm>
                  <a:off x="878" y="1324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7" name="Group 51"/>
              <p:cNvGrpSpPr>
                <a:grpSpLocks/>
              </p:cNvGrpSpPr>
              <p:nvPr/>
            </p:nvGrpSpPr>
            <p:grpSpPr bwMode="auto">
              <a:xfrm>
                <a:off x="1468" y="1324"/>
                <a:ext cx="374" cy="403"/>
                <a:chOff x="1468" y="1324"/>
                <a:chExt cx="374" cy="403"/>
              </a:xfrm>
            </p:grpSpPr>
            <p:sp>
              <p:nvSpPr>
                <p:cNvPr id="316618" name="Rectangle 52"/>
                <p:cNvSpPr>
                  <a:spLocks noChangeArrowheads="1"/>
                </p:cNvSpPr>
                <p:nvPr/>
              </p:nvSpPr>
              <p:spPr bwMode="auto">
                <a:xfrm>
                  <a:off x="1511" y="1324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19" name="Rectangle 53"/>
                <p:cNvSpPr>
                  <a:spLocks noChangeArrowheads="1"/>
                </p:cNvSpPr>
                <p:nvPr/>
              </p:nvSpPr>
              <p:spPr bwMode="auto">
                <a:xfrm>
                  <a:off x="1468" y="1324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8" name="Group 54"/>
              <p:cNvGrpSpPr>
                <a:grpSpLocks/>
              </p:cNvGrpSpPr>
              <p:nvPr/>
            </p:nvGrpSpPr>
            <p:grpSpPr bwMode="auto">
              <a:xfrm>
                <a:off x="1842" y="1324"/>
                <a:ext cx="374" cy="403"/>
                <a:chOff x="1842" y="1324"/>
                <a:chExt cx="374" cy="403"/>
              </a:xfrm>
            </p:grpSpPr>
            <p:sp>
              <p:nvSpPr>
                <p:cNvPr id="316616" name="Rectangle 55"/>
                <p:cNvSpPr>
                  <a:spLocks noChangeArrowheads="1"/>
                </p:cNvSpPr>
                <p:nvPr/>
              </p:nvSpPr>
              <p:spPr bwMode="auto">
                <a:xfrm>
                  <a:off x="1885" y="1324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17" name="Rectangle 56"/>
                <p:cNvSpPr>
                  <a:spLocks noChangeArrowheads="1"/>
                </p:cNvSpPr>
                <p:nvPr/>
              </p:nvSpPr>
              <p:spPr bwMode="auto">
                <a:xfrm>
                  <a:off x="1842" y="1324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39" name="Group 57"/>
              <p:cNvGrpSpPr>
                <a:grpSpLocks/>
              </p:cNvGrpSpPr>
              <p:nvPr/>
            </p:nvGrpSpPr>
            <p:grpSpPr bwMode="auto">
              <a:xfrm>
                <a:off x="2216" y="1324"/>
                <a:ext cx="374" cy="403"/>
                <a:chOff x="2216" y="1324"/>
                <a:chExt cx="374" cy="403"/>
              </a:xfrm>
            </p:grpSpPr>
            <p:sp>
              <p:nvSpPr>
                <p:cNvPr id="316614" name="Rectangle 58"/>
                <p:cNvSpPr>
                  <a:spLocks noChangeArrowheads="1"/>
                </p:cNvSpPr>
                <p:nvPr/>
              </p:nvSpPr>
              <p:spPr bwMode="auto">
                <a:xfrm>
                  <a:off x="2259" y="1324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15" name="Rectangle 59"/>
                <p:cNvSpPr>
                  <a:spLocks noChangeArrowheads="1"/>
                </p:cNvSpPr>
                <p:nvPr/>
              </p:nvSpPr>
              <p:spPr bwMode="auto">
                <a:xfrm>
                  <a:off x="2216" y="1324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0" name="Group 60"/>
              <p:cNvGrpSpPr>
                <a:grpSpLocks/>
              </p:cNvGrpSpPr>
              <p:nvPr/>
            </p:nvGrpSpPr>
            <p:grpSpPr bwMode="auto">
              <a:xfrm>
                <a:off x="2590" y="1324"/>
                <a:ext cx="374" cy="403"/>
                <a:chOff x="2590" y="1324"/>
                <a:chExt cx="374" cy="403"/>
              </a:xfrm>
            </p:grpSpPr>
            <p:sp>
              <p:nvSpPr>
                <p:cNvPr id="316612" name="Rectangle 61"/>
                <p:cNvSpPr>
                  <a:spLocks noChangeArrowheads="1"/>
                </p:cNvSpPr>
                <p:nvPr/>
              </p:nvSpPr>
              <p:spPr bwMode="auto">
                <a:xfrm>
                  <a:off x="2633" y="1324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13" name="Rectangle 62"/>
                <p:cNvSpPr>
                  <a:spLocks noChangeArrowheads="1"/>
                </p:cNvSpPr>
                <p:nvPr/>
              </p:nvSpPr>
              <p:spPr bwMode="auto">
                <a:xfrm>
                  <a:off x="2590" y="1324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1" name="Group 63"/>
              <p:cNvGrpSpPr>
                <a:grpSpLocks/>
              </p:cNvGrpSpPr>
              <p:nvPr/>
            </p:nvGrpSpPr>
            <p:grpSpPr bwMode="auto">
              <a:xfrm>
                <a:off x="0" y="1727"/>
                <a:ext cx="878" cy="403"/>
                <a:chOff x="0" y="1727"/>
                <a:chExt cx="878" cy="403"/>
              </a:xfrm>
            </p:grpSpPr>
            <p:sp>
              <p:nvSpPr>
                <p:cNvPr id="316610" name="Rectangle 64"/>
                <p:cNvSpPr>
                  <a:spLocks noChangeArrowheads="1"/>
                </p:cNvSpPr>
                <p:nvPr/>
              </p:nvSpPr>
              <p:spPr bwMode="auto">
                <a:xfrm>
                  <a:off x="43" y="1727"/>
                  <a:ext cx="79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概要设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11" name="Rectangle 65"/>
                <p:cNvSpPr>
                  <a:spLocks noChangeArrowheads="1"/>
                </p:cNvSpPr>
                <p:nvPr/>
              </p:nvSpPr>
              <p:spPr bwMode="auto">
                <a:xfrm>
                  <a:off x="0" y="1727"/>
                  <a:ext cx="87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2" name="Group 66"/>
              <p:cNvGrpSpPr>
                <a:grpSpLocks/>
              </p:cNvGrpSpPr>
              <p:nvPr/>
            </p:nvGrpSpPr>
            <p:grpSpPr bwMode="auto">
              <a:xfrm>
                <a:off x="878" y="1727"/>
                <a:ext cx="590" cy="403"/>
                <a:chOff x="878" y="1727"/>
                <a:chExt cx="590" cy="403"/>
              </a:xfrm>
            </p:grpSpPr>
            <p:sp>
              <p:nvSpPr>
                <p:cNvPr id="316608" name="Rectangle 67"/>
                <p:cNvSpPr>
                  <a:spLocks noChangeArrowheads="1"/>
                </p:cNvSpPr>
                <p:nvPr/>
              </p:nvSpPr>
              <p:spPr bwMode="auto">
                <a:xfrm>
                  <a:off x="921" y="1727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内部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09" name="Rectangle 68"/>
                <p:cNvSpPr>
                  <a:spLocks noChangeArrowheads="1"/>
                </p:cNvSpPr>
                <p:nvPr/>
              </p:nvSpPr>
              <p:spPr bwMode="auto">
                <a:xfrm>
                  <a:off x="878" y="1727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3" name="Group 69"/>
              <p:cNvGrpSpPr>
                <a:grpSpLocks/>
              </p:cNvGrpSpPr>
              <p:nvPr/>
            </p:nvGrpSpPr>
            <p:grpSpPr bwMode="auto">
              <a:xfrm>
                <a:off x="1468" y="1727"/>
                <a:ext cx="374" cy="403"/>
                <a:chOff x="1468" y="1727"/>
                <a:chExt cx="374" cy="403"/>
              </a:xfrm>
            </p:grpSpPr>
            <p:sp>
              <p:nvSpPr>
                <p:cNvPr id="316606" name="Rectangle 70"/>
                <p:cNvSpPr>
                  <a:spLocks noChangeArrowheads="1"/>
                </p:cNvSpPr>
                <p:nvPr/>
              </p:nvSpPr>
              <p:spPr bwMode="auto">
                <a:xfrm>
                  <a:off x="1511" y="1727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07" name="Rectangle 71"/>
                <p:cNvSpPr>
                  <a:spLocks noChangeArrowheads="1"/>
                </p:cNvSpPr>
                <p:nvPr/>
              </p:nvSpPr>
              <p:spPr bwMode="auto">
                <a:xfrm>
                  <a:off x="1468" y="1727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4" name="Group 72"/>
              <p:cNvGrpSpPr>
                <a:grpSpLocks/>
              </p:cNvGrpSpPr>
              <p:nvPr/>
            </p:nvGrpSpPr>
            <p:grpSpPr bwMode="auto">
              <a:xfrm>
                <a:off x="1842" y="1727"/>
                <a:ext cx="374" cy="403"/>
                <a:chOff x="1842" y="1727"/>
                <a:chExt cx="374" cy="403"/>
              </a:xfrm>
            </p:grpSpPr>
            <p:sp>
              <p:nvSpPr>
                <p:cNvPr id="316604" name="Rectangle 73"/>
                <p:cNvSpPr>
                  <a:spLocks noChangeArrowheads="1"/>
                </p:cNvSpPr>
                <p:nvPr/>
              </p:nvSpPr>
              <p:spPr bwMode="auto">
                <a:xfrm>
                  <a:off x="1885" y="1727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05" name="Rectangle 74"/>
                <p:cNvSpPr>
                  <a:spLocks noChangeArrowheads="1"/>
                </p:cNvSpPr>
                <p:nvPr/>
              </p:nvSpPr>
              <p:spPr bwMode="auto">
                <a:xfrm>
                  <a:off x="1842" y="1727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5" name="Group 75"/>
              <p:cNvGrpSpPr>
                <a:grpSpLocks/>
              </p:cNvGrpSpPr>
              <p:nvPr/>
            </p:nvGrpSpPr>
            <p:grpSpPr bwMode="auto">
              <a:xfrm>
                <a:off x="2216" y="1727"/>
                <a:ext cx="374" cy="403"/>
                <a:chOff x="2216" y="1727"/>
                <a:chExt cx="374" cy="403"/>
              </a:xfrm>
            </p:grpSpPr>
            <p:sp>
              <p:nvSpPr>
                <p:cNvPr id="316602" name="Rectangle 76"/>
                <p:cNvSpPr>
                  <a:spLocks noChangeArrowheads="1"/>
                </p:cNvSpPr>
                <p:nvPr/>
              </p:nvSpPr>
              <p:spPr bwMode="auto">
                <a:xfrm>
                  <a:off x="2259" y="1727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03" name="Rectangle 77"/>
                <p:cNvSpPr>
                  <a:spLocks noChangeArrowheads="1"/>
                </p:cNvSpPr>
                <p:nvPr/>
              </p:nvSpPr>
              <p:spPr bwMode="auto">
                <a:xfrm>
                  <a:off x="2216" y="1727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6" name="Group 78"/>
              <p:cNvGrpSpPr>
                <a:grpSpLocks/>
              </p:cNvGrpSpPr>
              <p:nvPr/>
            </p:nvGrpSpPr>
            <p:grpSpPr bwMode="auto">
              <a:xfrm>
                <a:off x="2590" y="1727"/>
                <a:ext cx="374" cy="403"/>
                <a:chOff x="2590" y="1727"/>
                <a:chExt cx="374" cy="403"/>
              </a:xfrm>
            </p:grpSpPr>
            <p:sp>
              <p:nvSpPr>
                <p:cNvPr id="316600" name="Rectangle 79"/>
                <p:cNvSpPr>
                  <a:spLocks noChangeArrowheads="1"/>
                </p:cNvSpPr>
                <p:nvPr/>
              </p:nvSpPr>
              <p:spPr bwMode="auto">
                <a:xfrm>
                  <a:off x="2633" y="1727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601" name="Rectangle 80"/>
                <p:cNvSpPr>
                  <a:spLocks noChangeArrowheads="1"/>
                </p:cNvSpPr>
                <p:nvPr/>
              </p:nvSpPr>
              <p:spPr bwMode="auto">
                <a:xfrm>
                  <a:off x="2590" y="1727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7" name="Group 81"/>
              <p:cNvGrpSpPr>
                <a:grpSpLocks/>
              </p:cNvGrpSpPr>
              <p:nvPr/>
            </p:nvGrpSpPr>
            <p:grpSpPr bwMode="auto">
              <a:xfrm>
                <a:off x="0" y="2130"/>
                <a:ext cx="878" cy="806"/>
                <a:chOff x="0" y="2130"/>
                <a:chExt cx="878" cy="806"/>
              </a:xfrm>
            </p:grpSpPr>
            <p:sp>
              <p:nvSpPr>
                <p:cNvPr id="31659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" y="2130"/>
                  <a:ext cx="792" cy="8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详细设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99" name="Rectangle 83"/>
                <p:cNvSpPr>
                  <a:spLocks noChangeArrowheads="1"/>
                </p:cNvSpPr>
                <p:nvPr/>
              </p:nvSpPr>
              <p:spPr bwMode="auto">
                <a:xfrm>
                  <a:off x="0" y="2130"/>
                  <a:ext cx="878" cy="8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8" name="Group 84"/>
              <p:cNvGrpSpPr>
                <a:grpSpLocks/>
              </p:cNvGrpSpPr>
              <p:nvPr/>
            </p:nvGrpSpPr>
            <p:grpSpPr bwMode="auto">
              <a:xfrm>
                <a:off x="878" y="2130"/>
                <a:ext cx="590" cy="403"/>
                <a:chOff x="878" y="2130"/>
                <a:chExt cx="590" cy="403"/>
              </a:xfrm>
            </p:grpSpPr>
            <p:sp>
              <p:nvSpPr>
                <p:cNvPr id="316596" name="Rectangle 85"/>
                <p:cNvSpPr>
                  <a:spLocks noChangeArrowheads="1"/>
                </p:cNvSpPr>
                <p:nvPr/>
              </p:nvSpPr>
              <p:spPr bwMode="auto">
                <a:xfrm>
                  <a:off x="921" y="2130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内部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97" name="Rectangle 86"/>
                <p:cNvSpPr>
                  <a:spLocks noChangeArrowheads="1"/>
                </p:cNvSpPr>
                <p:nvPr/>
              </p:nvSpPr>
              <p:spPr bwMode="auto">
                <a:xfrm>
                  <a:off x="878" y="2130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49" name="Group 87"/>
              <p:cNvGrpSpPr>
                <a:grpSpLocks/>
              </p:cNvGrpSpPr>
              <p:nvPr/>
            </p:nvGrpSpPr>
            <p:grpSpPr bwMode="auto">
              <a:xfrm>
                <a:off x="1468" y="2130"/>
                <a:ext cx="374" cy="403"/>
                <a:chOff x="1468" y="2130"/>
                <a:chExt cx="374" cy="403"/>
              </a:xfrm>
            </p:grpSpPr>
            <p:sp>
              <p:nvSpPr>
                <p:cNvPr id="316594" name="Rectangle 88"/>
                <p:cNvSpPr>
                  <a:spLocks noChangeArrowheads="1"/>
                </p:cNvSpPr>
                <p:nvPr/>
              </p:nvSpPr>
              <p:spPr bwMode="auto">
                <a:xfrm>
                  <a:off x="1511" y="2130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95" name="Rectangle 89"/>
                <p:cNvSpPr>
                  <a:spLocks noChangeArrowheads="1"/>
                </p:cNvSpPr>
                <p:nvPr/>
              </p:nvSpPr>
              <p:spPr bwMode="auto">
                <a:xfrm>
                  <a:off x="1468" y="2130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0" name="Group 90"/>
              <p:cNvGrpSpPr>
                <a:grpSpLocks/>
              </p:cNvGrpSpPr>
              <p:nvPr/>
            </p:nvGrpSpPr>
            <p:grpSpPr bwMode="auto">
              <a:xfrm>
                <a:off x="1842" y="2130"/>
                <a:ext cx="374" cy="403"/>
                <a:chOff x="1842" y="2130"/>
                <a:chExt cx="374" cy="403"/>
              </a:xfrm>
            </p:grpSpPr>
            <p:sp>
              <p:nvSpPr>
                <p:cNvPr id="316592" name="Rectangle 91"/>
                <p:cNvSpPr>
                  <a:spLocks noChangeArrowheads="1"/>
                </p:cNvSpPr>
                <p:nvPr/>
              </p:nvSpPr>
              <p:spPr bwMode="auto">
                <a:xfrm>
                  <a:off x="1885" y="2130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93" name="Rectangle 92"/>
                <p:cNvSpPr>
                  <a:spLocks noChangeArrowheads="1"/>
                </p:cNvSpPr>
                <p:nvPr/>
              </p:nvSpPr>
              <p:spPr bwMode="auto">
                <a:xfrm>
                  <a:off x="1842" y="2130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1" name="Group 93"/>
              <p:cNvGrpSpPr>
                <a:grpSpLocks/>
              </p:cNvGrpSpPr>
              <p:nvPr/>
            </p:nvGrpSpPr>
            <p:grpSpPr bwMode="auto">
              <a:xfrm>
                <a:off x="2216" y="2130"/>
                <a:ext cx="374" cy="403"/>
                <a:chOff x="2216" y="2130"/>
                <a:chExt cx="374" cy="403"/>
              </a:xfrm>
            </p:grpSpPr>
            <p:sp>
              <p:nvSpPr>
                <p:cNvPr id="316590" name="Rectangle 94"/>
                <p:cNvSpPr>
                  <a:spLocks noChangeArrowheads="1"/>
                </p:cNvSpPr>
                <p:nvPr/>
              </p:nvSpPr>
              <p:spPr bwMode="auto">
                <a:xfrm>
                  <a:off x="2259" y="2130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91" name="Rectangle 95"/>
                <p:cNvSpPr>
                  <a:spLocks noChangeArrowheads="1"/>
                </p:cNvSpPr>
                <p:nvPr/>
              </p:nvSpPr>
              <p:spPr bwMode="auto">
                <a:xfrm>
                  <a:off x="2216" y="2130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2" name="Group 96"/>
              <p:cNvGrpSpPr>
                <a:grpSpLocks/>
              </p:cNvGrpSpPr>
              <p:nvPr/>
            </p:nvGrpSpPr>
            <p:grpSpPr bwMode="auto">
              <a:xfrm>
                <a:off x="2590" y="2130"/>
                <a:ext cx="374" cy="403"/>
                <a:chOff x="2590" y="2130"/>
                <a:chExt cx="374" cy="403"/>
              </a:xfrm>
            </p:grpSpPr>
            <p:sp>
              <p:nvSpPr>
                <p:cNvPr id="316588" name="Rectangle 97"/>
                <p:cNvSpPr>
                  <a:spLocks noChangeArrowheads="1"/>
                </p:cNvSpPr>
                <p:nvPr/>
              </p:nvSpPr>
              <p:spPr bwMode="auto">
                <a:xfrm>
                  <a:off x="2633" y="2130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89" name="Rectangle 98"/>
                <p:cNvSpPr>
                  <a:spLocks noChangeArrowheads="1"/>
                </p:cNvSpPr>
                <p:nvPr/>
              </p:nvSpPr>
              <p:spPr bwMode="auto">
                <a:xfrm>
                  <a:off x="2590" y="2130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3" name="Group 99"/>
              <p:cNvGrpSpPr>
                <a:grpSpLocks/>
              </p:cNvGrpSpPr>
              <p:nvPr/>
            </p:nvGrpSpPr>
            <p:grpSpPr bwMode="auto">
              <a:xfrm>
                <a:off x="878" y="2533"/>
                <a:ext cx="590" cy="403"/>
                <a:chOff x="878" y="2533"/>
                <a:chExt cx="590" cy="403"/>
              </a:xfrm>
            </p:grpSpPr>
            <p:sp>
              <p:nvSpPr>
                <p:cNvPr id="316586" name="Rectangle 100"/>
                <p:cNvSpPr>
                  <a:spLocks noChangeArrowheads="1"/>
                </p:cNvSpPr>
                <p:nvPr/>
              </p:nvSpPr>
              <p:spPr bwMode="auto">
                <a:xfrm>
                  <a:off x="921" y="2533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正式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87" name="Rectangle 101"/>
                <p:cNvSpPr>
                  <a:spLocks noChangeArrowheads="1"/>
                </p:cNvSpPr>
                <p:nvPr/>
              </p:nvSpPr>
              <p:spPr bwMode="auto">
                <a:xfrm>
                  <a:off x="878" y="2533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4" name="Group 102"/>
              <p:cNvGrpSpPr>
                <a:grpSpLocks/>
              </p:cNvGrpSpPr>
              <p:nvPr/>
            </p:nvGrpSpPr>
            <p:grpSpPr bwMode="auto">
              <a:xfrm>
                <a:off x="1468" y="2533"/>
                <a:ext cx="374" cy="403"/>
                <a:chOff x="1468" y="2533"/>
                <a:chExt cx="374" cy="403"/>
              </a:xfrm>
            </p:grpSpPr>
            <p:sp>
              <p:nvSpPr>
                <p:cNvPr id="316584" name="Rectangle 103"/>
                <p:cNvSpPr>
                  <a:spLocks noChangeArrowheads="1"/>
                </p:cNvSpPr>
                <p:nvPr/>
              </p:nvSpPr>
              <p:spPr bwMode="auto">
                <a:xfrm>
                  <a:off x="1511" y="2533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85" name="Rectangle 104"/>
                <p:cNvSpPr>
                  <a:spLocks noChangeArrowheads="1"/>
                </p:cNvSpPr>
                <p:nvPr/>
              </p:nvSpPr>
              <p:spPr bwMode="auto">
                <a:xfrm>
                  <a:off x="1468" y="2533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5" name="Group 105"/>
              <p:cNvGrpSpPr>
                <a:grpSpLocks/>
              </p:cNvGrpSpPr>
              <p:nvPr/>
            </p:nvGrpSpPr>
            <p:grpSpPr bwMode="auto">
              <a:xfrm>
                <a:off x="1842" y="2533"/>
                <a:ext cx="374" cy="403"/>
                <a:chOff x="1842" y="2533"/>
                <a:chExt cx="374" cy="403"/>
              </a:xfrm>
            </p:grpSpPr>
            <p:sp>
              <p:nvSpPr>
                <p:cNvPr id="316582" name="Rectangle 106"/>
                <p:cNvSpPr>
                  <a:spLocks noChangeArrowheads="1"/>
                </p:cNvSpPr>
                <p:nvPr/>
              </p:nvSpPr>
              <p:spPr bwMode="auto">
                <a:xfrm>
                  <a:off x="1885" y="2533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83" name="Rectangle 107"/>
                <p:cNvSpPr>
                  <a:spLocks noChangeArrowheads="1"/>
                </p:cNvSpPr>
                <p:nvPr/>
              </p:nvSpPr>
              <p:spPr bwMode="auto">
                <a:xfrm>
                  <a:off x="1842" y="2533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6" name="Group 108"/>
              <p:cNvGrpSpPr>
                <a:grpSpLocks/>
              </p:cNvGrpSpPr>
              <p:nvPr/>
            </p:nvGrpSpPr>
            <p:grpSpPr bwMode="auto">
              <a:xfrm>
                <a:off x="2216" y="2533"/>
                <a:ext cx="374" cy="403"/>
                <a:chOff x="2216" y="2533"/>
                <a:chExt cx="374" cy="403"/>
              </a:xfrm>
            </p:grpSpPr>
            <p:sp>
              <p:nvSpPr>
                <p:cNvPr id="316580" name="Rectangle 109"/>
                <p:cNvSpPr>
                  <a:spLocks noChangeArrowheads="1"/>
                </p:cNvSpPr>
                <p:nvPr/>
              </p:nvSpPr>
              <p:spPr bwMode="auto">
                <a:xfrm>
                  <a:off x="2259" y="2533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81" name="Rectangle 110"/>
                <p:cNvSpPr>
                  <a:spLocks noChangeArrowheads="1"/>
                </p:cNvSpPr>
                <p:nvPr/>
              </p:nvSpPr>
              <p:spPr bwMode="auto">
                <a:xfrm>
                  <a:off x="2216" y="2533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7" name="Group 111"/>
              <p:cNvGrpSpPr>
                <a:grpSpLocks/>
              </p:cNvGrpSpPr>
              <p:nvPr/>
            </p:nvGrpSpPr>
            <p:grpSpPr bwMode="auto">
              <a:xfrm>
                <a:off x="2590" y="2533"/>
                <a:ext cx="374" cy="403"/>
                <a:chOff x="2590" y="2533"/>
                <a:chExt cx="374" cy="403"/>
              </a:xfrm>
            </p:grpSpPr>
            <p:sp>
              <p:nvSpPr>
                <p:cNvPr id="316578" name="Rectangle 112"/>
                <p:cNvSpPr>
                  <a:spLocks noChangeArrowheads="1"/>
                </p:cNvSpPr>
                <p:nvPr/>
              </p:nvSpPr>
              <p:spPr bwMode="auto">
                <a:xfrm>
                  <a:off x="2633" y="2533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79" name="Rectangle 113"/>
                <p:cNvSpPr>
                  <a:spLocks noChangeArrowheads="1"/>
                </p:cNvSpPr>
                <p:nvPr/>
              </p:nvSpPr>
              <p:spPr bwMode="auto">
                <a:xfrm>
                  <a:off x="2590" y="2533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8" name="Group 114"/>
              <p:cNvGrpSpPr>
                <a:grpSpLocks/>
              </p:cNvGrpSpPr>
              <p:nvPr/>
            </p:nvGrpSpPr>
            <p:grpSpPr bwMode="auto">
              <a:xfrm>
                <a:off x="0" y="2936"/>
                <a:ext cx="878" cy="403"/>
                <a:chOff x="0" y="2936"/>
                <a:chExt cx="878" cy="403"/>
              </a:xfrm>
            </p:grpSpPr>
            <p:sp>
              <p:nvSpPr>
                <p:cNvPr id="316576" name="Rectangle 115"/>
                <p:cNvSpPr>
                  <a:spLocks noChangeArrowheads="1"/>
                </p:cNvSpPr>
                <p:nvPr/>
              </p:nvSpPr>
              <p:spPr bwMode="auto">
                <a:xfrm>
                  <a:off x="43" y="2936"/>
                  <a:ext cx="79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单元测试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77" name="Rectangle 116"/>
                <p:cNvSpPr>
                  <a:spLocks noChangeArrowheads="1"/>
                </p:cNvSpPr>
                <p:nvPr/>
              </p:nvSpPr>
              <p:spPr bwMode="auto">
                <a:xfrm>
                  <a:off x="0" y="2936"/>
                  <a:ext cx="87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59" name="Group 117"/>
              <p:cNvGrpSpPr>
                <a:grpSpLocks/>
              </p:cNvGrpSpPr>
              <p:nvPr/>
            </p:nvGrpSpPr>
            <p:grpSpPr bwMode="auto">
              <a:xfrm>
                <a:off x="878" y="2936"/>
                <a:ext cx="590" cy="403"/>
                <a:chOff x="878" y="2936"/>
                <a:chExt cx="590" cy="403"/>
              </a:xfrm>
            </p:grpSpPr>
            <p:sp>
              <p:nvSpPr>
                <p:cNvPr id="316574" name="Rectangle 118"/>
                <p:cNvSpPr>
                  <a:spLocks noChangeArrowheads="1"/>
                </p:cNvSpPr>
                <p:nvPr/>
              </p:nvSpPr>
              <p:spPr bwMode="auto">
                <a:xfrm>
                  <a:off x="921" y="2936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内部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75" name="Rectangle 119"/>
                <p:cNvSpPr>
                  <a:spLocks noChangeArrowheads="1"/>
                </p:cNvSpPr>
                <p:nvPr/>
              </p:nvSpPr>
              <p:spPr bwMode="auto">
                <a:xfrm>
                  <a:off x="878" y="2936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0" name="Group 120"/>
              <p:cNvGrpSpPr>
                <a:grpSpLocks/>
              </p:cNvGrpSpPr>
              <p:nvPr/>
            </p:nvGrpSpPr>
            <p:grpSpPr bwMode="auto">
              <a:xfrm>
                <a:off x="1468" y="2936"/>
                <a:ext cx="374" cy="403"/>
                <a:chOff x="1468" y="2936"/>
                <a:chExt cx="374" cy="403"/>
              </a:xfrm>
            </p:grpSpPr>
            <p:sp>
              <p:nvSpPr>
                <p:cNvPr id="316572" name="Rectangle 121"/>
                <p:cNvSpPr>
                  <a:spLocks noChangeArrowheads="1"/>
                </p:cNvSpPr>
                <p:nvPr/>
              </p:nvSpPr>
              <p:spPr bwMode="auto">
                <a:xfrm>
                  <a:off x="1511" y="2936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73" name="Rectangle 122"/>
                <p:cNvSpPr>
                  <a:spLocks noChangeArrowheads="1"/>
                </p:cNvSpPr>
                <p:nvPr/>
              </p:nvSpPr>
              <p:spPr bwMode="auto">
                <a:xfrm>
                  <a:off x="1468" y="2936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1" name="Group 123"/>
              <p:cNvGrpSpPr>
                <a:grpSpLocks/>
              </p:cNvGrpSpPr>
              <p:nvPr/>
            </p:nvGrpSpPr>
            <p:grpSpPr bwMode="auto">
              <a:xfrm>
                <a:off x="1842" y="2936"/>
                <a:ext cx="374" cy="403"/>
                <a:chOff x="1842" y="2936"/>
                <a:chExt cx="374" cy="403"/>
              </a:xfrm>
            </p:grpSpPr>
            <p:sp>
              <p:nvSpPr>
                <p:cNvPr id="316570" name="Rectangle 124"/>
                <p:cNvSpPr>
                  <a:spLocks noChangeArrowheads="1"/>
                </p:cNvSpPr>
                <p:nvPr/>
              </p:nvSpPr>
              <p:spPr bwMode="auto">
                <a:xfrm>
                  <a:off x="1885" y="2936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71" name="Rectangle 125"/>
                <p:cNvSpPr>
                  <a:spLocks noChangeArrowheads="1"/>
                </p:cNvSpPr>
                <p:nvPr/>
              </p:nvSpPr>
              <p:spPr bwMode="auto">
                <a:xfrm>
                  <a:off x="1842" y="2936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2" name="Group 126"/>
              <p:cNvGrpSpPr>
                <a:grpSpLocks/>
              </p:cNvGrpSpPr>
              <p:nvPr/>
            </p:nvGrpSpPr>
            <p:grpSpPr bwMode="auto">
              <a:xfrm>
                <a:off x="2216" y="2936"/>
                <a:ext cx="374" cy="403"/>
                <a:chOff x="2216" y="2936"/>
                <a:chExt cx="374" cy="403"/>
              </a:xfrm>
            </p:grpSpPr>
            <p:sp>
              <p:nvSpPr>
                <p:cNvPr id="316568" name="Rectangle 127"/>
                <p:cNvSpPr>
                  <a:spLocks noChangeArrowheads="1"/>
                </p:cNvSpPr>
                <p:nvPr/>
              </p:nvSpPr>
              <p:spPr bwMode="auto">
                <a:xfrm>
                  <a:off x="2259" y="2936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69" name="Rectangle 128"/>
                <p:cNvSpPr>
                  <a:spLocks noChangeArrowheads="1"/>
                </p:cNvSpPr>
                <p:nvPr/>
              </p:nvSpPr>
              <p:spPr bwMode="auto">
                <a:xfrm>
                  <a:off x="2216" y="2936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3" name="Group 129"/>
              <p:cNvGrpSpPr>
                <a:grpSpLocks/>
              </p:cNvGrpSpPr>
              <p:nvPr/>
            </p:nvGrpSpPr>
            <p:grpSpPr bwMode="auto">
              <a:xfrm>
                <a:off x="2590" y="2936"/>
                <a:ext cx="374" cy="403"/>
                <a:chOff x="2590" y="2936"/>
                <a:chExt cx="374" cy="403"/>
              </a:xfrm>
            </p:grpSpPr>
            <p:sp>
              <p:nvSpPr>
                <p:cNvPr id="316566" name="Rectangle 130"/>
                <p:cNvSpPr>
                  <a:spLocks noChangeArrowheads="1"/>
                </p:cNvSpPr>
                <p:nvPr/>
              </p:nvSpPr>
              <p:spPr bwMode="auto">
                <a:xfrm>
                  <a:off x="2633" y="2936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67" name="Rectangle 131"/>
                <p:cNvSpPr>
                  <a:spLocks noChangeArrowheads="1"/>
                </p:cNvSpPr>
                <p:nvPr/>
              </p:nvSpPr>
              <p:spPr bwMode="auto">
                <a:xfrm>
                  <a:off x="2590" y="2936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4" name="Group 132"/>
              <p:cNvGrpSpPr>
                <a:grpSpLocks/>
              </p:cNvGrpSpPr>
              <p:nvPr/>
            </p:nvGrpSpPr>
            <p:grpSpPr bwMode="auto">
              <a:xfrm>
                <a:off x="0" y="3339"/>
                <a:ext cx="878" cy="403"/>
                <a:chOff x="0" y="3339"/>
                <a:chExt cx="878" cy="403"/>
              </a:xfrm>
            </p:grpSpPr>
            <p:sp>
              <p:nvSpPr>
                <p:cNvPr id="316564" name="Rectangle 133"/>
                <p:cNvSpPr>
                  <a:spLocks noChangeArrowheads="1"/>
                </p:cNvSpPr>
                <p:nvPr/>
              </p:nvSpPr>
              <p:spPr bwMode="auto">
                <a:xfrm>
                  <a:off x="43" y="3339"/>
                  <a:ext cx="79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软件部件测试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65" name="Rectangle 134"/>
                <p:cNvSpPr>
                  <a:spLocks noChangeArrowheads="1"/>
                </p:cNvSpPr>
                <p:nvPr/>
              </p:nvSpPr>
              <p:spPr bwMode="auto">
                <a:xfrm>
                  <a:off x="0" y="3339"/>
                  <a:ext cx="87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5" name="Group 135"/>
              <p:cNvGrpSpPr>
                <a:grpSpLocks/>
              </p:cNvGrpSpPr>
              <p:nvPr/>
            </p:nvGrpSpPr>
            <p:grpSpPr bwMode="auto">
              <a:xfrm>
                <a:off x="878" y="3339"/>
                <a:ext cx="590" cy="403"/>
                <a:chOff x="878" y="3339"/>
                <a:chExt cx="590" cy="403"/>
              </a:xfrm>
            </p:grpSpPr>
            <p:sp>
              <p:nvSpPr>
                <p:cNvPr id="316562" name="Rectangle 136"/>
                <p:cNvSpPr>
                  <a:spLocks noChangeArrowheads="1"/>
                </p:cNvSpPr>
                <p:nvPr/>
              </p:nvSpPr>
              <p:spPr bwMode="auto">
                <a:xfrm>
                  <a:off x="921" y="3339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内部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63" name="Rectangle 137"/>
                <p:cNvSpPr>
                  <a:spLocks noChangeArrowheads="1"/>
                </p:cNvSpPr>
                <p:nvPr/>
              </p:nvSpPr>
              <p:spPr bwMode="auto">
                <a:xfrm>
                  <a:off x="878" y="3339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6" name="Group 138"/>
              <p:cNvGrpSpPr>
                <a:grpSpLocks/>
              </p:cNvGrpSpPr>
              <p:nvPr/>
            </p:nvGrpSpPr>
            <p:grpSpPr bwMode="auto">
              <a:xfrm>
                <a:off x="1468" y="3339"/>
                <a:ext cx="374" cy="403"/>
                <a:chOff x="1468" y="3339"/>
                <a:chExt cx="374" cy="403"/>
              </a:xfrm>
            </p:grpSpPr>
            <p:sp>
              <p:nvSpPr>
                <p:cNvPr id="316560" name="Rectangle 139"/>
                <p:cNvSpPr>
                  <a:spLocks noChangeArrowheads="1"/>
                </p:cNvSpPr>
                <p:nvPr/>
              </p:nvSpPr>
              <p:spPr bwMode="auto">
                <a:xfrm>
                  <a:off x="1511" y="3339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61" name="Rectangle 140"/>
                <p:cNvSpPr>
                  <a:spLocks noChangeArrowheads="1"/>
                </p:cNvSpPr>
                <p:nvPr/>
              </p:nvSpPr>
              <p:spPr bwMode="auto">
                <a:xfrm>
                  <a:off x="1468" y="3339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7" name="Group 141"/>
              <p:cNvGrpSpPr>
                <a:grpSpLocks/>
              </p:cNvGrpSpPr>
              <p:nvPr/>
            </p:nvGrpSpPr>
            <p:grpSpPr bwMode="auto">
              <a:xfrm>
                <a:off x="1842" y="3339"/>
                <a:ext cx="374" cy="403"/>
                <a:chOff x="1842" y="3339"/>
                <a:chExt cx="374" cy="403"/>
              </a:xfrm>
            </p:grpSpPr>
            <p:sp>
              <p:nvSpPr>
                <p:cNvPr id="316558" name="Rectangle 142"/>
                <p:cNvSpPr>
                  <a:spLocks noChangeArrowheads="1"/>
                </p:cNvSpPr>
                <p:nvPr/>
              </p:nvSpPr>
              <p:spPr bwMode="auto">
                <a:xfrm>
                  <a:off x="1885" y="3339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59" name="Rectangle 143"/>
                <p:cNvSpPr>
                  <a:spLocks noChangeArrowheads="1"/>
                </p:cNvSpPr>
                <p:nvPr/>
              </p:nvSpPr>
              <p:spPr bwMode="auto">
                <a:xfrm>
                  <a:off x="1842" y="3339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8" name="Group 144"/>
              <p:cNvGrpSpPr>
                <a:grpSpLocks/>
              </p:cNvGrpSpPr>
              <p:nvPr/>
            </p:nvGrpSpPr>
            <p:grpSpPr bwMode="auto">
              <a:xfrm>
                <a:off x="2216" y="3339"/>
                <a:ext cx="374" cy="403"/>
                <a:chOff x="2216" y="3339"/>
                <a:chExt cx="374" cy="403"/>
              </a:xfrm>
            </p:grpSpPr>
            <p:sp>
              <p:nvSpPr>
                <p:cNvPr id="316556" name="Rectangle 145"/>
                <p:cNvSpPr>
                  <a:spLocks noChangeArrowheads="1"/>
                </p:cNvSpPr>
                <p:nvPr/>
              </p:nvSpPr>
              <p:spPr bwMode="auto">
                <a:xfrm>
                  <a:off x="2259" y="3339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57" name="Rectangle 146"/>
                <p:cNvSpPr>
                  <a:spLocks noChangeArrowheads="1"/>
                </p:cNvSpPr>
                <p:nvPr/>
              </p:nvSpPr>
              <p:spPr bwMode="auto">
                <a:xfrm>
                  <a:off x="2216" y="3339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69" name="Group 147"/>
              <p:cNvGrpSpPr>
                <a:grpSpLocks/>
              </p:cNvGrpSpPr>
              <p:nvPr/>
            </p:nvGrpSpPr>
            <p:grpSpPr bwMode="auto">
              <a:xfrm>
                <a:off x="2590" y="3339"/>
                <a:ext cx="374" cy="403"/>
                <a:chOff x="2590" y="3339"/>
                <a:chExt cx="374" cy="403"/>
              </a:xfrm>
            </p:grpSpPr>
            <p:sp>
              <p:nvSpPr>
                <p:cNvPr id="316554" name="Rectangle 148"/>
                <p:cNvSpPr>
                  <a:spLocks noChangeArrowheads="1"/>
                </p:cNvSpPr>
                <p:nvPr/>
              </p:nvSpPr>
              <p:spPr bwMode="auto">
                <a:xfrm>
                  <a:off x="2633" y="3339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>
                      <a:solidFill>
                        <a:schemeClr val="tx2"/>
                      </a:solidFill>
                      <a:latin typeface="Times New Roman" pitchFamily="18" charset="0"/>
                      <a:ea typeface="黑体" pitchFamily="49" charset="-122"/>
                    </a:rPr>
                    <a:t> 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55" name="Rectangle 149"/>
                <p:cNvSpPr>
                  <a:spLocks noChangeArrowheads="1"/>
                </p:cNvSpPr>
                <p:nvPr/>
              </p:nvSpPr>
              <p:spPr bwMode="auto">
                <a:xfrm>
                  <a:off x="2590" y="3339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0" name="Group 150"/>
              <p:cNvGrpSpPr>
                <a:grpSpLocks/>
              </p:cNvGrpSpPr>
              <p:nvPr/>
            </p:nvGrpSpPr>
            <p:grpSpPr bwMode="auto">
              <a:xfrm>
                <a:off x="0" y="3742"/>
                <a:ext cx="878" cy="403"/>
                <a:chOff x="0" y="3742"/>
                <a:chExt cx="878" cy="403"/>
              </a:xfrm>
            </p:grpSpPr>
            <p:sp>
              <p:nvSpPr>
                <p:cNvPr id="316552" name="Rectangle 151"/>
                <p:cNvSpPr>
                  <a:spLocks noChangeArrowheads="1"/>
                </p:cNvSpPr>
                <p:nvPr/>
              </p:nvSpPr>
              <p:spPr bwMode="auto">
                <a:xfrm>
                  <a:off x="43" y="3742"/>
                  <a:ext cx="792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配置项测试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53" name="Rectangle 152"/>
                <p:cNvSpPr>
                  <a:spLocks noChangeArrowheads="1"/>
                </p:cNvSpPr>
                <p:nvPr/>
              </p:nvSpPr>
              <p:spPr bwMode="auto">
                <a:xfrm>
                  <a:off x="0" y="3742"/>
                  <a:ext cx="878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1" name="Group 153"/>
              <p:cNvGrpSpPr>
                <a:grpSpLocks/>
              </p:cNvGrpSpPr>
              <p:nvPr/>
            </p:nvGrpSpPr>
            <p:grpSpPr bwMode="auto">
              <a:xfrm>
                <a:off x="878" y="3742"/>
                <a:ext cx="590" cy="403"/>
                <a:chOff x="878" y="3742"/>
                <a:chExt cx="590" cy="403"/>
              </a:xfrm>
            </p:grpSpPr>
            <p:sp>
              <p:nvSpPr>
                <p:cNvPr id="316550" name="Rectangle 154"/>
                <p:cNvSpPr>
                  <a:spLocks noChangeArrowheads="1"/>
                </p:cNvSpPr>
                <p:nvPr/>
              </p:nvSpPr>
              <p:spPr bwMode="auto">
                <a:xfrm>
                  <a:off x="921" y="3742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内部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51" name="Rectangle 155"/>
                <p:cNvSpPr>
                  <a:spLocks noChangeArrowheads="1"/>
                </p:cNvSpPr>
                <p:nvPr/>
              </p:nvSpPr>
              <p:spPr bwMode="auto">
                <a:xfrm>
                  <a:off x="878" y="3742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2" name="Group 156"/>
              <p:cNvGrpSpPr>
                <a:grpSpLocks/>
              </p:cNvGrpSpPr>
              <p:nvPr/>
            </p:nvGrpSpPr>
            <p:grpSpPr bwMode="auto">
              <a:xfrm>
                <a:off x="1468" y="3742"/>
                <a:ext cx="374" cy="403"/>
                <a:chOff x="1468" y="3742"/>
                <a:chExt cx="374" cy="403"/>
              </a:xfrm>
            </p:grpSpPr>
            <p:sp>
              <p:nvSpPr>
                <p:cNvPr id="316548" name="Rectangle 157"/>
                <p:cNvSpPr>
                  <a:spLocks noChangeArrowheads="1"/>
                </p:cNvSpPr>
                <p:nvPr/>
              </p:nvSpPr>
              <p:spPr bwMode="auto">
                <a:xfrm>
                  <a:off x="1511" y="3742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49" name="Rectangle 158"/>
                <p:cNvSpPr>
                  <a:spLocks noChangeArrowheads="1"/>
                </p:cNvSpPr>
                <p:nvPr/>
              </p:nvSpPr>
              <p:spPr bwMode="auto">
                <a:xfrm>
                  <a:off x="1468" y="3742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3" name="Group 159"/>
              <p:cNvGrpSpPr>
                <a:grpSpLocks/>
              </p:cNvGrpSpPr>
              <p:nvPr/>
            </p:nvGrpSpPr>
            <p:grpSpPr bwMode="auto">
              <a:xfrm>
                <a:off x="1842" y="3742"/>
                <a:ext cx="374" cy="403"/>
                <a:chOff x="1842" y="3742"/>
                <a:chExt cx="374" cy="403"/>
              </a:xfrm>
            </p:grpSpPr>
            <p:sp>
              <p:nvSpPr>
                <p:cNvPr id="316546" name="Rectangle 160"/>
                <p:cNvSpPr>
                  <a:spLocks noChangeArrowheads="1"/>
                </p:cNvSpPr>
                <p:nvPr/>
              </p:nvSpPr>
              <p:spPr bwMode="auto">
                <a:xfrm>
                  <a:off x="1885" y="3742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47" name="Rectangle 161"/>
                <p:cNvSpPr>
                  <a:spLocks noChangeArrowheads="1"/>
                </p:cNvSpPr>
                <p:nvPr/>
              </p:nvSpPr>
              <p:spPr bwMode="auto">
                <a:xfrm>
                  <a:off x="1842" y="3742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4" name="Group 162"/>
              <p:cNvGrpSpPr>
                <a:grpSpLocks/>
              </p:cNvGrpSpPr>
              <p:nvPr/>
            </p:nvGrpSpPr>
            <p:grpSpPr bwMode="auto">
              <a:xfrm>
                <a:off x="2216" y="3742"/>
                <a:ext cx="374" cy="403"/>
                <a:chOff x="2216" y="3742"/>
                <a:chExt cx="374" cy="403"/>
              </a:xfrm>
            </p:grpSpPr>
            <p:sp>
              <p:nvSpPr>
                <p:cNvPr id="316544" name="Rectangle 163"/>
                <p:cNvSpPr>
                  <a:spLocks noChangeArrowheads="1"/>
                </p:cNvSpPr>
                <p:nvPr/>
              </p:nvSpPr>
              <p:spPr bwMode="auto">
                <a:xfrm>
                  <a:off x="2259" y="3742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45" name="Rectangle 164"/>
                <p:cNvSpPr>
                  <a:spLocks noChangeArrowheads="1"/>
                </p:cNvSpPr>
                <p:nvPr/>
              </p:nvSpPr>
              <p:spPr bwMode="auto">
                <a:xfrm>
                  <a:off x="2216" y="3742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5" name="Group 165"/>
              <p:cNvGrpSpPr>
                <a:grpSpLocks/>
              </p:cNvGrpSpPr>
              <p:nvPr/>
            </p:nvGrpSpPr>
            <p:grpSpPr bwMode="auto">
              <a:xfrm>
                <a:off x="2590" y="3742"/>
                <a:ext cx="374" cy="403"/>
                <a:chOff x="2590" y="3742"/>
                <a:chExt cx="374" cy="403"/>
              </a:xfrm>
            </p:grpSpPr>
            <p:sp>
              <p:nvSpPr>
                <p:cNvPr id="316542" name="Rectangle 166"/>
                <p:cNvSpPr>
                  <a:spLocks noChangeArrowheads="1"/>
                </p:cNvSpPr>
                <p:nvPr/>
              </p:nvSpPr>
              <p:spPr bwMode="auto">
                <a:xfrm>
                  <a:off x="2633" y="3742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43" name="Rectangle 167"/>
                <p:cNvSpPr>
                  <a:spLocks noChangeArrowheads="1"/>
                </p:cNvSpPr>
                <p:nvPr/>
              </p:nvSpPr>
              <p:spPr bwMode="auto">
                <a:xfrm>
                  <a:off x="2590" y="3742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6" name="Group 168"/>
              <p:cNvGrpSpPr>
                <a:grpSpLocks/>
              </p:cNvGrpSpPr>
              <p:nvPr/>
            </p:nvGrpSpPr>
            <p:grpSpPr bwMode="auto">
              <a:xfrm>
                <a:off x="0" y="4145"/>
                <a:ext cx="878" cy="806"/>
                <a:chOff x="0" y="4145"/>
                <a:chExt cx="878" cy="806"/>
              </a:xfrm>
            </p:grpSpPr>
            <p:sp>
              <p:nvSpPr>
                <p:cNvPr id="316540" name="Rectangle 169"/>
                <p:cNvSpPr>
                  <a:spLocks noChangeArrowheads="1"/>
                </p:cNvSpPr>
                <p:nvPr/>
              </p:nvSpPr>
              <p:spPr bwMode="auto">
                <a:xfrm>
                  <a:off x="43" y="4145"/>
                  <a:ext cx="792" cy="8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确认测试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41" name="Rectangle 170"/>
                <p:cNvSpPr>
                  <a:spLocks noChangeArrowheads="1"/>
                </p:cNvSpPr>
                <p:nvPr/>
              </p:nvSpPr>
              <p:spPr bwMode="auto">
                <a:xfrm>
                  <a:off x="0" y="4145"/>
                  <a:ext cx="878" cy="8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7" name="Group 171"/>
              <p:cNvGrpSpPr>
                <a:grpSpLocks/>
              </p:cNvGrpSpPr>
              <p:nvPr/>
            </p:nvGrpSpPr>
            <p:grpSpPr bwMode="auto">
              <a:xfrm>
                <a:off x="878" y="4145"/>
                <a:ext cx="590" cy="403"/>
                <a:chOff x="878" y="4145"/>
                <a:chExt cx="590" cy="403"/>
              </a:xfrm>
            </p:grpSpPr>
            <p:sp>
              <p:nvSpPr>
                <p:cNvPr id="316538" name="Rectangle 172"/>
                <p:cNvSpPr>
                  <a:spLocks noChangeArrowheads="1"/>
                </p:cNvSpPr>
                <p:nvPr/>
              </p:nvSpPr>
              <p:spPr bwMode="auto">
                <a:xfrm>
                  <a:off x="921" y="4145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内部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39" name="Rectangle 173"/>
                <p:cNvSpPr>
                  <a:spLocks noChangeArrowheads="1"/>
                </p:cNvSpPr>
                <p:nvPr/>
              </p:nvSpPr>
              <p:spPr bwMode="auto">
                <a:xfrm>
                  <a:off x="878" y="4145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8" name="Group 174"/>
              <p:cNvGrpSpPr>
                <a:grpSpLocks/>
              </p:cNvGrpSpPr>
              <p:nvPr/>
            </p:nvGrpSpPr>
            <p:grpSpPr bwMode="auto">
              <a:xfrm>
                <a:off x="1468" y="4145"/>
                <a:ext cx="374" cy="403"/>
                <a:chOff x="1468" y="4145"/>
                <a:chExt cx="374" cy="403"/>
              </a:xfrm>
            </p:grpSpPr>
            <p:sp>
              <p:nvSpPr>
                <p:cNvPr id="316536" name="Rectangle 175"/>
                <p:cNvSpPr>
                  <a:spLocks noChangeArrowheads="1"/>
                </p:cNvSpPr>
                <p:nvPr/>
              </p:nvSpPr>
              <p:spPr bwMode="auto">
                <a:xfrm>
                  <a:off x="1511" y="4145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37" name="Rectangle 176"/>
                <p:cNvSpPr>
                  <a:spLocks noChangeArrowheads="1"/>
                </p:cNvSpPr>
                <p:nvPr/>
              </p:nvSpPr>
              <p:spPr bwMode="auto">
                <a:xfrm>
                  <a:off x="1468" y="4145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79" name="Group 177"/>
              <p:cNvGrpSpPr>
                <a:grpSpLocks/>
              </p:cNvGrpSpPr>
              <p:nvPr/>
            </p:nvGrpSpPr>
            <p:grpSpPr bwMode="auto">
              <a:xfrm>
                <a:off x="1842" y="4145"/>
                <a:ext cx="374" cy="403"/>
                <a:chOff x="1842" y="4145"/>
                <a:chExt cx="374" cy="403"/>
              </a:xfrm>
            </p:grpSpPr>
            <p:sp>
              <p:nvSpPr>
                <p:cNvPr id="316534" name="Rectangle 178"/>
                <p:cNvSpPr>
                  <a:spLocks noChangeArrowheads="1"/>
                </p:cNvSpPr>
                <p:nvPr/>
              </p:nvSpPr>
              <p:spPr bwMode="auto">
                <a:xfrm>
                  <a:off x="1885" y="4145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35" name="Rectangle 179"/>
                <p:cNvSpPr>
                  <a:spLocks noChangeArrowheads="1"/>
                </p:cNvSpPr>
                <p:nvPr/>
              </p:nvSpPr>
              <p:spPr bwMode="auto">
                <a:xfrm>
                  <a:off x="1842" y="4145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0" name="Group 180"/>
              <p:cNvGrpSpPr>
                <a:grpSpLocks/>
              </p:cNvGrpSpPr>
              <p:nvPr/>
            </p:nvGrpSpPr>
            <p:grpSpPr bwMode="auto">
              <a:xfrm>
                <a:off x="2216" y="4145"/>
                <a:ext cx="374" cy="403"/>
                <a:chOff x="2216" y="4145"/>
                <a:chExt cx="374" cy="403"/>
              </a:xfrm>
            </p:grpSpPr>
            <p:sp>
              <p:nvSpPr>
                <p:cNvPr id="316532" name="Rectangle 181"/>
                <p:cNvSpPr>
                  <a:spLocks noChangeArrowheads="1"/>
                </p:cNvSpPr>
                <p:nvPr/>
              </p:nvSpPr>
              <p:spPr bwMode="auto">
                <a:xfrm>
                  <a:off x="2259" y="4145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33" name="Rectangle 182"/>
                <p:cNvSpPr>
                  <a:spLocks noChangeArrowheads="1"/>
                </p:cNvSpPr>
                <p:nvPr/>
              </p:nvSpPr>
              <p:spPr bwMode="auto">
                <a:xfrm>
                  <a:off x="2216" y="4145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1" name="Group 183"/>
              <p:cNvGrpSpPr>
                <a:grpSpLocks/>
              </p:cNvGrpSpPr>
              <p:nvPr/>
            </p:nvGrpSpPr>
            <p:grpSpPr bwMode="auto">
              <a:xfrm>
                <a:off x="2590" y="4145"/>
                <a:ext cx="374" cy="403"/>
                <a:chOff x="2590" y="4145"/>
                <a:chExt cx="374" cy="403"/>
              </a:xfrm>
            </p:grpSpPr>
            <p:sp>
              <p:nvSpPr>
                <p:cNvPr id="316530" name="Rectangle 184"/>
                <p:cNvSpPr>
                  <a:spLocks noChangeArrowheads="1"/>
                </p:cNvSpPr>
                <p:nvPr/>
              </p:nvSpPr>
              <p:spPr bwMode="auto">
                <a:xfrm>
                  <a:off x="2633" y="4145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31" name="Rectangle 185"/>
                <p:cNvSpPr>
                  <a:spLocks noChangeArrowheads="1"/>
                </p:cNvSpPr>
                <p:nvPr/>
              </p:nvSpPr>
              <p:spPr bwMode="auto">
                <a:xfrm>
                  <a:off x="2590" y="4145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2" name="Group 186"/>
              <p:cNvGrpSpPr>
                <a:grpSpLocks/>
              </p:cNvGrpSpPr>
              <p:nvPr/>
            </p:nvGrpSpPr>
            <p:grpSpPr bwMode="auto">
              <a:xfrm>
                <a:off x="878" y="4548"/>
                <a:ext cx="590" cy="403"/>
                <a:chOff x="878" y="4548"/>
                <a:chExt cx="590" cy="403"/>
              </a:xfrm>
            </p:grpSpPr>
            <p:sp>
              <p:nvSpPr>
                <p:cNvPr id="316528" name="Rectangle 187"/>
                <p:cNvSpPr>
                  <a:spLocks noChangeArrowheads="1"/>
                </p:cNvSpPr>
                <p:nvPr/>
              </p:nvSpPr>
              <p:spPr bwMode="auto">
                <a:xfrm>
                  <a:off x="921" y="4548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正式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29" name="Rectangle 188"/>
                <p:cNvSpPr>
                  <a:spLocks noChangeArrowheads="1"/>
                </p:cNvSpPr>
                <p:nvPr/>
              </p:nvSpPr>
              <p:spPr bwMode="auto">
                <a:xfrm>
                  <a:off x="878" y="4548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3" name="Group 189"/>
              <p:cNvGrpSpPr>
                <a:grpSpLocks/>
              </p:cNvGrpSpPr>
              <p:nvPr/>
            </p:nvGrpSpPr>
            <p:grpSpPr bwMode="auto">
              <a:xfrm>
                <a:off x="1468" y="4548"/>
                <a:ext cx="374" cy="403"/>
                <a:chOff x="1468" y="4548"/>
                <a:chExt cx="374" cy="403"/>
              </a:xfrm>
            </p:grpSpPr>
            <p:sp>
              <p:nvSpPr>
                <p:cNvPr id="316526" name="Rectangle 190"/>
                <p:cNvSpPr>
                  <a:spLocks noChangeArrowheads="1"/>
                </p:cNvSpPr>
                <p:nvPr/>
              </p:nvSpPr>
              <p:spPr bwMode="auto">
                <a:xfrm>
                  <a:off x="1511" y="4548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27" name="Rectangle 191"/>
                <p:cNvSpPr>
                  <a:spLocks noChangeArrowheads="1"/>
                </p:cNvSpPr>
                <p:nvPr/>
              </p:nvSpPr>
              <p:spPr bwMode="auto">
                <a:xfrm>
                  <a:off x="1468" y="4548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4" name="Group 192"/>
              <p:cNvGrpSpPr>
                <a:grpSpLocks/>
              </p:cNvGrpSpPr>
              <p:nvPr/>
            </p:nvGrpSpPr>
            <p:grpSpPr bwMode="auto">
              <a:xfrm>
                <a:off x="1842" y="4548"/>
                <a:ext cx="374" cy="403"/>
                <a:chOff x="1842" y="4548"/>
                <a:chExt cx="374" cy="403"/>
              </a:xfrm>
            </p:grpSpPr>
            <p:sp>
              <p:nvSpPr>
                <p:cNvPr id="316524" name="Rectangle 193"/>
                <p:cNvSpPr>
                  <a:spLocks noChangeArrowheads="1"/>
                </p:cNvSpPr>
                <p:nvPr/>
              </p:nvSpPr>
              <p:spPr bwMode="auto">
                <a:xfrm>
                  <a:off x="1885" y="4548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25" name="Rectangle 194"/>
                <p:cNvSpPr>
                  <a:spLocks noChangeArrowheads="1"/>
                </p:cNvSpPr>
                <p:nvPr/>
              </p:nvSpPr>
              <p:spPr bwMode="auto">
                <a:xfrm>
                  <a:off x="1842" y="4548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5" name="Group 195"/>
              <p:cNvGrpSpPr>
                <a:grpSpLocks/>
              </p:cNvGrpSpPr>
              <p:nvPr/>
            </p:nvGrpSpPr>
            <p:grpSpPr bwMode="auto">
              <a:xfrm>
                <a:off x="2216" y="4548"/>
                <a:ext cx="374" cy="403"/>
                <a:chOff x="2216" y="4548"/>
                <a:chExt cx="374" cy="403"/>
              </a:xfrm>
            </p:grpSpPr>
            <p:sp>
              <p:nvSpPr>
                <p:cNvPr id="316522" name="Rectangle 196"/>
                <p:cNvSpPr>
                  <a:spLocks noChangeArrowheads="1"/>
                </p:cNvSpPr>
                <p:nvPr/>
              </p:nvSpPr>
              <p:spPr bwMode="auto">
                <a:xfrm>
                  <a:off x="2259" y="4548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23" name="Rectangle 197"/>
                <p:cNvSpPr>
                  <a:spLocks noChangeArrowheads="1"/>
                </p:cNvSpPr>
                <p:nvPr/>
              </p:nvSpPr>
              <p:spPr bwMode="auto">
                <a:xfrm>
                  <a:off x="2216" y="4548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6" name="Group 198"/>
              <p:cNvGrpSpPr>
                <a:grpSpLocks/>
              </p:cNvGrpSpPr>
              <p:nvPr/>
            </p:nvGrpSpPr>
            <p:grpSpPr bwMode="auto">
              <a:xfrm>
                <a:off x="2590" y="4548"/>
                <a:ext cx="374" cy="403"/>
                <a:chOff x="2590" y="4548"/>
                <a:chExt cx="374" cy="403"/>
              </a:xfrm>
            </p:grpSpPr>
            <p:sp>
              <p:nvSpPr>
                <p:cNvPr id="316520" name="Rectangle 199"/>
                <p:cNvSpPr>
                  <a:spLocks noChangeArrowheads="1"/>
                </p:cNvSpPr>
                <p:nvPr/>
              </p:nvSpPr>
              <p:spPr bwMode="auto">
                <a:xfrm>
                  <a:off x="2633" y="4548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21" name="Rectangle 200"/>
                <p:cNvSpPr>
                  <a:spLocks noChangeArrowheads="1"/>
                </p:cNvSpPr>
                <p:nvPr/>
              </p:nvSpPr>
              <p:spPr bwMode="auto">
                <a:xfrm>
                  <a:off x="2590" y="4548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7" name="Group 201"/>
              <p:cNvGrpSpPr>
                <a:grpSpLocks/>
              </p:cNvGrpSpPr>
              <p:nvPr/>
            </p:nvGrpSpPr>
            <p:grpSpPr bwMode="auto">
              <a:xfrm>
                <a:off x="0" y="4951"/>
                <a:ext cx="878" cy="806"/>
                <a:chOff x="0" y="4951"/>
                <a:chExt cx="878" cy="806"/>
              </a:xfrm>
            </p:grpSpPr>
            <p:sp>
              <p:nvSpPr>
                <p:cNvPr id="31651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3" y="4951"/>
                  <a:ext cx="792" cy="8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系统测试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19" name="Rectangle 203"/>
                <p:cNvSpPr>
                  <a:spLocks noChangeArrowheads="1"/>
                </p:cNvSpPr>
                <p:nvPr/>
              </p:nvSpPr>
              <p:spPr bwMode="auto">
                <a:xfrm>
                  <a:off x="0" y="4951"/>
                  <a:ext cx="878" cy="8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8" name="Group 204"/>
              <p:cNvGrpSpPr>
                <a:grpSpLocks/>
              </p:cNvGrpSpPr>
              <p:nvPr/>
            </p:nvGrpSpPr>
            <p:grpSpPr bwMode="auto">
              <a:xfrm>
                <a:off x="878" y="4951"/>
                <a:ext cx="590" cy="403"/>
                <a:chOff x="878" y="4951"/>
                <a:chExt cx="590" cy="403"/>
              </a:xfrm>
            </p:grpSpPr>
            <p:sp>
              <p:nvSpPr>
                <p:cNvPr id="316516" name="Rectangle 205"/>
                <p:cNvSpPr>
                  <a:spLocks noChangeArrowheads="1"/>
                </p:cNvSpPr>
                <p:nvPr/>
              </p:nvSpPr>
              <p:spPr bwMode="auto">
                <a:xfrm>
                  <a:off x="921" y="4951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内部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17" name="Rectangle 206"/>
                <p:cNvSpPr>
                  <a:spLocks noChangeArrowheads="1"/>
                </p:cNvSpPr>
                <p:nvPr/>
              </p:nvSpPr>
              <p:spPr bwMode="auto">
                <a:xfrm>
                  <a:off x="878" y="4951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89" name="Group 207"/>
              <p:cNvGrpSpPr>
                <a:grpSpLocks/>
              </p:cNvGrpSpPr>
              <p:nvPr/>
            </p:nvGrpSpPr>
            <p:grpSpPr bwMode="auto">
              <a:xfrm>
                <a:off x="1468" y="4951"/>
                <a:ext cx="374" cy="403"/>
                <a:chOff x="1468" y="4951"/>
                <a:chExt cx="374" cy="403"/>
              </a:xfrm>
            </p:grpSpPr>
            <p:sp>
              <p:nvSpPr>
                <p:cNvPr id="316514" name="Rectangle 208"/>
                <p:cNvSpPr>
                  <a:spLocks noChangeArrowheads="1"/>
                </p:cNvSpPr>
                <p:nvPr/>
              </p:nvSpPr>
              <p:spPr bwMode="auto">
                <a:xfrm>
                  <a:off x="1511" y="4951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15" name="Rectangle 209"/>
                <p:cNvSpPr>
                  <a:spLocks noChangeArrowheads="1"/>
                </p:cNvSpPr>
                <p:nvPr/>
              </p:nvSpPr>
              <p:spPr bwMode="auto">
                <a:xfrm>
                  <a:off x="1468" y="4951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90" name="Group 210"/>
              <p:cNvGrpSpPr>
                <a:grpSpLocks/>
              </p:cNvGrpSpPr>
              <p:nvPr/>
            </p:nvGrpSpPr>
            <p:grpSpPr bwMode="auto">
              <a:xfrm>
                <a:off x="1842" y="4951"/>
                <a:ext cx="374" cy="403"/>
                <a:chOff x="1842" y="4951"/>
                <a:chExt cx="374" cy="403"/>
              </a:xfrm>
            </p:grpSpPr>
            <p:sp>
              <p:nvSpPr>
                <p:cNvPr id="316512" name="Rectangle 211"/>
                <p:cNvSpPr>
                  <a:spLocks noChangeArrowheads="1"/>
                </p:cNvSpPr>
                <p:nvPr/>
              </p:nvSpPr>
              <p:spPr bwMode="auto">
                <a:xfrm>
                  <a:off x="1885" y="4951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13" name="Rectangle 212"/>
                <p:cNvSpPr>
                  <a:spLocks noChangeArrowheads="1"/>
                </p:cNvSpPr>
                <p:nvPr/>
              </p:nvSpPr>
              <p:spPr bwMode="auto">
                <a:xfrm>
                  <a:off x="1842" y="4951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91" name="Group 213"/>
              <p:cNvGrpSpPr>
                <a:grpSpLocks/>
              </p:cNvGrpSpPr>
              <p:nvPr/>
            </p:nvGrpSpPr>
            <p:grpSpPr bwMode="auto">
              <a:xfrm>
                <a:off x="2216" y="4951"/>
                <a:ext cx="374" cy="403"/>
                <a:chOff x="2216" y="4951"/>
                <a:chExt cx="374" cy="403"/>
              </a:xfrm>
            </p:grpSpPr>
            <p:sp>
              <p:nvSpPr>
                <p:cNvPr id="316510" name="Rectangle 214"/>
                <p:cNvSpPr>
                  <a:spLocks noChangeArrowheads="1"/>
                </p:cNvSpPr>
                <p:nvPr/>
              </p:nvSpPr>
              <p:spPr bwMode="auto">
                <a:xfrm>
                  <a:off x="2259" y="4951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11" name="Rectangle 215"/>
                <p:cNvSpPr>
                  <a:spLocks noChangeArrowheads="1"/>
                </p:cNvSpPr>
                <p:nvPr/>
              </p:nvSpPr>
              <p:spPr bwMode="auto">
                <a:xfrm>
                  <a:off x="2216" y="4951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92" name="Group 216"/>
              <p:cNvGrpSpPr>
                <a:grpSpLocks/>
              </p:cNvGrpSpPr>
              <p:nvPr/>
            </p:nvGrpSpPr>
            <p:grpSpPr bwMode="auto">
              <a:xfrm>
                <a:off x="2590" y="4951"/>
                <a:ext cx="374" cy="403"/>
                <a:chOff x="2590" y="4951"/>
                <a:chExt cx="374" cy="403"/>
              </a:xfrm>
            </p:grpSpPr>
            <p:sp>
              <p:nvSpPr>
                <p:cNvPr id="316508" name="Rectangle 217"/>
                <p:cNvSpPr>
                  <a:spLocks noChangeArrowheads="1"/>
                </p:cNvSpPr>
                <p:nvPr/>
              </p:nvSpPr>
              <p:spPr bwMode="auto">
                <a:xfrm>
                  <a:off x="2633" y="4951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09" name="Rectangle 218"/>
                <p:cNvSpPr>
                  <a:spLocks noChangeArrowheads="1"/>
                </p:cNvSpPr>
                <p:nvPr/>
              </p:nvSpPr>
              <p:spPr bwMode="auto">
                <a:xfrm>
                  <a:off x="2590" y="4951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93" name="Group 219"/>
              <p:cNvGrpSpPr>
                <a:grpSpLocks/>
              </p:cNvGrpSpPr>
              <p:nvPr/>
            </p:nvGrpSpPr>
            <p:grpSpPr bwMode="auto">
              <a:xfrm>
                <a:off x="878" y="5354"/>
                <a:ext cx="590" cy="403"/>
                <a:chOff x="878" y="5354"/>
                <a:chExt cx="590" cy="403"/>
              </a:xfrm>
            </p:grpSpPr>
            <p:sp>
              <p:nvSpPr>
                <p:cNvPr id="316506" name="Rectangle 220"/>
                <p:cNvSpPr>
                  <a:spLocks noChangeArrowheads="1"/>
                </p:cNvSpPr>
                <p:nvPr/>
              </p:nvSpPr>
              <p:spPr bwMode="auto">
                <a:xfrm>
                  <a:off x="921" y="5354"/>
                  <a:ext cx="50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kumimoji="1" lang="zh-CN" altLang="en-US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正式评审</a:t>
                  </a:r>
                  <a:endParaRPr kumimoji="1" lang="zh-CN" altLang="en-US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just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07" name="Rectangle 221"/>
                <p:cNvSpPr>
                  <a:spLocks noChangeArrowheads="1"/>
                </p:cNvSpPr>
                <p:nvPr/>
              </p:nvSpPr>
              <p:spPr bwMode="auto">
                <a:xfrm>
                  <a:off x="878" y="5354"/>
                  <a:ext cx="590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94" name="Group 222"/>
              <p:cNvGrpSpPr>
                <a:grpSpLocks/>
              </p:cNvGrpSpPr>
              <p:nvPr/>
            </p:nvGrpSpPr>
            <p:grpSpPr bwMode="auto">
              <a:xfrm>
                <a:off x="1468" y="5354"/>
                <a:ext cx="374" cy="403"/>
                <a:chOff x="1468" y="5354"/>
                <a:chExt cx="374" cy="403"/>
              </a:xfrm>
            </p:grpSpPr>
            <p:sp>
              <p:nvSpPr>
                <p:cNvPr id="316504" name="Rectangle 223"/>
                <p:cNvSpPr>
                  <a:spLocks noChangeArrowheads="1"/>
                </p:cNvSpPr>
                <p:nvPr/>
              </p:nvSpPr>
              <p:spPr bwMode="auto">
                <a:xfrm>
                  <a:off x="1511" y="5354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05" name="Rectangle 224"/>
                <p:cNvSpPr>
                  <a:spLocks noChangeArrowheads="1"/>
                </p:cNvSpPr>
                <p:nvPr/>
              </p:nvSpPr>
              <p:spPr bwMode="auto">
                <a:xfrm>
                  <a:off x="1468" y="5354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95" name="Group 225"/>
              <p:cNvGrpSpPr>
                <a:grpSpLocks/>
              </p:cNvGrpSpPr>
              <p:nvPr/>
            </p:nvGrpSpPr>
            <p:grpSpPr bwMode="auto">
              <a:xfrm>
                <a:off x="1842" y="5354"/>
                <a:ext cx="374" cy="403"/>
                <a:chOff x="1842" y="5354"/>
                <a:chExt cx="374" cy="403"/>
              </a:xfrm>
            </p:grpSpPr>
            <p:sp>
              <p:nvSpPr>
                <p:cNvPr id="316502" name="Rectangle 226"/>
                <p:cNvSpPr>
                  <a:spLocks noChangeArrowheads="1"/>
                </p:cNvSpPr>
                <p:nvPr/>
              </p:nvSpPr>
              <p:spPr bwMode="auto">
                <a:xfrm>
                  <a:off x="1885" y="5354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△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03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42" y="5354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96" name="Group 228"/>
              <p:cNvGrpSpPr>
                <a:grpSpLocks/>
              </p:cNvGrpSpPr>
              <p:nvPr/>
            </p:nvGrpSpPr>
            <p:grpSpPr bwMode="auto">
              <a:xfrm>
                <a:off x="2216" y="5354"/>
                <a:ext cx="374" cy="403"/>
                <a:chOff x="2216" y="5354"/>
                <a:chExt cx="374" cy="403"/>
              </a:xfrm>
            </p:grpSpPr>
            <p:sp>
              <p:nvSpPr>
                <p:cNvPr id="316500" name="Rectangle 229"/>
                <p:cNvSpPr>
                  <a:spLocks noChangeArrowheads="1"/>
                </p:cNvSpPr>
                <p:nvPr/>
              </p:nvSpPr>
              <p:spPr bwMode="auto">
                <a:xfrm>
                  <a:off x="2259" y="5354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501" name="Rectangle 230"/>
                <p:cNvSpPr>
                  <a:spLocks noChangeArrowheads="1"/>
                </p:cNvSpPr>
                <p:nvPr/>
              </p:nvSpPr>
              <p:spPr bwMode="auto">
                <a:xfrm>
                  <a:off x="2216" y="5354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  <p:grpSp>
            <p:nvGrpSpPr>
              <p:cNvPr id="316497" name="Group 231"/>
              <p:cNvGrpSpPr>
                <a:grpSpLocks/>
              </p:cNvGrpSpPr>
              <p:nvPr/>
            </p:nvGrpSpPr>
            <p:grpSpPr bwMode="auto">
              <a:xfrm>
                <a:off x="2590" y="5354"/>
                <a:ext cx="374" cy="403"/>
                <a:chOff x="2590" y="5354"/>
                <a:chExt cx="374" cy="403"/>
              </a:xfrm>
            </p:grpSpPr>
            <p:sp>
              <p:nvSpPr>
                <p:cNvPr id="316498" name="Rectangle 232"/>
                <p:cNvSpPr>
                  <a:spLocks noChangeArrowheads="1"/>
                </p:cNvSpPr>
                <p:nvPr/>
              </p:nvSpPr>
              <p:spPr bwMode="auto">
                <a:xfrm>
                  <a:off x="2633" y="5354"/>
                  <a:ext cx="28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r>
                    <a:rPr kumimoji="1" lang="en-US" altLang="zh-CN" b="1">
                      <a:solidFill>
                        <a:schemeClr val="tx2"/>
                      </a:solidFill>
                      <a:latin typeface="黑体" pitchFamily="49" charset="-122"/>
                      <a:ea typeface="黑体" pitchFamily="49" charset="-122"/>
                    </a:rPr>
                    <a:t>○</a:t>
                  </a:r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  <a:p>
                  <a:pPr algn="ctr" eaLnBrk="0" hangingPunct="0"/>
                  <a:endParaRPr kumimoji="1" lang="en-US" altLang="zh-CN">
                    <a:solidFill>
                      <a:schemeClr val="tx2"/>
                    </a:solidFill>
                    <a:latin typeface="黑体" pitchFamily="49" charset="-122"/>
                    <a:ea typeface="黑体" pitchFamily="49" charset="-122"/>
                  </a:endParaRPr>
                </a:p>
              </p:txBody>
            </p:sp>
            <p:sp>
              <p:nvSpPr>
                <p:cNvPr id="316499" name="Rectangle 233"/>
                <p:cNvSpPr>
                  <a:spLocks noChangeArrowheads="1"/>
                </p:cNvSpPr>
                <p:nvPr/>
              </p:nvSpPr>
              <p:spPr bwMode="auto">
                <a:xfrm>
                  <a:off x="2590" y="5354"/>
                  <a:ext cx="37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>
                    <a:solidFill>
                      <a:schemeClr val="tx2"/>
                    </a:solidFill>
                  </a:endParaRPr>
                </a:p>
              </p:txBody>
            </p:sp>
          </p:grpSp>
        </p:grpSp>
        <p:sp>
          <p:nvSpPr>
            <p:cNvPr id="316421" name="Rectangle 234"/>
            <p:cNvSpPr>
              <a:spLocks noChangeArrowheads="1"/>
            </p:cNvSpPr>
            <p:nvPr/>
          </p:nvSpPr>
          <p:spPr bwMode="auto">
            <a:xfrm>
              <a:off x="-3" y="-3"/>
              <a:ext cx="2970" cy="5763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35752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95</Words>
  <Application>Microsoft Office PowerPoint</Application>
  <PresentationFormat>宽屏</PresentationFormat>
  <Paragraphs>357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1</vt:i4>
      </vt:variant>
    </vt:vector>
  </HeadingPairs>
  <TitlesOfParts>
    <vt:vector size="33" baseType="lpstr">
      <vt:lpstr>等线</vt:lpstr>
      <vt:lpstr>等线 Light</vt:lpstr>
      <vt:lpstr>黑体</vt:lpstr>
      <vt:lpstr>华文仿宋</vt:lpstr>
      <vt:lpstr>Arial</vt:lpstr>
      <vt:lpstr>Helvetica</vt:lpstr>
      <vt:lpstr>Times New Roman</vt:lpstr>
      <vt:lpstr>Office 主题​​</vt:lpstr>
      <vt:lpstr>Visio</vt:lpstr>
      <vt:lpstr>Microsoft ClipArt Gallery</vt:lpstr>
      <vt:lpstr>VISIO</vt:lpstr>
      <vt:lpstr>Clip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7    相关内容：缺陷管理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张 咫星</dc:creator>
  <cp:lastModifiedBy>张 咫星</cp:lastModifiedBy>
  <cp:revision>1</cp:revision>
  <dcterms:created xsi:type="dcterms:W3CDTF">2021-09-15T10:12:08Z</dcterms:created>
  <dcterms:modified xsi:type="dcterms:W3CDTF">2021-09-15T10:12:28Z</dcterms:modified>
</cp:coreProperties>
</file>